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ADD72" w14:textId="57FF3C02" w:rsidR="001C2A3B" w:rsidRPr="001C2A3B" w:rsidRDefault="001C2A3B" w:rsidP="001C2A3B">
      <w:pPr>
        <w:pStyle w:val="aff5"/>
        <w:rPr>
          <w:b/>
        </w:rPr>
      </w:pPr>
      <w:r w:rsidRPr="001C2A3B">
        <w:rPr>
          <w:b/>
        </w:rPr>
        <w:t>РЕФЕРАТ</w:t>
      </w:r>
    </w:p>
    <w:p w14:paraId="7EAE14CF" w14:textId="77777777" w:rsidR="001C2A3B" w:rsidRPr="00CC517A" w:rsidRDefault="001C2A3B" w:rsidP="001C2A3B"/>
    <w:p w14:paraId="77614474" w14:textId="29CC68A0" w:rsidR="001C2A3B" w:rsidRPr="00CC517A" w:rsidRDefault="001C2A3B" w:rsidP="001C2A3B">
      <w:pPr>
        <w:pStyle w:val="aff8"/>
        <w:ind w:firstLine="0"/>
      </w:pPr>
      <w:r>
        <w:rPr>
          <w:caps/>
        </w:rPr>
        <w:t xml:space="preserve">Программное средство сбора и визуализации технологических параметров химического цеха на платформе </w:t>
      </w:r>
      <w:r w:rsidRPr="001C2A3B">
        <w:rPr>
          <w:caps/>
        </w:rPr>
        <w:t>.</w:t>
      </w:r>
      <w:r>
        <w:rPr>
          <w:caps/>
          <w:lang w:val="en-US"/>
        </w:rPr>
        <w:t>NET</w:t>
      </w:r>
      <w:r>
        <w:t>: дипломный проект / Г.Б. Насанович</w:t>
      </w:r>
      <w:r w:rsidRPr="00CC517A">
        <w:t xml:space="preserve"> – Минск: БГУИР, 2023, – п.з. – </w:t>
      </w:r>
      <w:r>
        <w:t>81</w:t>
      </w:r>
      <w:r w:rsidRPr="00DA32F3">
        <w:t xml:space="preserve"> с</w:t>
      </w:r>
      <w:r w:rsidRPr="00CC517A">
        <w:t>., чертежей (плакатов) – 6 л. формата А1.</w:t>
      </w:r>
    </w:p>
    <w:p w14:paraId="698C1A3D" w14:textId="77777777" w:rsidR="001C2A3B" w:rsidRPr="00CC517A" w:rsidRDefault="001C2A3B" w:rsidP="001C2A3B">
      <w:r w:rsidRPr="00CC517A">
        <w:tab/>
      </w:r>
    </w:p>
    <w:p w14:paraId="3ED778FE" w14:textId="21A2BB65" w:rsidR="001C2A3B" w:rsidRPr="00CC517A" w:rsidRDefault="001C2A3B" w:rsidP="001C2A3B">
      <w:r w:rsidRPr="00CC517A">
        <w:t xml:space="preserve">Объектом проектирования является программное средство </w:t>
      </w:r>
      <w:r w:rsidR="00403E30">
        <w:t xml:space="preserve">автоматического </w:t>
      </w:r>
      <w:r w:rsidR="0036449F">
        <w:t>сбора технологических параметров</w:t>
      </w:r>
      <w:r w:rsidRPr="00CC517A">
        <w:t>.</w:t>
      </w:r>
    </w:p>
    <w:p w14:paraId="6B497227" w14:textId="4061143A" w:rsidR="001C2A3B" w:rsidRPr="00CC517A" w:rsidRDefault="001C2A3B" w:rsidP="001C2A3B">
      <w:r w:rsidRPr="00CC517A">
        <w:t xml:space="preserve">Цель работы – </w:t>
      </w:r>
      <w:r w:rsidRPr="00311779">
        <w:t xml:space="preserve">автоматизация процессов </w:t>
      </w:r>
      <w:r w:rsidR="00403E30">
        <w:t xml:space="preserve">сбора данных с контроллеров </w:t>
      </w:r>
      <w:r w:rsidR="00403E30">
        <w:rPr>
          <w:lang w:val="en-US"/>
        </w:rPr>
        <w:t>omron</w:t>
      </w:r>
      <w:r w:rsidRPr="00CC517A">
        <w:t>.</w:t>
      </w:r>
    </w:p>
    <w:p w14:paraId="7BAD1FC0" w14:textId="77777777" w:rsidR="001C2A3B" w:rsidRPr="00CC517A" w:rsidRDefault="001C2A3B" w:rsidP="001C2A3B">
      <w:r w:rsidRPr="00CC517A">
        <w:t>Произведен анализ предметной области и исследованы существующие аналоги. Разработаны функциональные требования.</w:t>
      </w:r>
    </w:p>
    <w:p w14:paraId="3BA80402" w14:textId="77777777" w:rsidR="001C2A3B" w:rsidRPr="00CC517A" w:rsidRDefault="001C2A3B" w:rsidP="001C2A3B">
      <w:r w:rsidRPr="00CC517A">
        <w:t>Произведено проектирование программного средства, построены диаграммы и схемы базы данных и алгоритмов.</w:t>
      </w:r>
    </w:p>
    <w:p w14:paraId="0195A946" w14:textId="77777777" w:rsidR="0036449F" w:rsidRPr="00CC517A" w:rsidRDefault="0036449F" w:rsidP="0036449F">
      <w:r w:rsidRPr="00CC517A">
        <w:t>Произведена разработка программного</w:t>
      </w:r>
      <w:r>
        <w:t xml:space="preserve"> средства с использованием языков</w:t>
      </w:r>
      <w:r w:rsidRPr="00CC517A">
        <w:t xml:space="preserve"> программирования </w:t>
      </w:r>
      <w:r>
        <w:rPr>
          <w:lang w:val="en-US"/>
        </w:rPr>
        <w:t>C</w:t>
      </w:r>
      <w:r w:rsidRPr="00F97A48">
        <w:t>#</w:t>
      </w:r>
      <w:r>
        <w:t xml:space="preserve"> и </w:t>
      </w:r>
      <w:r>
        <w:rPr>
          <w:lang w:val="en-US"/>
        </w:rPr>
        <w:t>JavaScript</w:t>
      </w:r>
      <w:r>
        <w:t xml:space="preserve">, платформ </w:t>
      </w:r>
      <w:r>
        <w:rPr>
          <w:lang w:val="en-US"/>
        </w:rPr>
        <w:t>Asp</w:t>
      </w:r>
      <w:r w:rsidRPr="00F97A48">
        <w:t>.</w:t>
      </w:r>
      <w:r>
        <w:rPr>
          <w:lang w:val="en-US"/>
        </w:rPr>
        <w:t>Net</w:t>
      </w:r>
      <w:r w:rsidRPr="00F97A48">
        <w:t xml:space="preserve"> </w:t>
      </w:r>
      <w:r>
        <w:t xml:space="preserve">и </w:t>
      </w:r>
      <w:r>
        <w:rPr>
          <w:lang w:val="en-US"/>
        </w:rPr>
        <w:t>Node</w:t>
      </w:r>
      <w:r w:rsidRPr="006D0A1A">
        <w:t>.</w:t>
      </w:r>
      <w:r>
        <w:rPr>
          <w:lang w:val="en-US"/>
        </w:rPr>
        <w:t>JS</w:t>
      </w:r>
      <w:r w:rsidRPr="00CC517A">
        <w:t xml:space="preserve">, </w:t>
      </w:r>
      <w:r>
        <w:t xml:space="preserve">системы управления базой данных </w:t>
      </w:r>
      <w:r>
        <w:rPr>
          <w:lang w:val="en-US"/>
        </w:rPr>
        <w:t>MySQL</w:t>
      </w:r>
      <w:r w:rsidRPr="00CC517A">
        <w:t>.</w:t>
      </w:r>
    </w:p>
    <w:p w14:paraId="658B90A9" w14:textId="2DE911B4" w:rsidR="0036449F" w:rsidRDefault="0036449F" w:rsidP="0036449F">
      <w:r>
        <w:t>Использование данного программного средства позволяет упростить способы за контролем технологических параметров и ускорить получение информации на производстве.</w:t>
      </w:r>
    </w:p>
    <w:p w14:paraId="36398002" w14:textId="450C6B81" w:rsidR="0036449F" w:rsidRPr="00CC517A" w:rsidRDefault="0036449F" w:rsidP="0036449F">
      <w:r>
        <w:t xml:space="preserve">В ходе выполнения технико-экономического обоснования были проведены расчеты целесообразности выполнения данного проекта. Были обоснованы затраты на реализацию и была высчитана возможная рентабельность проекта.  </w:t>
      </w:r>
    </w:p>
    <w:p w14:paraId="6E5B2B83" w14:textId="620DE2B0" w:rsidR="00992E12" w:rsidRDefault="00992E12" w:rsidP="001F3491">
      <w:pPr>
        <w:pStyle w:val="a8"/>
      </w:pPr>
      <w:r>
        <w:lastRenderedPageBreak/>
        <w:t>Содержание</w:t>
      </w:r>
    </w:p>
    <w:bookmarkStart w:id="0" w:name="_Toc411433880"/>
    <w:bookmarkStart w:id="1" w:name="_Toc411433712"/>
    <w:bookmarkStart w:id="2" w:name="_Toc411433517"/>
    <w:bookmarkStart w:id="3" w:name="_Toc411433279"/>
    <w:bookmarkStart w:id="4" w:name="_Toc388434568"/>
    <w:bookmarkStart w:id="5" w:name="_Toc388266381"/>
    <w:p w14:paraId="5504A5CF" w14:textId="5B82CC28" w:rsidR="00F05FE6" w:rsidRDefault="00992E12">
      <w:pPr>
        <w:pStyle w:val="11"/>
        <w:rPr>
          <w:rFonts w:asciiTheme="minorHAnsi" w:eastAsiaTheme="minorEastAsia" w:hAnsiTheme="minorHAnsi" w:cstheme="minorBidi"/>
          <w:sz w:val="22"/>
          <w:szCs w:val="22"/>
          <w:lang w:eastAsia="ru-RU"/>
        </w:rPr>
      </w:pPr>
      <w:r>
        <w:fldChar w:fldCharType="begin"/>
      </w:r>
      <w:r>
        <w:instrText xml:space="preserve"> TOC \o "1-3" \h \z \u </w:instrText>
      </w:r>
      <w:r>
        <w:fldChar w:fldCharType="separate"/>
      </w:r>
      <w:hyperlink w:anchor="_Toc136245534" w:history="1">
        <w:r w:rsidR="00F05FE6" w:rsidRPr="003A6258">
          <w:rPr>
            <w:rStyle w:val="a6"/>
          </w:rPr>
          <w:t>Введение</w:t>
        </w:r>
        <w:r w:rsidR="00F05FE6">
          <w:rPr>
            <w:webHidden/>
          </w:rPr>
          <w:tab/>
        </w:r>
        <w:r w:rsidR="00F05FE6">
          <w:rPr>
            <w:webHidden/>
          </w:rPr>
          <w:fldChar w:fldCharType="begin"/>
        </w:r>
        <w:r w:rsidR="00F05FE6">
          <w:rPr>
            <w:webHidden/>
          </w:rPr>
          <w:instrText xml:space="preserve"> PAGEREF _Toc136245534 \h </w:instrText>
        </w:r>
        <w:r w:rsidR="00F05FE6">
          <w:rPr>
            <w:webHidden/>
          </w:rPr>
        </w:r>
        <w:r w:rsidR="00F05FE6">
          <w:rPr>
            <w:webHidden/>
          </w:rPr>
          <w:fldChar w:fldCharType="separate"/>
        </w:r>
        <w:r w:rsidR="00F24403">
          <w:rPr>
            <w:webHidden/>
          </w:rPr>
          <w:t>6</w:t>
        </w:r>
        <w:r w:rsidR="00F05FE6">
          <w:rPr>
            <w:webHidden/>
          </w:rPr>
          <w:fldChar w:fldCharType="end"/>
        </w:r>
      </w:hyperlink>
    </w:p>
    <w:p w14:paraId="2E59C806" w14:textId="3CD056D5" w:rsidR="00F05FE6" w:rsidRDefault="00D53402">
      <w:pPr>
        <w:pStyle w:val="11"/>
        <w:rPr>
          <w:rFonts w:asciiTheme="minorHAnsi" w:eastAsiaTheme="minorEastAsia" w:hAnsiTheme="minorHAnsi" w:cstheme="minorBidi"/>
          <w:sz w:val="22"/>
          <w:szCs w:val="22"/>
          <w:lang w:eastAsia="ru-RU"/>
        </w:rPr>
      </w:pPr>
      <w:hyperlink w:anchor="_Toc136245535" w:history="1">
        <w:r w:rsidR="00F05FE6" w:rsidRPr="003A6258">
          <w:rPr>
            <w:rStyle w:val="a6"/>
          </w:rPr>
          <w:t>1 Аналитический обзор программных продуктов, методов и подходов по теме дипломного проекта</w:t>
        </w:r>
        <w:r w:rsidR="00F05FE6">
          <w:rPr>
            <w:webHidden/>
          </w:rPr>
          <w:tab/>
        </w:r>
        <w:r w:rsidR="00F05FE6">
          <w:rPr>
            <w:webHidden/>
          </w:rPr>
          <w:fldChar w:fldCharType="begin"/>
        </w:r>
        <w:r w:rsidR="00F05FE6">
          <w:rPr>
            <w:webHidden/>
          </w:rPr>
          <w:instrText xml:space="preserve"> PAGEREF _Toc136245535 \h </w:instrText>
        </w:r>
        <w:r w:rsidR="00F05FE6">
          <w:rPr>
            <w:webHidden/>
          </w:rPr>
        </w:r>
        <w:r w:rsidR="00F05FE6">
          <w:rPr>
            <w:webHidden/>
          </w:rPr>
          <w:fldChar w:fldCharType="separate"/>
        </w:r>
        <w:r w:rsidR="00F24403">
          <w:rPr>
            <w:webHidden/>
          </w:rPr>
          <w:t>8</w:t>
        </w:r>
        <w:r w:rsidR="00F05FE6">
          <w:rPr>
            <w:webHidden/>
          </w:rPr>
          <w:fldChar w:fldCharType="end"/>
        </w:r>
      </w:hyperlink>
    </w:p>
    <w:p w14:paraId="455B4F24" w14:textId="590E5876" w:rsidR="00F05FE6" w:rsidRDefault="00D53402">
      <w:pPr>
        <w:pStyle w:val="21"/>
        <w:rPr>
          <w:rFonts w:asciiTheme="minorHAnsi" w:eastAsiaTheme="minorEastAsia" w:hAnsiTheme="minorHAnsi" w:cstheme="minorBidi"/>
          <w:sz w:val="22"/>
          <w:szCs w:val="22"/>
          <w:lang w:eastAsia="ru-RU"/>
        </w:rPr>
      </w:pPr>
      <w:hyperlink w:anchor="_Toc136245536" w:history="1">
        <w:r w:rsidR="00F05FE6" w:rsidRPr="003A6258">
          <w:rPr>
            <w:rStyle w:val="a6"/>
          </w:rPr>
          <w:t>1.1 Анализ существующих решений по теме дипломного проекта</w:t>
        </w:r>
        <w:r w:rsidR="00F05FE6">
          <w:rPr>
            <w:webHidden/>
          </w:rPr>
          <w:tab/>
        </w:r>
        <w:r w:rsidR="00F05FE6">
          <w:rPr>
            <w:webHidden/>
          </w:rPr>
          <w:fldChar w:fldCharType="begin"/>
        </w:r>
        <w:r w:rsidR="00F05FE6">
          <w:rPr>
            <w:webHidden/>
          </w:rPr>
          <w:instrText xml:space="preserve"> PAGEREF _Toc136245536 \h </w:instrText>
        </w:r>
        <w:r w:rsidR="00F05FE6">
          <w:rPr>
            <w:webHidden/>
          </w:rPr>
        </w:r>
        <w:r w:rsidR="00F05FE6">
          <w:rPr>
            <w:webHidden/>
          </w:rPr>
          <w:fldChar w:fldCharType="separate"/>
        </w:r>
        <w:r w:rsidR="00F24403">
          <w:rPr>
            <w:webHidden/>
          </w:rPr>
          <w:t>8</w:t>
        </w:r>
        <w:r w:rsidR="00F05FE6">
          <w:rPr>
            <w:webHidden/>
          </w:rPr>
          <w:fldChar w:fldCharType="end"/>
        </w:r>
      </w:hyperlink>
    </w:p>
    <w:p w14:paraId="5AF8046C" w14:textId="2A315FD7" w:rsidR="00F05FE6" w:rsidRDefault="00D53402">
      <w:pPr>
        <w:pStyle w:val="21"/>
        <w:rPr>
          <w:rFonts w:asciiTheme="minorHAnsi" w:eastAsiaTheme="minorEastAsia" w:hAnsiTheme="minorHAnsi" w:cstheme="minorBidi"/>
          <w:sz w:val="22"/>
          <w:szCs w:val="22"/>
          <w:lang w:eastAsia="ru-RU"/>
        </w:rPr>
      </w:pPr>
      <w:hyperlink w:anchor="_Toc136245537" w:history="1">
        <w:r w:rsidR="00F05FE6" w:rsidRPr="003A6258">
          <w:rPr>
            <w:rStyle w:val="a6"/>
          </w:rPr>
          <w:t>1.2 Постановка задач дипломного проектирования</w:t>
        </w:r>
        <w:r w:rsidR="00F05FE6">
          <w:rPr>
            <w:webHidden/>
          </w:rPr>
          <w:tab/>
        </w:r>
        <w:r w:rsidR="00F05FE6">
          <w:rPr>
            <w:webHidden/>
          </w:rPr>
          <w:fldChar w:fldCharType="begin"/>
        </w:r>
        <w:r w:rsidR="00F05FE6">
          <w:rPr>
            <w:webHidden/>
          </w:rPr>
          <w:instrText xml:space="preserve"> PAGEREF _Toc136245537 \h </w:instrText>
        </w:r>
        <w:r w:rsidR="00F05FE6">
          <w:rPr>
            <w:webHidden/>
          </w:rPr>
        </w:r>
        <w:r w:rsidR="00F05FE6">
          <w:rPr>
            <w:webHidden/>
          </w:rPr>
          <w:fldChar w:fldCharType="separate"/>
        </w:r>
        <w:r w:rsidR="00F24403">
          <w:rPr>
            <w:webHidden/>
          </w:rPr>
          <w:t>14</w:t>
        </w:r>
        <w:r w:rsidR="00F05FE6">
          <w:rPr>
            <w:webHidden/>
          </w:rPr>
          <w:fldChar w:fldCharType="end"/>
        </w:r>
      </w:hyperlink>
    </w:p>
    <w:p w14:paraId="77CE9619" w14:textId="1C6AC2B7" w:rsidR="00F05FE6" w:rsidRDefault="00D53402">
      <w:pPr>
        <w:pStyle w:val="11"/>
        <w:rPr>
          <w:rFonts w:asciiTheme="minorHAnsi" w:eastAsiaTheme="minorEastAsia" w:hAnsiTheme="minorHAnsi" w:cstheme="minorBidi"/>
          <w:sz w:val="22"/>
          <w:szCs w:val="22"/>
          <w:lang w:eastAsia="ru-RU"/>
        </w:rPr>
      </w:pPr>
      <w:hyperlink w:anchor="_Toc136245538" w:history="1">
        <w:r w:rsidR="00F05FE6" w:rsidRPr="003A6258">
          <w:rPr>
            <w:rStyle w:val="a6"/>
          </w:rPr>
          <w:t>2 Моделирование предметной области, разработка функциональных требований и составление их спецификации</w:t>
        </w:r>
        <w:r w:rsidR="00F05FE6">
          <w:rPr>
            <w:webHidden/>
          </w:rPr>
          <w:tab/>
        </w:r>
        <w:r w:rsidR="00F05FE6">
          <w:rPr>
            <w:webHidden/>
          </w:rPr>
          <w:fldChar w:fldCharType="begin"/>
        </w:r>
        <w:r w:rsidR="00F05FE6">
          <w:rPr>
            <w:webHidden/>
          </w:rPr>
          <w:instrText xml:space="preserve"> PAGEREF _Toc136245538 \h </w:instrText>
        </w:r>
        <w:r w:rsidR="00F05FE6">
          <w:rPr>
            <w:webHidden/>
          </w:rPr>
        </w:r>
        <w:r w:rsidR="00F05FE6">
          <w:rPr>
            <w:webHidden/>
          </w:rPr>
          <w:fldChar w:fldCharType="separate"/>
        </w:r>
        <w:r w:rsidR="00F24403">
          <w:rPr>
            <w:webHidden/>
          </w:rPr>
          <w:t>16</w:t>
        </w:r>
        <w:r w:rsidR="00F05FE6">
          <w:rPr>
            <w:webHidden/>
          </w:rPr>
          <w:fldChar w:fldCharType="end"/>
        </w:r>
      </w:hyperlink>
    </w:p>
    <w:p w14:paraId="4B612861" w14:textId="4D4593D9" w:rsidR="00F05FE6" w:rsidRDefault="00D53402">
      <w:pPr>
        <w:pStyle w:val="21"/>
        <w:rPr>
          <w:rFonts w:asciiTheme="minorHAnsi" w:eastAsiaTheme="minorEastAsia" w:hAnsiTheme="minorHAnsi" w:cstheme="minorBidi"/>
          <w:sz w:val="22"/>
          <w:szCs w:val="22"/>
          <w:lang w:eastAsia="ru-RU"/>
        </w:rPr>
      </w:pPr>
      <w:hyperlink w:anchor="_Toc136245539" w:history="1">
        <w:r w:rsidR="00F05FE6" w:rsidRPr="003A6258">
          <w:rPr>
            <w:rStyle w:val="a6"/>
          </w:rPr>
          <w:t>2.1 Общие сведения и требования к работе программного средства</w:t>
        </w:r>
        <w:r w:rsidR="00F05FE6">
          <w:rPr>
            <w:webHidden/>
          </w:rPr>
          <w:tab/>
        </w:r>
        <w:r w:rsidR="00F05FE6">
          <w:rPr>
            <w:webHidden/>
          </w:rPr>
          <w:fldChar w:fldCharType="begin"/>
        </w:r>
        <w:r w:rsidR="00F05FE6">
          <w:rPr>
            <w:webHidden/>
          </w:rPr>
          <w:instrText xml:space="preserve"> PAGEREF _Toc136245539 \h </w:instrText>
        </w:r>
        <w:r w:rsidR="00F05FE6">
          <w:rPr>
            <w:webHidden/>
          </w:rPr>
        </w:r>
        <w:r w:rsidR="00F05FE6">
          <w:rPr>
            <w:webHidden/>
          </w:rPr>
          <w:fldChar w:fldCharType="separate"/>
        </w:r>
        <w:r w:rsidR="00F24403">
          <w:rPr>
            <w:webHidden/>
          </w:rPr>
          <w:t>16</w:t>
        </w:r>
        <w:r w:rsidR="00F05FE6">
          <w:rPr>
            <w:webHidden/>
          </w:rPr>
          <w:fldChar w:fldCharType="end"/>
        </w:r>
      </w:hyperlink>
    </w:p>
    <w:p w14:paraId="6956EF45" w14:textId="6BBA74CB" w:rsidR="00F05FE6" w:rsidRDefault="00D53402">
      <w:pPr>
        <w:pStyle w:val="21"/>
        <w:rPr>
          <w:rFonts w:asciiTheme="minorHAnsi" w:eastAsiaTheme="minorEastAsia" w:hAnsiTheme="minorHAnsi" w:cstheme="minorBidi"/>
          <w:sz w:val="22"/>
          <w:szCs w:val="22"/>
          <w:lang w:eastAsia="ru-RU"/>
        </w:rPr>
      </w:pPr>
      <w:hyperlink w:anchor="_Toc136245540" w:history="1">
        <w:r w:rsidR="00F05FE6" w:rsidRPr="003A6258">
          <w:rPr>
            <w:rStyle w:val="a6"/>
          </w:rPr>
          <w:t>2.2 Описание функциональности программного средства</w:t>
        </w:r>
        <w:r w:rsidR="00F05FE6">
          <w:rPr>
            <w:webHidden/>
          </w:rPr>
          <w:tab/>
        </w:r>
        <w:r w:rsidR="00F05FE6">
          <w:rPr>
            <w:webHidden/>
          </w:rPr>
          <w:fldChar w:fldCharType="begin"/>
        </w:r>
        <w:r w:rsidR="00F05FE6">
          <w:rPr>
            <w:webHidden/>
          </w:rPr>
          <w:instrText xml:space="preserve"> PAGEREF _Toc136245540 \h </w:instrText>
        </w:r>
        <w:r w:rsidR="00F05FE6">
          <w:rPr>
            <w:webHidden/>
          </w:rPr>
        </w:r>
        <w:r w:rsidR="00F05FE6">
          <w:rPr>
            <w:webHidden/>
          </w:rPr>
          <w:fldChar w:fldCharType="separate"/>
        </w:r>
        <w:r w:rsidR="00F24403">
          <w:rPr>
            <w:webHidden/>
          </w:rPr>
          <w:t>16</w:t>
        </w:r>
        <w:r w:rsidR="00F05FE6">
          <w:rPr>
            <w:webHidden/>
          </w:rPr>
          <w:fldChar w:fldCharType="end"/>
        </w:r>
      </w:hyperlink>
    </w:p>
    <w:p w14:paraId="472628B2" w14:textId="32E85153" w:rsidR="00F05FE6" w:rsidRDefault="00D53402">
      <w:pPr>
        <w:pStyle w:val="21"/>
        <w:rPr>
          <w:rFonts w:asciiTheme="minorHAnsi" w:eastAsiaTheme="minorEastAsia" w:hAnsiTheme="minorHAnsi" w:cstheme="minorBidi"/>
          <w:sz w:val="22"/>
          <w:szCs w:val="22"/>
          <w:lang w:eastAsia="ru-RU"/>
        </w:rPr>
      </w:pPr>
      <w:hyperlink w:anchor="_Toc136245541" w:history="1">
        <w:r w:rsidR="00F05FE6" w:rsidRPr="003A6258">
          <w:rPr>
            <w:rStyle w:val="a6"/>
          </w:rPr>
          <w:t>2.3 Разработка протоколов связи</w:t>
        </w:r>
        <w:r w:rsidR="00F05FE6">
          <w:rPr>
            <w:webHidden/>
          </w:rPr>
          <w:tab/>
        </w:r>
        <w:r w:rsidR="00F05FE6">
          <w:rPr>
            <w:webHidden/>
          </w:rPr>
          <w:fldChar w:fldCharType="begin"/>
        </w:r>
        <w:r w:rsidR="00F05FE6">
          <w:rPr>
            <w:webHidden/>
          </w:rPr>
          <w:instrText xml:space="preserve"> PAGEREF _Toc136245541 \h </w:instrText>
        </w:r>
        <w:r w:rsidR="00F05FE6">
          <w:rPr>
            <w:webHidden/>
          </w:rPr>
        </w:r>
        <w:r w:rsidR="00F05FE6">
          <w:rPr>
            <w:webHidden/>
          </w:rPr>
          <w:fldChar w:fldCharType="separate"/>
        </w:r>
        <w:r w:rsidR="00F24403">
          <w:rPr>
            <w:webHidden/>
          </w:rPr>
          <w:t>23</w:t>
        </w:r>
        <w:r w:rsidR="00F05FE6">
          <w:rPr>
            <w:webHidden/>
          </w:rPr>
          <w:fldChar w:fldCharType="end"/>
        </w:r>
      </w:hyperlink>
    </w:p>
    <w:p w14:paraId="1DF40D75" w14:textId="1FB7BC96" w:rsidR="00F05FE6" w:rsidRDefault="00D53402">
      <w:pPr>
        <w:pStyle w:val="21"/>
        <w:rPr>
          <w:rFonts w:asciiTheme="minorHAnsi" w:eastAsiaTheme="minorEastAsia" w:hAnsiTheme="minorHAnsi" w:cstheme="minorBidi"/>
          <w:sz w:val="22"/>
          <w:szCs w:val="22"/>
          <w:lang w:eastAsia="ru-RU"/>
        </w:rPr>
      </w:pPr>
      <w:hyperlink w:anchor="_Toc136245542" w:history="1">
        <w:r w:rsidR="00F05FE6" w:rsidRPr="003A6258">
          <w:rPr>
            <w:rStyle w:val="a6"/>
          </w:rPr>
          <w:t>2.4 Разработка информационной модели</w:t>
        </w:r>
        <w:r w:rsidR="00F05FE6">
          <w:rPr>
            <w:webHidden/>
          </w:rPr>
          <w:tab/>
        </w:r>
        <w:r w:rsidR="00F05FE6">
          <w:rPr>
            <w:webHidden/>
          </w:rPr>
          <w:fldChar w:fldCharType="begin"/>
        </w:r>
        <w:r w:rsidR="00F05FE6">
          <w:rPr>
            <w:webHidden/>
          </w:rPr>
          <w:instrText xml:space="preserve"> PAGEREF _Toc136245542 \h </w:instrText>
        </w:r>
        <w:r w:rsidR="00F05FE6">
          <w:rPr>
            <w:webHidden/>
          </w:rPr>
        </w:r>
        <w:r w:rsidR="00F05FE6">
          <w:rPr>
            <w:webHidden/>
          </w:rPr>
          <w:fldChar w:fldCharType="separate"/>
        </w:r>
        <w:r w:rsidR="00F24403">
          <w:rPr>
            <w:webHidden/>
          </w:rPr>
          <w:t>24</w:t>
        </w:r>
        <w:r w:rsidR="00F05FE6">
          <w:rPr>
            <w:webHidden/>
          </w:rPr>
          <w:fldChar w:fldCharType="end"/>
        </w:r>
      </w:hyperlink>
    </w:p>
    <w:p w14:paraId="36B4FE59" w14:textId="01D563D6" w:rsidR="00F05FE6" w:rsidRDefault="00D53402">
      <w:pPr>
        <w:pStyle w:val="21"/>
        <w:rPr>
          <w:rFonts w:asciiTheme="minorHAnsi" w:eastAsiaTheme="minorEastAsia" w:hAnsiTheme="minorHAnsi" w:cstheme="minorBidi"/>
          <w:sz w:val="22"/>
          <w:szCs w:val="22"/>
          <w:lang w:eastAsia="ru-RU"/>
        </w:rPr>
      </w:pPr>
      <w:hyperlink w:anchor="_Toc136245543" w:history="1">
        <w:r w:rsidR="00F05FE6" w:rsidRPr="003A6258">
          <w:rPr>
            <w:rStyle w:val="a6"/>
          </w:rPr>
          <w:t>2.5 Разработка спецификации функциональных требований</w:t>
        </w:r>
        <w:r w:rsidR="00F05FE6">
          <w:rPr>
            <w:webHidden/>
          </w:rPr>
          <w:tab/>
        </w:r>
        <w:r w:rsidR="00F05FE6">
          <w:rPr>
            <w:webHidden/>
          </w:rPr>
          <w:fldChar w:fldCharType="begin"/>
        </w:r>
        <w:r w:rsidR="00F05FE6">
          <w:rPr>
            <w:webHidden/>
          </w:rPr>
          <w:instrText xml:space="preserve"> PAGEREF _Toc136245543 \h </w:instrText>
        </w:r>
        <w:r w:rsidR="00F05FE6">
          <w:rPr>
            <w:webHidden/>
          </w:rPr>
        </w:r>
        <w:r w:rsidR="00F05FE6">
          <w:rPr>
            <w:webHidden/>
          </w:rPr>
          <w:fldChar w:fldCharType="separate"/>
        </w:r>
        <w:r w:rsidR="00F24403">
          <w:rPr>
            <w:webHidden/>
          </w:rPr>
          <w:t>25</w:t>
        </w:r>
        <w:r w:rsidR="00F05FE6">
          <w:rPr>
            <w:webHidden/>
          </w:rPr>
          <w:fldChar w:fldCharType="end"/>
        </w:r>
      </w:hyperlink>
    </w:p>
    <w:p w14:paraId="588E62B0" w14:textId="78A2B1B8" w:rsidR="00F05FE6" w:rsidRDefault="00D53402">
      <w:pPr>
        <w:pStyle w:val="11"/>
        <w:rPr>
          <w:rFonts w:asciiTheme="minorHAnsi" w:eastAsiaTheme="minorEastAsia" w:hAnsiTheme="minorHAnsi" w:cstheme="minorBidi"/>
          <w:sz w:val="22"/>
          <w:szCs w:val="22"/>
          <w:lang w:eastAsia="ru-RU"/>
        </w:rPr>
      </w:pPr>
      <w:hyperlink w:anchor="_Toc136245544" w:history="1">
        <w:r w:rsidR="00F05FE6" w:rsidRPr="003A6258">
          <w:rPr>
            <w:rStyle w:val="a6"/>
          </w:rPr>
          <w:t>3 Проектирование программного средства</w:t>
        </w:r>
        <w:r w:rsidR="00F05FE6">
          <w:rPr>
            <w:webHidden/>
          </w:rPr>
          <w:tab/>
        </w:r>
        <w:r w:rsidR="00F05FE6">
          <w:rPr>
            <w:webHidden/>
          </w:rPr>
          <w:fldChar w:fldCharType="begin"/>
        </w:r>
        <w:r w:rsidR="00F05FE6">
          <w:rPr>
            <w:webHidden/>
          </w:rPr>
          <w:instrText xml:space="preserve"> PAGEREF _Toc136245544 \h </w:instrText>
        </w:r>
        <w:r w:rsidR="00F05FE6">
          <w:rPr>
            <w:webHidden/>
          </w:rPr>
        </w:r>
        <w:r w:rsidR="00F05FE6">
          <w:rPr>
            <w:webHidden/>
          </w:rPr>
          <w:fldChar w:fldCharType="separate"/>
        </w:r>
        <w:r w:rsidR="00F24403">
          <w:rPr>
            <w:webHidden/>
          </w:rPr>
          <w:t>27</w:t>
        </w:r>
        <w:r w:rsidR="00F05FE6">
          <w:rPr>
            <w:webHidden/>
          </w:rPr>
          <w:fldChar w:fldCharType="end"/>
        </w:r>
      </w:hyperlink>
    </w:p>
    <w:p w14:paraId="696CE947" w14:textId="62587A7C" w:rsidR="00F05FE6" w:rsidRDefault="00D53402">
      <w:pPr>
        <w:pStyle w:val="21"/>
        <w:rPr>
          <w:rFonts w:asciiTheme="minorHAnsi" w:eastAsiaTheme="minorEastAsia" w:hAnsiTheme="minorHAnsi" w:cstheme="minorBidi"/>
          <w:sz w:val="22"/>
          <w:szCs w:val="22"/>
          <w:lang w:eastAsia="ru-RU"/>
        </w:rPr>
      </w:pPr>
      <w:hyperlink w:anchor="_Toc136245545" w:history="1">
        <w:r w:rsidR="00F05FE6" w:rsidRPr="003A6258">
          <w:rPr>
            <w:rStyle w:val="a6"/>
          </w:rPr>
          <w:t>3.1 Разработка программной архитектуры</w:t>
        </w:r>
        <w:r w:rsidR="00F05FE6">
          <w:rPr>
            <w:webHidden/>
          </w:rPr>
          <w:tab/>
        </w:r>
        <w:r w:rsidR="00F05FE6">
          <w:rPr>
            <w:webHidden/>
          </w:rPr>
          <w:fldChar w:fldCharType="begin"/>
        </w:r>
        <w:r w:rsidR="00F05FE6">
          <w:rPr>
            <w:webHidden/>
          </w:rPr>
          <w:instrText xml:space="preserve"> PAGEREF _Toc136245545 \h </w:instrText>
        </w:r>
        <w:r w:rsidR="00F05FE6">
          <w:rPr>
            <w:webHidden/>
          </w:rPr>
        </w:r>
        <w:r w:rsidR="00F05FE6">
          <w:rPr>
            <w:webHidden/>
          </w:rPr>
          <w:fldChar w:fldCharType="separate"/>
        </w:r>
        <w:r w:rsidR="00F24403">
          <w:rPr>
            <w:webHidden/>
          </w:rPr>
          <w:t>27</w:t>
        </w:r>
        <w:r w:rsidR="00F05FE6">
          <w:rPr>
            <w:webHidden/>
          </w:rPr>
          <w:fldChar w:fldCharType="end"/>
        </w:r>
      </w:hyperlink>
    </w:p>
    <w:p w14:paraId="123E45DA" w14:textId="30662B67" w:rsidR="00F05FE6" w:rsidRDefault="00D53402">
      <w:pPr>
        <w:pStyle w:val="21"/>
        <w:rPr>
          <w:rFonts w:asciiTheme="minorHAnsi" w:eastAsiaTheme="minorEastAsia" w:hAnsiTheme="minorHAnsi" w:cstheme="minorBidi"/>
          <w:sz w:val="22"/>
          <w:szCs w:val="22"/>
          <w:lang w:eastAsia="ru-RU"/>
        </w:rPr>
      </w:pPr>
      <w:hyperlink w:anchor="_Toc136245546" w:history="1">
        <w:r w:rsidR="00F05FE6" w:rsidRPr="003A6258">
          <w:rPr>
            <w:rStyle w:val="a6"/>
          </w:rPr>
          <w:t>3.2 Проектирование архитектуры программного средства</w:t>
        </w:r>
        <w:r w:rsidR="00F05FE6">
          <w:rPr>
            <w:webHidden/>
          </w:rPr>
          <w:tab/>
        </w:r>
        <w:r w:rsidR="00F05FE6">
          <w:rPr>
            <w:webHidden/>
          </w:rPr>
          <w:fldChar w:fldCharType="begin"/>
        </w:r>
        <w:r w:rsidR="00F05FE6">
          <w:rPr>
            <w:webHidden/>
          </w:rPr>
          <w:instrText xml:space="preserve"> PAGEREF _Toc136245546 \h </w:instrText>
        </w:r>
        <w:r w:rsidR="00F05FE6">
          <w:rPr>
            <w:webHidden/>
          </w:rPr>
        </w:r>
        <w:r w:rsidR="00F05FE6">
          <w:rPr>
            <w:webHidden/>
          </w:rPr>
          <w:fldChar w:fldCharType="separate"/>
        </w:r>
        <w:r w:rsidR="00F24403">
          <w:rPr>
            <w:webHidden/>
          </w:rPr>
          <w:t>28</w:t>
        </w:r>
        <w:r w:rsidR="00F05FE6">
          <w:rPr>
            <w:webHidden/>
          </w:rPr>
          <w:fldChar w:fldCharType="end"/>
        </w:r>
      </w:hyperlink>
    </w:p>
    <w:p w14:paraId="7A0A75BD" w14:textId="2A9738BC" w:rsidR="00F05FE6" w:rsidRDefault="00D53402">
      <w:pPr>
        <w:pStyle w:val="21"/>
        <w:rPr>
          <w:rFonts w:asciiTheme="minorHAnsi" w:eastAsiaTheme="minorEastAsia" w:hAnsiTheme="minorHAnsi" w:cstheme="minorBidi"/>
          <w:sz w:val="22"/>
          <w:szCs w:val="22"/>
          <w:lang w:eastAsia="ru-RU"/>
        </w:rPr>
      </w:pPr>
      <w:hyperlink w:anchor="_Toc136245547" w:history="1">
        <w:r w:rsidR="00F05FE6" w:rsidRPr="003A6258">
          <w:rPr>
            <w:rStyle w:val="a6"/>
          </w:rPr>
          <w:t>3.3 Проектирование алгоритма соединения пользователя и контроллера</w:t>
        </w:r>
        <w:r w:rsidR="00F05FE6">
          <w:rPr>
            <w:webHidden/>
          </w:rPr>
          <w:tab/>
        </w:r>
        <w:r w:rsidR="00F05FE6">
          <w:rPr>
            <w:webHidden/>
          </w:rPr>
          <w:fldChar w:fldCharType="begin"/>
        </w:r>
        <w:r w:rsidR="00F05FE6">
          <w:rPr>
            <w:webHidden/>
          </w:rPr>
          <w:instrText xml:space="preserve"> PAGEREF _Toc136245547 \h </w:instrText>
        </w:r>
        <w:r w:rsidR="00F05FE6">
          <w:rPr>
            <w:webHidden/>
          </w:rPr>
        </w:r>
        <w:r w:rsidR="00F05FE6">
          <w:rPr>
            <w:webHidden/>
          </w:rPr>
          <w:fldChar w:fldCharType="separate"/>
        </w:r>
        <w:r w:rsidR="00F24403">
          <w:rPr>
            <w:webHidden/>
          </w:rPr>
          <w:t>30</w:t>
        </w:r>
        <w:r w:rsidR="00F05FE6">
          <w:rPr>
            <w:webHidden/>
          </w:rPr>
          <w:fldChar w:fldCharType="end"/>
        </w:r>
      </w:hyperlink>
    </w:p>
    <w:p w14:paraId="7E53C0AD" w14:textId="6C663C98" w:rsidR="00F05FE6" w:rsidRDefault="00D53402">
      <w:pPr>
        <w:pStyle w:val="21"/>
        <w:rPr>
          <w:rFonts w:asciiTheme="minorHAnsi" w:eastAsiaTheme="minorEastAsia" w:hAnsiTheme="minorHAnsi" w:cstheme="minorBidi"/>
          <w:sz w:val="22"/>
          <w:szCs w:val="22"/>
          <w:lang w:eastAsia="ru-RU"/>
        </w:rPr>
      </w:pPr>
      <w:hyperlink w:anchor="_Toc136245548" w:history="1">
        <w:r w:rsidR="00F05FE6" w:rsidRPr="003A6258">
          <w:rPr>
            <w:rStyle w:val="a6"/>
          </w:rPr>
          <w:t>3.4 Проектирование алгоритма добавления новой команды для контроллера</w:t>
        </w:r>
        <w:r w:rsidR="00F05FE6">
          <w:rPr>
            <w:webHidden/>
          </w:rPr>
          <w:tab/>
        </w:r>
        <w:r w:rsidR="00F05FE6">
          <w:rPr>
            <w:webHidden/>
          </w:rPr>
          <w:fldChar w:fldCharType="begin"/>
        </w:r>
        <w:r w:rsidR="00F05FE6">
          <w:rPr>
            <w:webHidden/>
          </w:rPr>
          <w:instrText xml:space="preserve"> PAGEREF _Toc136245548 \h </w:instrText>
        </w:r>
        <w:r w:rsidR="00F05FE6">
          <w:rPr>
            <w:webHidden/>
          </w:rPr>
        </w:r>
        <w:r w:rsidR="00F05FE6">
          <w:rPr>
            <w:webHidden/>
          </w:rPr>
          <w:fldChar w:fldCharType="separate"/>
        </w:r>
        <w:r w:rsidR="00F24403">
          <w:rPr>
            <w:webHidden/>
          </w:rPr>
          <w:t>32</w:t>
        </w:r>
        <w:r w:rsidR="00F05FE6">
          <w:rPr>
            <w:webHidden/>
          </w:rPr>
          <w:fldChar w:fldCharType="end"/>
        </w:r>
      </w:hyperlink>
    </w:p>
    <w:p w14:paraId="6E13B823" w14:textId="1C4C60A1" w:rsidR="00F05FE6" w:rsidRDefault="00D53402">
      <w:pPr>
        <w:pStyle w:val="11"/>
        <w:rPr>
          <w:rFonts w:asciiTheme="minorHAnsi" w:eastAsiaTheme="minorEastAsia" w:hAnsiTheme="minorHAnsi" w:cstheme="minorBidi"/>
          <w:sz w:val="22"/>
          <w:szCs w:val="22"/>
          <w:lang w:eastAsia="ru-RU"/>
        </w:rPr>
      </w:pPr>
      <w:hyperlink w:anchor="_Toc136245549" w:history="1">
        <w:r w:rsidR="00F05FE6" w:rsidRPr="003A6258">
          <w:rPr>
            <w:rStyle w:val="a6"/>
          </w:rPr>
          <w:t>4 разработка программного обеспечения</w:t>
        </w:r>
        <w:r w:rsidR="00F05FE6">
          <w:rPr>
            <w:webHidden/>
          </w:rPr>
          <w:tab/>
        </w:r>
        <w:r w:rsidR="00F05FE6">
          <w:rPr>
            <w:webHidden/>
          </w:rPr>
          <w:fldChar w:fldCharType="begin"/>
        </w:r>
        <w:r w:rsidR="00F05FE6">
          <w:rPr>
            <w:webHidden/>
          </w:rPr>
          <w:instrText xml:space="preserve"> PAGEREF _Toc136245549 \h </w:instrText>
        </w:r>
        <w:r w:rsidR="00F05FE6">
          <w:rPr>
            <w:webHidden/>
          </w:rPr>
        </w:r>
        <w:r w:rsidR="00F05FE6">
          <w:rPr>
            <w:webHidden/>
          </w:rPr>
          <w:fldChar w:fldCharType="separate"/>
        </w:r>
        <w:r w:rsidR="00F24403">
          <w:rPr>
            <w:webHidden/>
          </w:rPr>
          <w:t>34</w:t>
        </w:r>
        <w:r w:rsidR="00F05FE6">
          <w:rPr>
            <w:webHidden/>
          </w:rPr>
          <w:fldChar w:fldCharType="end"/>
        </w:r>
      </w:hyperlink>
    </w:p>
    <w:p w14:paraId="058C0A55" w14:textId="2B00ADCA" w:rsidR="00F05FE6" w:rsidRDefault="00D53402">
      <w:pPr>
        <w:pStyle w:val="21"/>
        <w:rPr>
          <w:rFonts w:asciiTheme="minorHAnsi" w:eastAsiaTheme="minorEastAsia" w:hAnsiTheme="minorHAnsi" w:cstheme="minorBidi"/>
          <w:sz w:val="22"/>
          <w:szCs w:val="22"/>
          <w:lang w:eastAsia="ru-RU"/>
        </w:rPr>
      </w:pPr>
      <w:hyperlink w:anchor="_Toc136245550" w:history="1">
        <w:r w:rsidR="00F05FE6" w:rsidRPr="003A6258">
          <w:rPr>
            <w:rStyle w:val="a6"/>
          </w:rPr>
          <w:t>4.1 Выбор и обоснование языка и среды разработки программного средства</w:t>
        </w:r>
        <w:r w:rsidR="00F05FE6">
          <w:rPr>
            <w:webHidden/>
          </w:rPr>
          <w:tab/>
        </w:r>
        <w:r w:rsidR="00F05FE6">
          <w:rPr>
            <w:webHidden/>
          </w:rPr>
          <w:fldChar w:fldCharType="begin"/>
        </w:r>
        <w:r w:rsidR="00F05FE6">
          <w:rPr>
            <w:webHidden/>
          </w:rPr>
          <w:instrText xml:space="preserve"> PAGEREF _Toc136245550 \h </w:instrText>
        </w:r>
        <w:r w:rsidR="00F05FE6">
          <w:rPr>
            <w:webHidden/>
          </w:rPr>
        </w:r>
        <w:r w:rsidR="00F05FE6">
          <w:rPr>
            <w:webHidden/>
          </w:rPr>
          <w:fldChar w:fldCharType="separate"/>
        </w:r>
        <w:r w:rsidR="00F24403">
          <w:rPr>
            <w:webHidden/>
          </w:rPr>
          <w:t>34</w:t>
        </w:r>
        <w:r w:rsidR="00F05FE6">
          <w:rPr>
            <w:webHidden/>
          </w:rPr>
          <w:fldChar w:fldCharType="end"/>
        </w:r>
      </w:hyperlink>
    </w:p>
    <w:p w14:paraId="68751CD8" w14:textId="35BD1E57" w:rsidR="00F05FE6" w:rsidRDefault="00D53402">
      <w:pPr>
        <w:pStyle w:val="21"/>
        <w:rPr>
          <w:rFonts w:asciiTheme="minorHAnsi" w:eastAsiaTheme="minorEastAsia" w:hAnsiTheme="minorHAnsi" w:cstheme="minorBidi"/>
          <w:sz w:val="22"/>
          <w:szCs w:val="22"/>
          <w:lang w:eastAsia="ru-RU"/>
        </w:rPr>
      </w:pPr>
      <w:hyperlink w:anchor="_Toc136245551" w:history="1">
        <w:r w:rsidR="00F05FE6" w:rsidRPr="003A6258">
          <w:rPr>
            <w:rStyle w:val="a6"/>
          </w:rPr>
          <w:t>4.2 Разработка базы данных</w:t>
        </w:r>
        <w:r w:rsidR="00F05FE6">
          <w:rPr>
            <w:webHidden/>
          </w:rPr>
          <w:tab/>
        </w:r>
        <w:r w:rsidR="00F05FE6">
          <w:rPr>
            <w:webHidden/>
          </w:rPr>
          <w:fldChar w:fldCharType="begin"/>
        </w:r>
        <w:r w:rsidR="00F05FE6">
          <w:rPr>
            <w:webHidden/>
          </w:rPr>
          <w:instrText xml:space="preserve"> PAGEREF _Toc136245551 \h </w:instrText>
        </w:r>
        <w:r w:rsidR="00F05FE6">
          <w:rPr>
            <w:webHidden/>
          </w:rPr>
        </w:r>
        <w:r w:rsidR="00F05FE6">
          <w:rPr>
            <w:webHidden/>
          </w:rPr>
          <w:fldChar w:fldCharType="separate"/>
        </w:r>
        <w:r w:rsidR="00F24403">
          <w:rPr>
            <w:webHidden/>
          </w:rPr>
          <w:t>35</w:t>
        </w:r>
        <w:r w:rsidR="00F05FE6">
          <w:rPr>
            <w:webHidden/>
          </w:rPr>
          <w:fldChar w:fldCharType="end"/>
        </w:r>
      </w:hyperlink>
    </w:p>
    <w:p w14:paraId="6FE06C9F" w14:textId="79987D19" w:rsidR="00F05FE6" w:rsidRDefault="00D53402">
      <w:pPr>
        <w:pStyle w:val="21"/>
        <w:rPr>
          <w:rFonts w:asciiTheme="minorHAnsi" w:eastAsiaTheme="minorEastAsia" w:hAnsiTheme="minorHAnsi" w:cstheme="minorBidi"/>
          <w:sz w:val="22"/>
          <w:szCs w:val="22"/>
          <w:lang w:eastAsia="ru-RU"/>
        </w:rPr>
      </w:pPr>
      <w:hyperlink w:anchor="_Toc136245552" w:history="1">
        <w:r w:rsidR="00F05FE6" w:rsidRPr="003A6258">
          <w:rPr>
            <w:rStyle w:val="a6"/>
          </w:rPr>
          <w:t>4.3 Разработка программной архитектуры</w:t>
        </w:r>
        <w:r w:rsidR="00F05FE6">
          <w:rPr>
            <w:webHidden/>
          </w:rPr>
          <w:tab/>
        </w:r>
        <w:r w:rsidR="00F05FE6">
          <w:rPr>
            <w:webHidden/>
          </w:rPr>
          <w:fldChar w:fldCharType="begin"/>
        </w:r>
        <w:r w:rsidR="00F05FE6">
          <w:rPr>
            <w:webHidden/>
          </w:rPr>
          <w:instrText xml:space="preserve"> PAGEREF _Toc136245552 \h </w:instrText>
        </w:r>
        <w:r w:rsidR="00F05FE6">
          <w:rPr>
            <w:webHidden/>
          </w:rPr>
        </w:r>
        <w:r w:rsidR="00F05FE6">
          <w:rPr>
            <w:webHidden/>
          </w:rPr>
          <w:fldChar w:fldCharType="separate"/>
        </w:r>
        <w:r w:rsidR="00F24403">
          <w:rPr>
            <w:webHidden/>
          </w:rPr>
          <w:t>40</w:t>
        </w:r>
        <w:r w:rsidR="00F05FE6">
          <w:rPr>
            <w:webHidden/>
          </w:rPr>
          <w:fldChar w:fldCharType="end"/>
        </w:r>
      </w:hyperlink>
    </w:p>
    <w:p w14:paraId="0FB40E05" w14:textId="3AD27E21" w:rsidR="00F05FE6" w:rsidRDefault="00D53402">
      <w:pPr>
        <w:pStyle w:val="11"/>
        <w:rPr>
          <w:rFonts w:asciiTheme="minorHAnsi" w:eastAsiaTheme="minorEastAsia" w:hAnsiTheme="minorHAnsi" w:cstheme="minorBidi"/>
          <w:sz w:val="22"/>
          <w:szCs w:val="22"/>
          <w:lang w:eastAsia="ru-RU"/>
        </w:rPr>
      </w:pPr>
      <w:hyperlink w:anchor="_Toc136245553" w:history="1">
        <w:r w:rsidR="00F05FE6" w:rsidRPr="003A6258">
          <w:rPr>
            <w:rStyle w:val="a6"/>
          </w:rPr>
          <w:t>5 Тестирование и проверка работоспособности программного средства</w:t>
        </w:r>
        <w:r w:rsidR="00F05FE6">
          <w:rPr>
            <w:webHidden/>
          </w:rPr>
          <w:tab/>
        </w:r>
        <w:r w:rsidR="00F05FE6">
          <w:rPr>
            <w:webHidden/>
          </w:rPr>
          <w:fldChar w:fldCharType="begin"/>
        </w:r>
        <w:r w:rsidR="00F05FE6">
          <w:rPr>
            <w:webHidden/>
          </w:rPr>
          <w:instrText xml:space="preserve"> PAGEREF _Toc136245553 \h </w:instrText>
        </w:r>
        <w:r w:rsidR="00F05FE6">
          <w:rPr>
            <w:webHidden/>
          </w:rPr>
        </w:r>
        <w:r w:rsidR="00F05FE6">
          <w:rPr>
            <w:webHidden/>
          </w:rPr>
          <w:fldChar w:fldCharType="separate"/>
        </w:r>
        <w:r w:rsidR="00F24403">
          <w:rPr>
            <w:webHidden/>
          </w:rPr>
          <w:t>42</w:t>
        </w:r>
        <w:r w:rsidR="00F05FE6">
          <w:rPr>
            <w:webHidden/>
          </w:rPr>
          <w:fldChar w:fldCharType="end"/>
        </w:r>
      </w:hyperlink>
    </w:p>
    <w:p w14:paraId="098A8BD8" w14:textId="2BD6F1C9" w:rsidR="00F05FE6" w:rsidRDefault="00D53402">
      <w:pPr>
        <w:pStyle w:val="11"/>
        <w:rPr>
          <w:rFonts w:asciiTheme="minorHAnsi" w:eastAsiaTheme="minorEastAsia" w:hAnsiTheme="minorHAnsi" w:cstheme="minorBidi"/>
          <w:sz w:val="22"/>
          <w:szCs w:val="22"/>
          <w:lang w:eastAsia="ru-RU"/>
        </w:rPr>
      </w:pPr>
      <w:hyperlink w:anchor="_Toc136245554" w:history="1">
        <w:r w:rsidR="00F05FE6" w:rsidRPr="003A6258">
          <w:rPr>
            <w:rStyle w:val="a6"/>
          </w:rPr>
          <w:t>6 Руководство пользователя</w:t>
        </w:r>
        <w:r w:rsidR="00F05FE6">
          <w:rPr>
            <w:webHidden/>
          </w:rPr>
          <w:tab/>
        </w:r>
        <w:r w:rsidR="00F05FE6">
          <w:rPr>
            <w:webHidden/>
          </w:rPr>
          <w:fldChar w:fldCharType="begin"/>
        </w:r>
        <w:r w:rsidR="00F05FE6">
          <w:rPr>
            <w:webHidden/>
          </w:rPr>
          <w:instrText xml:space="preserve"> PAGEREF _Toc136245554 \h </w:instrText>
        </w:r>
        <w:r w:rsidR="00F05FE6">
          <w:rPr>
            <w:webHidden/>
          </w:rPr>
        </w:r>
        <w:r w:rsidR="00F05FE6">
          <w:rPr>
            <w:webHidden/>
          </w:rPr>
          <w:fldChar w:fldCharType="separate"/>
        </w:r>
        <w:r w:rsidR="00F24403">
          <w:rPr>
            <w:webHidden/>
          </w:rPr>
          <w:t>44</w:t>
        </w:r>
        <w:r w:rsidR="00F05FE6">
          <w:rPr>
            <w:webHidden/>
          </w:rPr>
          <w:fldChar w:fldCharType="end"/>
        </w:r>
      </w:hyperlink>
    </w:p>
    <w:p w14:paraId="23238F86" w14:textId="438C8EA4" w:rsidR="00F05FE6" w:rsidRDefault="00D53402">
      <w:pPr>
        <w:pStyle w:val="21"/>
        <w:rPr>
          <w:rFonts w:asciiTheme="minorHAnsi" w:eastAsiaTheme="minorEastAsia" w:hAnsiTheme="minorHAnsi" w:cstheme="minorBidi"/>
          <w:sz w:val="22"/>
          <w:szCs w:val="22"/>
          <w:lang w:eastAsia="ru-RU"/>
        </w:rPr>
      </w:pPr>
      <w:hyperlink w:anchor="_Toc136245555" w:history="1">
        <w:r w:rsidR="00F05FE6" w:rsidRPr="003A6258">
          <w:rPr>
            <w:rStyle w:val="a6"/>
          </w:rPr>
          <w:t>6.1 Авторизация пользователя</w:t>
        </w:r>
        <w:r w:rsidR="00F05FE6">
          <w:rPr>
            <w:webHidden/>
          </w:rPr>
          <w:tab/>
        </w:r>
        <w:r w:rsidR="00F05FE6">
          <w:rPr>
            <w:webHidden/>
          </w:rPr>
          <w:fldChar w:fldCharType="begin"/>
        </w:r>
        <w:r w:rsidR="00F05FE6">
          <w:rPr>
            <w:webHidden/>
          </w:rPr>
          <w:instrText xml:space="preserve"> PAGEREF _Toc136245555 \h </w:instrText>
        </w:r>
        <w:r w:rsidR="00F05FE6">
          <w:rPr>
            <w:webHidden/>
          </w:rPr>
        </w:r>
        <w:r w:rsidR="00F05FE6">
          <w:rPr>
            <w:webHidden/>
          </w:rPr>
          <w:fldChar w:fldCharType="separate"/>
        </w:r>
        <w:r w:rsidR="00F24403">
          <w:rPr>
            <w:webHidden/>
          </w:rPr>
          <w:t>44</w:t>
        </w:r>
        <w:r w:rsidR="00F05FE6">
          <w:rPr>
            <w:webHidden/>
          </w:rPr>
          <w:fldChar w:fldCharType="end"/>
        </w:r>
      </w:hyperlink>
    </w:p>
    <w:p w14:paraId="2645C80C" w14:textId="44040957" w:rsidR="00F05FE6" w:rsidRDefault="00D53402">
      <w:pPr>
        <w:pStyle w:val="21"/>
        <w:rPr>
          <w:rFonts w:asciiTheme="minorHAnsi" w:eastAsiaTheme="minorEastAsia" w:hAnsiTheme="minorHAnsi" w:cstheme="minorBidi"/>
          <w:sz w:val="22"/>
          <w:szCs w:val="22"/>
          <w:lang w:eastAsia="ru-RU"/>
        </w:rPr>
      </w:pPr>
      <w:hyperlink w:anchor="_Toc136245556" w:history="1">
        <w:r w:rsidR="00F05FE6" w:rsidRPr="003A6258">
          <w:rPr>
            <w:rStyle w:val="a6"/>
          </w:rPr>
          <w:t>6.2 Просмотр данных с контроллера пользователем</w:t>
        </w:r>
        <w:r w:rsidR="00F05FE6">
          <w:rPr>
            <w:webHidden/>
          </w:rPr>
          <w:tab/>
        </w:r>
        <w:r w:rsidR="00F05FE6">
          <w:rPr>
            <w:webHidden/>
          </w:rPr>
          <w:fldChar w:fldCharType="begin"/>
        </w:r>
        <w:r w:rsidR="00F05FE6">
          <w:rPr>
            <w:webHidden/>
          </w:rPr>
          <w:instrText xml:space="preserve"> PAGEREF _Toc136245556 \h </w:instrText>
        </w:r>
        <w:r w:rsidR="00F05FE6">
          <w:rPr>
            <w:webHidden/>
          </w:rPr>
        </w:r>
        <w:r w:rsidR="00F05FE6">
          <w:rPr>
            <w:webHidden/>
          </w:rPr>
          <w:fldChar w:fldCharType="separate"/>
        </w:r>
        <w:r w:rsidR="00F24403">
          <w:rPr>
            <w:webHidden/>
          </w:rPr>
          <w:t>44</w:t>
        </w:r>
        <w:r w:rsidR="00F05FE6">
          <w:rPr>
            <w:webHidden/>
          </w:rPr>
          <w:fldChar w:fldCharType="end"/>
        </w:r>
      </w:hyperlink>
    </w:p>
    <w:p w14:paraId="5E1828F5" w14:textId="629D5662" w:rsidR="00F05FE6" w:rsidRDefault="00D53402">
      <w:pPr>
        <w:pStyle w:val="21"/>
        <w:rPr>
          <w:rFonts w:asciiTheme="minorHAnsi" w:eastAsiaTheme="minorEastAsia" w:hAnsiTheme="minorHAnsi" w:cstheme="minorBidi"/>
          <w:sz w:val="22"/>
          <w:szCs w:val="22"/>
          <w:lang w:eastAsia="ru-RU"/>
        </w:rPr>
      </w:pPr>
      <w:hyperlink w:anchor="_Toc136245557" w:history="1">
        <w:r w:rsidR="00F05FE6" w:rsidRPr="003A6258">
          <w:rPr>
            <w:rStyle w:val="a6"/>
          </w:rPr>
          <w:t>6.3 Управление выходами контроллера администратором</w:t>
        </w:r>
        <w:r w:rsidR="00F05FE6">
          <w:rPr>
            <w:webHidden/>
          </w:rPr>
          <w:tab/>
        </w:r>
        <w:r w:rsidR="00F05FE6">
          <w:rPr>
            <w:webHidden/>
          </w:rPr>
          <w:fldChar w:fldCharType="begin"/>
        </w:r>
        <w:r w:rsidR="00F05FE6">
          <w:rPr>
            <w:webHidden/>
          </w:rPr>
          <w:instrText xml:space="preserve"> PAGEREF _Toc136245557 \h </w:instrText>
        </w:r>
        <w:r w:rsidR="00F05FE6">
          <w:rPr>
            <w:webHidden/>
          </w:rPr>
        </w:r>
        <w:r w:rsidR="00F05FE6">
          <w:rPr>
            <w:webHidden/>
          </w:rPr>
          <w:fldChar w:fldCharType="separate"/>
        </w:r>
        <w:r w:rsidR="00F24403">
          <w:rPr>
            <w:webHidden/>
          </w:rPr>
          <w:t>45</w:t>
        </w:r>
        <w:r w:rsidR="00F05FE6">
          <w:rPr>
            <w:webHidden/>
          </w:rPr>
          <w:fldChar w:fldCharType="end"/>
        </w:r>
      </w:hyperlink>
    </w:p>
    <w:p w14:paraId="5FE82C79" w14:textId="4C2198B6" w:rsidR="00F05FE6" w:rsidRDefault="00D53402">
      <w:pPr>
        <w:pStyle w:val="21"/>
        <w:rPr>
          <w:rFonts w:asciiTheme="minorHAnsi" w:eastAsiaTheme="minorEastAsia" w:hAnsiTheme="minorHAnsi" w:cstheme="minorBidi"/>
          <w:sz w:val="22"/>
          <w:szCs w:val="22"/>
          <w:lang w:eastAsia="ru-RU"/>
        </w:rPr>
      </w:pPr>
      <w:hyperlink w:anchor="_Toc136245558" w:history="1">
        <w:r w:rsidR="00F05FE6" w:rsidRPr="003A6258">
          <w:rPr>
            <w:rStyle w:val="a6"/>
          </w:rPr>
          <w:t>6.4 Работа с возможностями администратора</w:t>
        </w:r>
        <w:r w:rsidR="00F05FE6">
          <w:rPr>
            <w:webHidden/>
          </w:rPr>
          <w:tab/>
        </w:r>
        <w:r w:rsidR="00F05FE6">
          <w:rPr>
            <w:webHidden/>
          </w:rPr>
          <w:fldChar w:fldCharType="begin"/>
        </w:r>
        <w:r w:rsidR="00F05FE6">
          <w:rPr>
            <w:webHidden/>
          </w:rPr>
          <w:instrText xml:space="preserve"> PAGEREF _Toc136245558 \h </w:instrText>
        </w:r>
        <w:r w:rsidR="00F05FE6">
          <w:rPr>
            <w:webHidden/>
          </w:rPr>
        </w:r>
        <w:r w:rsidR="00F05FE6">
          <w:rPr>
            <w:webHidden/>
          </w:rPr>
          <w:fldChar w:fldCharType="separate"/>
        </w:r>
        <w:r w:rsidR="00F24403">
          <w:rPr>
            <w:webHidden/>
          </w:rPr>
          <w:t>46</w:t>
        </w:r>
        <w:r w:rsidR="00F05FE6">
          <w:rPr>
            <w:webHidden/>
          </w:rPr>
          <w:fldChar w:fldCharType="end"/>
        </w:r>
      </w:hyperlink>
    </w:p>
    <w:p w14:paraId="68FF0641" w14:textId="6A19769D" w:rsidR="00F05FE6" w:rsidRDefault="00D53402">
      <w:pPr>
        <w:pStyle w:val="11"/>
        <w:rPr>
          <w:rFonts w:asciiTheme="minorHAnsi" w:eastAsiaTheme="minorEastAsia" w:hAnsiTheme="minorHAnsi" w:cstheme="minorBidi"/>
          <w:sz w:val="22"/>
          <w:szCs w:val="22"/>
          <w:lang w:eastAsia="ru-RU"/>
        </w:rPr>
      </w:pPr>
      <w:hyperlink w:anchor="_Toc136245559" w:history="1">
        <w:r w:rsidR="00F05FE6" w:rsidRPr="003A6258">
          <w:rPr>
            <w:rStyle w:val="a6"/>
          </w:rPr>
          <w:t>7 Технико–экономическое обоснование разработки программного средства сбора и визуализации технологических параметров химического цеха на платформе .NET</w:t>
        </w:r>
        <w:r w:rsidR="00F05FE6">
          <w:rPr>
            <w:webHidden/>
          </w:rPr>
          <w:tab/>
        </w:r>
        <w:r w:rsidR="00F05FE6">
          <w:rPr>
            <w:webHidden/>
          </w:rPr>
          <w:fldChar w:fldCharType="begin"/>
        </w:r>
        <w:r w:rsidR="00F05FE6">
          <w:rPr>
            <w:webHidden/>
          </w:rPr>
          <w:instrText xml:space="preserve"> PAGEREF _Toc136245559 \h </w:instrText>
        </w:r>
        <w:r w:rsidR="00F05FE6">
          <w:rPr>
            <w:webHidden/>
          </w:rPr>
        </w:r>
        <w:r w:rsidR="00F05FE6">
          <w:rPr>
            <w:webHidden/>
          </w:rPr>
          <w:fldChar w:fldCharType="separate"/>
        </w:r>
        <w:r w:rsidR="00F24403">
          <w:rPr>
            <w:webHidden/>
          </w:rPr>
          <w:t>52</w:t>
        </w:r>
        <w:r w:rsidR="00F05FE6">
          <w:rPr>
            <w:webHidden/>
          </w:rPr>
          <w:fldChar w:fldCharType="end"/>
        </w:r>
      </w:hyperlink>
    </w:p>
    <w:p w14:paraId="1A9FE5D3" w14:textId="028CFFDE" w:rsidR="00F05FE6" w:rsidRDefault="00D53402">
      <w:pPr>
        <w:pStyle w:val="21"/>
        <w:rPr>
          <w:rFonts w:asciiTheme="minorHAnsi" w:eastAsiaTheme="minorEastAsia" w:hAnsiTheme="minorHAnsi" w:cstheme="minorBidi"/>
          <w:sz w:val="22"/>
          <w:szCs w:val="22"/>
          <w:lang w:eastAsia="ru-RU"/>
        </w:rPr>
      </w:pPr>
      <w:hyperlink w:anchor="_Toc136245560" w:history="1">
        <w:r w:rsidR="00F05FE6" w:rsidRPr="003A6258">
          <w:rPr>
            <w:rStyle w:val="a6"/>
          </w:rPr>
          <w:t>7.1 Описание функций, назначения и потенциальных пользователей ПО</w:t>
        </w:r>
        <w:r w:rsidR="00F05FE6">
          <w:rPr>
            <w:webHidden/>
          </w:rPr>
          <w:tab/>
        </w:r>
        <w:r w:rsidR="00F05FE6">
          <w:rPr>
            <w:webHidden/>
          </w:rPr>
          <w:fldChar w:fldCharType="begin"/>
        </w:r>
        <w:r w:rsidR="00F05FE6">
          <w:rPr>
            <w:webHidden/>
          </w:rPr>
          <w:instrText xml:space="preserve"> PAGEREF _Toc136245560 \h </w:instrText>
        </w:r>
        <w:r w:rsidR="00F05FE6">
          <w:rPr>
            <w:webHidden/>
          </w:rPr>
        </w:r>
        <w:r w:rsidR="00F05FE6">
          <w:rPr>
            <w:webHidden/>
          </w:rPr>
          <w:fldChar w:fldCharType="separate"/>
        </w:r>
        <w:r w:rsidR="00F24403">
          <w:rPr>
            <w:webHidden/>
          </w:rPr>
          <w:t>52</w:t>
        </w:r>
        <w:r w:rsidR="00F05FE6">
          <w:rPr>
            <w:webHidden/>
          </w:rPr>
          <w:fldChar w:fldCharType="end"/>
        </w:r>
      </w:hyperlink>
    </w:p>
    <w:p w14:paraId="03408CF3" w14:textId="29A2943F" w:rsidR="00F05FE6" w:rsidRDefault="00D53402">
      <w:pPr>
        <w:pStyle w:val="21"/>
        <w:rPr>
          <w:rFonts w:asciiTheme="minorHAnsi" w:eastAsiaTheme="minorEastAsia" w:hAnsiTheme="minorHAnsi" w:cstheme="minorBidi"/>
          <w:sz w:val="22"/>
          <w:szCs w:val="22"/>
          <w:lang w:eastAsia="ru-RU"/>
        </w:rPr>
      </w:pPr>
      <w:hyperlink w:anchor="_Toc136245561" w:history="1">
        <w:r w:rsidR="00F05FE6" w:rsidRPr="003A6258">
          <w:rPr>
            <w:rStyle w:val="a6"/>
          </w:rPr>
          <w:t>7.2 Расчет затрат на разработку программного продукта</w:t>
        </w:r>
        <w:r w:rsidR="00F05FE6">
          <w:rPr>
            <w:webHidden/>
          </w:rPr>
          <w:tab/>
        </w:r>
        <w:r w:rsidR="00F05FE6">
          <w:rPr>
            <w:webHidden/>
          </w:rPr>
          <w:fldChar w:fldCharType="begin"/>
        </w:r>
        <w:r w:rsidR="00F05FE6">
          <w:rPr>
            <w:webHidden/>
          </w:rPr>
          <w:instrText xml:space="preserve"> PAGEREF _Toc136245561 \h </w:instrText>
        </w:r>
        <w:r w:rsidR="00F05FE6">
          <w:rPr>
            <w:webHidden/>
          </w:rPr>
        </w:r>
        <w:r w:rsidR="00F05FE6">
          <w:rPr>
            <w:webHidden/>
          </w:rPr>
          <w:fldChar w:fldCharType="separate"/>
        </w:r>
        <w:r w:rsidR="00F24403">
          <w:rPr>
            <w:webHidden/>
          </w:rPr>
          <w:t>52</w:t>
        </w:r>
        <w:r w:rsidR="00F05FE6">
          <w:rPr>
            <w:webHidden/>
          </w:rPr>
          <w:fldChar w:fldCharType="end"/>
        </w:r>
      </w:hyperlink>
    </w:p>
    <w:p w14:paraId="5E6BE9B8" w14:textId="62E8E11B" w:rsidR="00F05FE6" w:rsidRDefault="00D53402">
      <w:pPr>
        <w:pStyle w:val="21"/>
        <w:rPr>
          <w:rFonts w:asciiTheme="minorHAnsi" w:eastAsiaTheme="minorEastAsia" w:hAnsiTheme="minorHAnsi" w:cstheme="minorBidi"/>
          <w:sz w:val="22"/>
          <w:szCs w:val="22"/>
          <w:lang w:eastAsia="ru-RU"/>
        </w:rPr>
      </w:pPr>
      <w:hyperlink w:anchor="_Toc136245562" w:history="1">
        <w:r w:rsidR="00F05FE6" w:rsidRPr="003A6258">
          <w:rPr>
            <w:rStyle w:val="a6"/>
          </w:rPr>
          <w:t>7.3 Оценка результата (эффекта) от использования ПО</w:t>
        </w:r>
        <w:r w:rsidR="00F05FE6">
          <w:rPr>
            <w:webHidden/>
          </w:rPr>
          <w:tab/>
        </w:r>
        <w:r w:rsidR="00F05FE6">
          <w:rPr>
            <w:webHidden/>
          </w:rPr>
          <w:fldChar w:fldCharType="begin"/>
        </w:r>
        <w:r w:rsidR="00F05FE6">
          <w:rPr>
            <w:webHidden/>
          </w:rPr>
          <w:instrText xml:space="preserve"> PAGEREF _Toc136245562 \h </w:instrText>
        </w:r>
        <w:r w:rsidR="00F05FE6">
          <w:rPr>
            <w:webHidden/>
          </w:rPr>
        </w:r>
        <w:r w:rsidR="00F05FE6">
          <w:rPr>
            <w:webHidden/>
          </w:rPr>
          <w:fldChar w:fldCharType="separate"/>
        </w:r>
        <w:r w:rsidR="00F24403">
          <w:rPr>
            <w:webHidden/>
          </w:rPr>
          <w:t>54</w:t>
        </w:r>
        <w:r w:rsidR="00F05FE6">
          <w:rPr>
            <w:webHidden/>
          </w:rPr>
          <w:fldChar w:fldCharType="end"/>
        </w:r>
      </w:hyperlink>
    </w:p>
    <w:p w14:paraId="6CF20E76" w14:textId="6AF42CAD" w:rsidR="00F05FE6" w:rsidRDefault="00D53402">
      <w:pPr>
        <w:pStyle w:val="11"/>
        <w:rPr>
          <w:rFonts w:asciiTheme="minorHAnsi" w:eastAsiaTheme="minorEastAsia" w:hAnsiTheme="minorHAnsi" w:cstheme="minorBidi"/>
          <w:sz w:val="22"/>
          <w:szCs w:val="22"/>
          <w:lang w:eastAsia="ru-RU"/>
        </w:rPr>
      </w:pPr>
      <w:hyperlink w:anchor="_Toc136245563" w:history="1">
        <w:r w:rsidR="00F05FE6" w:rsidRPr="003A6258">
          <w:rPr>
            <w:rStyle w:val="a6"/>
          </w:rPr>
          <w:t>Заключение</w:t>
        </w:r>
        <w:r w:rsidR="00F05FE6">
          <w:rPr>
            <w:webHidden/>
          </w:rPr>
          <w:tab/>
        </w:r>
        <w:r w:rsidR="00F05FE6">
          <w:rPr>
            <w:webHidden/>
          </w:rPr>
          <w:fldChar w:fldCharType="begin"/>
        </w:r>
        <w:r w:rsidR="00F05FE6">
          <w:rPr>
            <w:webHidden/>
          </w:rPr>
          <w:instrText xml:space="preserve"> PAGEREF _Toc136245563 \h </w:instrText>
        </w:r>
        <w:r w:rsidR="00F05FE6">
          <w:rPr>
            <w:webHidden/>
          </w:rPr>
        </w:r>
        <w:r w:rsidR="00F05FE6">
          <w:rPr>
            <w:webHidden/>
          </w:rPr>
          <w:fldChar w:fldCharType="separate"/>
        </w:r>
        <w:r w:rsidR="00F24403">
          <w:rPr>
            <w:webHidden/>
          </w:rPr>
          <w:t>57</w:t>
        </w:r>
        <w:r w:rsidR="00F05FE6">
          <w:rPr>
            <w:webHidden/>
          </w:rPr>
          <w:fldChar w:fldCharType="end"/>
        </w:r>
      </w:hyperlink>
    </w:p>
    <w:p w14:paraId="1D21B4D0" w14:textId="5187E9FC" w:rsidR="00F05FE6" w:rsidRDefault="00D53402">
      <w:pPr>
        <w:pStyle w:val="11"/>
        <w:rPr>
          <w:rFonts w:asciiTheme="minorHAnsi" w:eastAsiaTheme="minorEastAsia" w:hAnsiTheme="minorHAnsi" w:cstheme="minorBidi"/>
          <w:sz w:val="22"/>
          <w:szCs w:val="22"/>
          <w:lang w:eastAsia="ru-RU"/>
        </w:rPr>
      </w:pPr>
      <w:hyperlink w:anchor="_Toc136245564" w:history="1">
        <w:r w:rsidR="00F05FE6" w:rsidRPr="003A6258">
          <w:rPr>
            <w:rStyle w:val="a6"/>
          </w:rPr>
          <w:t>Список</w:t>
        </w:r>
        <w:r w:rsidR="00F05FE6" w:rsidRPr="003A6258">
          <w:rPr>
            <w:rStyle w:val="a6"/>
            <w:lang w:val="en-US"/>
          </w:rPr>
          <w:t xml:space="preserve"> </w:t>
        </w:r>
        <w:r w:rsidR="00F05FE6" w:rsidRPr="003A6258">
          <w:rPr>
            <w:rStyle w:val="a6"/>
          </w:rPr>
          <w:t>использованных</w:t>
        </w:r>
        <w:r w:rsidR="00F05FE6" w:rsidRPr="003A6258">
          <w:rPr>
            <w:rStyle w:val="a6"/>
            <w:lang w:val="en-US"/>
          </w:rPr>
          <w:t xml:space="preserve"> </w:t>
        </w:r>
        <w:r w:rsidR="00F05FE6" w:rsidRPr="003A6258">
          <w:rPr>
            <w:rStyle w:val="a6"/>
          </w:rPr>
          <w:t>источников</w:t>
        </w:r>
        <w:r w:rsidR="00F05FE6">
          <w:rPr>
            <w:webHidden/>
          </w:rPr>
          <w:tab/>
        </w:r>
        <w:r w:rsidR="00F05FE6">
          <w:rPr>
            <w:webHidden/>
          </w:rPr>
          <w:fldChar w:fldCharType="begin"/>
        </w:r>
        <w:r w:rsidR="00F05FE6">
          <w:rPr>
            <w:webHidden/>
          </w:rPr>
          <w:instrText xml:space="preserve"> PAGEREF _Toc136245564 \h </w:instrText>
        </w:r>
        <w:r w:rsidR="00F05FE6">
          <w:rPr>
            <w:webHidden/>
          </w:rPr>
        </w:r>
        <w:r w:rsidR="00F05FE6">
          <w:rPr>
            <w:webHidden/>
          </w:rPr>
          <w:fldChar w:fldCharType="separate"/>
        </w:r>
        <w:r w:rsidR="00F24403">
          <w:rPr>
            <w:webHidden/>
          </w:rPr>
          <w:t>58</w:t>
        </w:r>
        <w:r w:rsidR="00F05FE6">
          <w:rPr>
            <w:webHidden/>
          </w:rPr>
          <w:fldChar w:fldCharType="end"/>
        </w:r>
      </w:hyperlink>
    </w:p>
    <w:p w14:paraId="3122516D" w14:textId="34FA19EF" w:rsidR="00F05FE6" w:rsidRDefault="00D53402" w:rsidP="00F05FE6">
      <w:pPr>
        <w:pStyle w:val="21"/>
        <w:ind w:left="-126" w:firstLine="0"/>
        <w:rPr>
          <w:rFonts w:asciiTheme="minorHAnsi" w:eastAsiaTheme="minorEastAsia" w:hAnsiTheme="minorHAnsi" w:cstheme="minorBidi"/>
          <w:sz w:val="22"/>
          <w:szCs w:val="22"/>
          <w:lang w:eastAsia="ru-RU"/>
        </w:rPr>
      </w:pPr>
      <w:hyperlink w:anchor="_Toc136245565" w:history="1">
        <w:r w:rsidR="00F05FE6" w:rsidRPr="003A6258">
          <w:rPr>
            <w:rStyle w:val="a6"/>
          </w:rPr>
          <w:t>Приложение</w:t>
        </w:r>
        <w:r w:rsidR="00F05FE6">
          <w:rPr>
            <w:rStyle w:val="a6"/>
          </w:rPr>
          <w:t xml:space="preserve"> А </w:t>
        </w:r>
        <w:r w:rsidR="00F05FE6" w:rsidRPr="003A6258">
          <w:rPr>
            <w:rStyle w:val="a6"/>
          </w:rPr>
          <w:t>(Обязательное) Исходный код программного средства</w:t>
        </w:r>
        <w:r w:rsidR="00F05FE6">
          <w:rPr>
            <w:webHidden/>
          </w:rPr>
          <w:tab/>
        </w:r>
        <w:r w:rsidR="00F05FE6">
          <w:rPr>
            <w:webHidden/>
          </w:rPr>
          <w:fldChar w:fldCharType="begin"/>
        </w:r>
        <w:r w:rsidR="00F05FE6">
          <w:rPr>
            <w:webHidden/>
          </w:rPr>
          <w:instrText xml:space="preserve"> PAGEREF _Toc136245565 \h </w:instrText>
        </w:r>
        <w:r w:rsidR="00F05FE6">
          <w:rPr>
            <w:webHidden/>
          </w:rPr>
        </w:r>
        <w:r w:rsidR="00F05FE6">
          <w:rPr>
            <w:webHidden/>
          </w:rPr>
          <w:fldChar w:fldCharType="separate"/>
        </w:r>
        <w:r w:rsidR="00F24403">
          <w:rPr>
            <w:webHidden/>
          </w:rPr>
          <w:t>59</w:t>
        </w:r>
        <w:r w:rsidR="00F05FE6">
          <w:rPr>
            <w:webHidden/>
          </w:rPr>
          <w:fldChar w:fldCharType="end"/>
        </w:r>
      </w:hyperlink>
    </w:p>
    <w:p w14:paraId="6A9490FD" w14:textId="0EB14B3B" w:rsidR="00992E12" w:rsidRPr="002F32C5" w:rsidRDefault="00992E12" w:rsidP="00F05FE6">
      <w:pPr>
        <w:pStyle w:val="11"/>
        <w:ind w:left="0" w:firstLine="0"/>
        <w:rPr>
          <w:lang w:val="en-US"/>
        </w:rPr>
      </w:pPr>
      <w:r>
        <w:fldChar w:fldCharType="end"/>
      </w:r>
    </w:p>
    <w:p w14:paraId="608B1FD0" w14:textId="0D21DCC8" w:rsidR="00992E12" w:rsidRDefault="00992E12" w:rsidP="001F3491">
      <w:pPr>
        <w:pStyle w:val="a9"/>
      </w:pPr>
      <w:bookmarkStart w:id="6" w:name="_Toc411870072"/>
      <w:bookmarkStart w:id="7" w:name="_Toc136245534"/>
      <w:bookmarkEnd w:id="0"/>
      <w:bookmarkEnd w:id="1"/>
      <w:bookmarkEnd w:id="2"/>
      <w:bookmarkEnd w:id="3"/>
      <w:bookmarkEnd w:id="4"/>
      <w:bookmarkEnd w:id="5"/>
      <w:r>
        <w:lastRenderedPageBreak/>
        <w:t>Введение</w:t>
      </w:r>
      <w:bookmarkEnd w:id="6"/>
      <w:bookmarkEnd w:id="7"/>
    </w:p>
    <w:p w14:paraId="4818DF36" w14:textId="77777777" w:rsidR="001F3491" w:rsidRDefault="001F3491" w:rsidP="001F3491">
      <w:pPr>
        <w:pStyle w:val="a2"/>
        <w:rPr>
          <w:shd w:val="clear" w:color="auto" w:fill="FFFFFF"/>
        </w:rPr>
      </w:pPr>
    </w:p>
    <w:p w14:paraId="54504999" w14:textId="60A57F7E" w:rsidR="00437A22" w:rsidRPr="001F3491" w:rsidRDefault="0042538E" w:rsidP="001F3491">
      <w:pPr>
        <w:pStyle w:val="a2"/>
      </w:pPr>
      <w:r w:rsidRPr="001F3491">
        <w:t xml:space="preserve">Современные производства </w:t>
      </w:r>
      <w:r w:rsidR="008609B3" w:rsidRPr="001F3491">
        <w:t xml:space="preserve">являются сложными системами состоящие из большого количества технологических процессов. Каждый процесс состоит из технологических операций. </w:t>
      </w:r>
      <w:r w:rsidR="00C0187D" w:rsidRPr="001F3491">
        <w:t xml:space="preserve">Для правильного выполнения </w:t>
      </w:r>
      <w:r w:rsidR="00803217" w:rsidRPr="001F3491">
        <w:t>технологической</w:t>
      </w:r>
      <w:r w:rsidR="00C0187D" w:rsidRPr="001F3491">
        <w:t xml:space="preserve"> </w:t>
      </w:r>
      <w:r w:rsidR="00803217" w:rsidRPr="001F3491">
        <w:t>операции</w:t>
      </w:r>
      <w:r w:rsidR="00C0187D" w:rsidRPr="001F3491">
        <w:t xml:space="preserve"> необходима контролировать входные и выходные технические параметры.</w:t>
      </w:r>
      <w:r w:rsidR="00803217" w:rsidRPr="001F3491">
        <w:t xml:space="preserve"> При использовании простых технологических процессов человек может самостоятельно отслеживать параметры</w:t>
      </w:r>
      <w:r w:rsidR="00437A22" w:rsidRPr="001F3491">
        <w:t xml:space="preserve"> и изменять их</w:t>
      </w:r>
      <w:r w:rsidR="00803217" w:rsidRPr="001F3491">
        <w:t xml:space="preserve">, но если технологический процесс имеет большое количество параметров, большую скорость изменения параметров, то человек не сможет правильно осуществлять </w:t>
      </w:r>
      <w:r w:rsidR="00437A22" w:rsidRPr="001F3491">
        <w:t>необходимые операции. В это время на место человека приходят автоматизированные системы управления технологических процессов.</w:t>
      </w:r>
    </w:p>
    <w:p w14:paraId="27246706" w14:textId="77777777" w:rsidR="004D0FF8" w:rsidRPr="001F3491" w:rsidRDefault="00437A22" w:rsidP="001F3491">
      <w:pPr>
        <w:pStyle w:val="a2"/>
      </w:pPr>
      <w:r w:rsidRPr="001F3491">
        <w:t xml:space="preserve">Электроэнергетика относится к одной из самых </w:t>
      </w:r>
      <w:r w:rsidR="004D0FF8" w:rsidRPr="001F3491">
        <w:t>важных отраслей промышленности. Генерация электроэнергии является первым этапом доставки электроэнергии конечному пользователю.</w:t>
      </w:r>
    </w:p>
    <w:p w14:paraId="3A910EFF" w14:textId="77777777" w:rsidR="00967A23" w:rsidRPr="001F3491" w:rsidRDefault="004D0FF8" w:rsidP="001F3491">
      <w:pPr>
        <w:pStyle w:val="a2"/>
      </w:pPr>
      <w:r w:rsidRPr="001F3491">
        <w:t>Для генерации электроэнергии используются различные способы генерации. К этим способам отно</w:t>
      </w:r>
      <w:r w:rsidR="00967A23" w:rsidRPr="001F3491">
        <w:t>сятся:</w:t>
      </w:r>
    </w:p>
    <w:p w14:paraId="69F920DB" w14:textId="77777777" w:rsidR="00E141AF" w:rsidRDefault="00967A23" w:rsidP="001F3491">
      <w:pPr>
        <w:pStyle w:val="a"/>
      </w:pPr>
      <w:r>
        <w:t>ядерная энергетика</w:t>
      </w:r>
      <w:r>
        <w:rPr>
          <w:lang w:val="en-US"/>
        </w:rPr>
        <w:t>;</w:t>
      </w:r>
    </w:p>
    <w:p w14:paraId="156E51B2" w14:textId="77777777" w:rsidR="00967A23" w:rsidRDefault="00967A23" w:rsidP="001F3491">
      <w:pPr>
        <w:pStyle w:val="a"/>
      </w:pPr>
      <w:r>
        <w:t>тепловая энергетика</w:t>
      </w:r>
      <w:r>
        <w:rPr>
          <w:lang w:val="en-US"/>
        </w:rPr>
        <w:t>;</w:t>
      </w:r>
    </w:p>
    <w:p w14:paraId="4440CEDD" w14:textId="77777777" w:rsidR="00967A23" w:rsidRPr="00967A23" w:rsidRDefault="00967A23" w:rsidP="001F3491">
      <w:pPr>
        <w:pStyle w:val="a"/>
      </w:pPr>
      <w:r>
        <w:t>гидроэнергетика</w:t>
      </w:r>
      <w:r>
        <w:rPr>
          <w:lang w:val="en-US"/>
        </w:rPr>
        <w:t>;</w:t>
      </w:r>
    </w:p>
    <w:p w14:paraId="054CCCC8" w14:textId="77777777" w:rsidR="00967A23" w:rsidRDefault="00967A23" w:rsidP="001F3491">
      <w:pPr>
        <w:pStyle w:val="a"/>
      </w:pPr>
      <w:r>
        <w:t>альтернативная энергетика.</w:t>
      </w:r>
    </w:p>
    <w:p w14:paraId="6E58B59F" w14:textId="77777777" w:rsidR="00AF3EBD" w:rsidRDefault="00967A23" w:rsidP="001F3491">
      <w:pPr>
        <w:pStyle w:val="a2"/>
      </w:pPr>
      <w:r>
        <w:t xml:space="preserve"> </w:t>
      </w:r>
      <w:r w:rsidR="00EB163F">
        <w:t xml:space="preserve">На территории нашей страны основным производителем электроэнергии являются тепловые электростанции. Для тепловых электростанций вода является одним </w:t>
      </w:r>
      <w:r w:rsidR="006B088A">
        <w:t>из важн</w:t>
      </w:r>
      <w:r w:rsidR="00AF3EBD">
        <w:t xml:space="preserve">ых компонентов для производства. </w:t>
      </w:r>
    </w:p>
    <w:p w14:paraId="5C3C91F7" w14:textId="77777777" w:rsidR="00C52C13" w:rsidRDefault="00AF3EBD" w:rsidP="001F3491">
      <w:pPr>
        <w:pStyle w:val="a2"/>
      </w:pPr>
      <w:r>
        <w:t>Вода, взятая из обычных источников, не подходит для ТЭС. В не отчищенной воде содержится большое количество растворимых и не растворимых веществ.</w:t>
      </w:r>
      <w:r w:rsidR="00C52C13">
        <w:t xml:space="preserve"> Примеси в воде приносят много проблем при использовании. К таким проблема относиться накипь и ускоренная коррозия.</w:t>
      </w:r>
    </w:p>
    <w:p w14:paraId="1AB89EA7" w14:textId="663CCEF2" w:rsidR="00F17673" w:rsidRDefault="00DE4C91" w:rsidP="001F3491">
      <w:pPr>
        <w:pStyle w:val="a2"/>
      </w:pPr>
      <w:r>
        <w:t xml:space="preserve">Накипь – это твердые отложения солей, образующиеся в процессе выкипания воды. Данные отложения приводят к снижению эффективности водонагревательных устройств, вызывать перегрев оборудования, могут приводить к закупориванию труб. Проводить ручную очистку на электростанции </w:t>
      </w:r>
      <w:r w:rsidR="00F17673">
        <w:t>невозможно, так как для ручной очистки необходимо остановить полностью производство, что ведет к огромным потерям.</w:t>
      </w:r>
    </w:p>
    <w:p w14:paraId="37AB320D" w14:textId="003BDCE8" w:rsidR="00F17673" w:rsidRDefault="00F17673" w:rsidP="001F3491">
      <w:pPr>
        <w:pStyle w:val="a2"/>
      </w:pPr>
      <w:r>
        <w:t>Газы растворимые в воде могут приводить к ускоренному коррозированною металлических деталей, что приводит к необходимости постоянно проводить сложные ремонтные работы.</w:t>
      </w:r>
    </w:p>
    <w:p w14:paraId="3DABFE34" w14:textId="77777777" w:rsidR="00F17673" w:rsidRDefault="00AF3EBD" w:rsidP="001F3491">
      <w:pPr>
        <w:pStyle w:val="a2"/>
      </w:pPr>
      <w:r>
        <w:t>Очистка воды – один из необходимых технологических процессов.</w:t>
      </w:r>
      <w:r w:rsidR="00F17673">
        <w:t xml:space="preserve"> Данный процесс позволяет подготовить воду к поступлению в водонагреватель, что значительно снижает ущерб от примесей в воде.</w:t>
      </w:r>
    </w:p>
    <w:p w14:paraId="0A43F6CC" w14:textId="77777777" w:rsidR="00D4219B" w:rsidRDefault="00F17673" w:rsidP="001F3491">
      <w:pPr>
        <w:pStyle w:val="a2"/>
      </w:pPr>
      <w:r>
        <w:t>Для автоматизации технологического процесса водоочистки используются системы, основанные на программируемых логических контроллерах. Данные устройства позволяют выполнять большинство операций в автомати</w:t>
      </w:r>
      <w:r>
        <w:lastRenderedPageBreak/>
        <w:t xml:space="preserve">ческом режиме. ПЛК </w:t>
      </w:r>
      <w:r w:rsidR="00623C2E">
        <w:t>зачастую работают в режиме реального времени, что позволяет отслеживать параметры в жестко заданных временных промежутках. ПЛК имеют большую надежность и отказоустойчив</w:t>
      </w:r>
      <w:r w:rsidR="00D4219B">
        <w:t>ость.</w:t>
      </w:r>
    </w:p>
    <w:p w14:paraId="6C5FA4C8" w14:textId="77777777" w:rsidR="00D4219B" w:rsidRDefault="00D4219B" w:rsidP="001F3491">
      <w:pPr>
        <w:pStyle w:val="a2"/>
      </w:pPr>
      <w:r>
        <w:t xml:space="preserve">Часть задач на данный момент нет возможности автоматизировать. Человек должен контролировать правильность выполнения процессов, а также человек может принимать решения, которые не могут быть точно запрограммированы. Человек должен нести ответственность за контролируемый процесс. </w:t>
      </w:r>
    </w:p>
    <w:p w14:paraId="2C418119" w14:textId="3C863969" w:rsidR="00D4219B" w:rsidRDefault="00D4219B" w:rsidP="001F3491">
      <w:pPr>
        <w:pStyle w:val="a2"/>
      </w:pPr>
      <w:r>
        <w:t xml:space="preserve">Целью данного проекта </w:t>
      </w:r>
      <w:r w:rsidR="00BF7C08">
        <w:t>является разработка программного средства, которое сможет облегчить сбор и преобразование данных, полученных с контроллеров</w:t>
      </w:r>
      <w:r w:rsidR="00334045">
        <w:t xml:space="preserve"> </w:t>
      </w:r>
      <w:r w:rsidR="00334045">
        <w:rPr>
          <w:lang w:val="en-US"/>
        </w:rPr>
        <w:t>Omron</w:t>
      </w:r>
      <w:r w:rsidR="00334045">
        <w:t xml:space="preserve"> </w:t>
      </w:r>
      <w:r w:rsidR="00334045">
        <w:rPr>
          <w:lang w:val="en-US"/>
        </w:rPr>
        <w:t>corporation</w:t>
      </w:r>
      <w:r w:rsidR="00BF7C08">
        <w:t xml:space="preserve">, для удобного использование человеком. </w:t>
      </w:r>
    </w:p>
    <w:p w14:paraId="68025A0C" w14:textId="77777777" w:rsidR="00EB163F" w:rsidRPr="0042538E" w:rsidRDefault="00D4219B" w:rsidP="001F3491">
      <w:pPr>
        <w:pStyle w:val="a2"/>
      </w:pPr>
      <w:r>
        <w:t xml:space="preserve">   </w:t>
      </w:r>
      <w:r w:rsidR="00F17673">
        <w:t xml:space="preserve">   </w:t>
      </w:r>
      <w:r w:rsidR="00AF3EBD">
        <w:t xml:space="preserve">   </w:t>
      </w:r>
      <w:r w:rsidR="00EB163F">
        <w:t xml:space="preserve"> </w:t>
      </w:r>
    </w:p>
    <w:p w14:paraId="3D456084" w14:textId="77777777" w:rsidR="00992E12" w:rsidRDefault="00992E12" w:rsidP="001F3491">
      <w:pPr>
        <w:pStyle w:val="a2"/>
      </w:pPr>
    </w:p>
    <w:p w14:paraId="29947FD9" w14:textId="77777777" w:rsidR="000F1458" w:rsidRDefault="00BF7C08" w:rsidP="00EB043E">
      <w:pPr>
        <w:pStyle w:val="1"/>
        <w:ind w:left="910" w:hanging="215"/>
      </w:pPr>
      <w:bookmarkStart w:id="8" w:name="_Toc136245535"/>
      <w:r>
        <w:lastRenderedPageBreak/>
        <w:t>Аналитический обзор программных продуктов, методов и подходов по теме дипломного проекта</w:t>
      </w:r>
      <w:bookmarkEnd w:id="8"/>
    </w:p>
    <w:p w14:paraId="40F95DC8" w14:textId="77777777" w:rsidR="000F1458" w:rsidRDefault="000F1458">
      <w:pPr>
        <w:pStyle w:val="2"/>
      </w:pPr>
      <w:bookmarkStart w:id="9" w:name="_Toc136245536"/>
      <w:r>
        <w:t>Анализ существующ</w:t>
      </w:r>
      <w:r w:rsidR="00BF7C08">
        <w:t>их решений по теме дипломного проекта</w:t>
      </w:r>
      <w:bookmarkEnd w:id="9"/>
    </w:p>
    <w:p w14:paraId="398F931B" w14:textId="37822658" w:rsidR="00BF7C08" w:rsidRDefault="00334045" w:rsidP="001F3491">
      <w:pPr>
        <w:pStyle w:val="a2"/>
      </w:pPr>
      <w:r>
        <w:t xml:space="preserve">Необходимость в автоматизации создало большое количество различных инструментов для создания проектов для ПЛК. Такие инструменты называются </w:t>
      </w:r>
      <w:r>
        <w:rPr>
          <w:lang w:val="en-US"/>
        </w:rPr>
        <w:t>SCADA</w:t>
      </w:r>
      <w:r>
        <w:t xml:space="preserve">. Они могут поставляться как разработчиком контроллеров, так и сторонними разработчиками. Для контроллеров </w:t>
      </w:r>
      <w:r>
        <w:rPr>
          <w:lang w:val="en-US"/>
        </w:rPr>
        <w:t>Omron</w:t>
      </w:r>
      <w:r>
        <w:t xml:space="preserve"> </w:t>
      </w:r>
      <w:r>
        <w:rPr>
          <w:lang w:val="en-US"/>
        </w:rPr>
        <w:t>corporation</w:t>
      </w:r>
      <w:r>
        <w:t xml:space="preserve"> существуют крупные программные комплексы, так и относительно небольшие программные средства. К большим программным комплексам можно отнести комплекс </w:t>
      </w:r>
      <w:r>
        <w:rPr>
          <w:lang w:val="en-US"/>
        </w:rPr>
        <w:t>CX</w:t>
      </w:r>
      <w:r w:rsidRPr="00334045">
        <w:t>-</w:t>
      </w:r>
      <w:r>
        <w:rPr>
          <w:lang w:val="en-US"/>
        </w:rPr>
        <w:t>One</w:t>
      </w:r>
      <w:r>
        <w:t xml:space="preserve">, поставляемый непосредственно производителем контроллеров, также можно отнести комплекс </w:t>
      </w:r>
      <w:r>
        <w:rPr>
          <w:lang w:val="en-US"/>
        </w:rPr>
        <w:t>Master</w:t>
      </w:r>
      <w:r w:rsidR="00D53FAA" w:rsidRPr="00D53FAA">
        <w:t xml:space="preserve"> </w:t>
      </w:r>
      <w:r>
        <w:rPr>
          <w:lang w:val="en-US"/>
        </w:rPr>
        <w:t>SCADA</w:t>
      </w:r>
      <w:r w:rsidRPr="00334045">
        <w:t xml:space="preserve"> </w:t>
      </w:r>
      <w:r>
        <w:t>производства</w:t>
      </w:r>
      <w:r w:rsidR="00C57EDD">
        <w:t xml:space="preserve"> </w:t>
      </w:r>
      <w:r w:rsidR="00405B31">
        <w:t>«</w:t>
      </w:r>
      <w:r w:rsidR="00C57EDD">
        <w:t>МПС софт</w:t>
      </w:r>
      <w:proofErr w:type="gramStart"/>
      <w:r w:rsidR="00197F9F">
        <w:t xml:space="preserve">» </w:t>
      </w:r>
      <w:r w:rsidR="00C57EDD">
        <w:t>.</w:t>
      </w:r>
      <w:proofErr w:type="gramEnd"/>
      <w:r w:rsidR="00C57EDD">
        <w:t xml:space="preserve"> К небольшим программным средствам относятся </w:t>
      </w:r>
      <w:r w:rsidR="00D23922">
        <w:t>большой набор некоммерческих программ, доступных с открытым программным кодом в интернете.</w:t>
      </w:r>
    </w:p>
    <w:p w14:paraId="781C5D05" w14:textId="06BF628D" w:rsidR="00D23922" w:rsidRDefault="00D23922" w:rsidP="001F3491">
      <w:pPr>
        <w:pStyle w:val="a2"/>
      </w:pPr>
      <w:r>
        <w:t>Основная проблема небольших программных решения является то, что они за частую реализуют небольшую часть функциональности, которой недостаточно для удобного использования данного приложения.</w:t>
      </w:r>
    </w:p>
    <w:p w14:paraId="18CBB040" w14:textId="6EE5F35A" w:rsidR="0086212B" w:rsidRDefault="00D23922" w:rsidP="001F3491">
      <w:pPr>
        <w:pStyle w:val="a2"/>
      </w:pPr>
      <w:r>
        <w:t xml:space="preserve">Первым делом рассмотрим программный комплекс от производителей контроллеров </w:t>
      </w:r>
      <w:r>
        <w:rPr>
          <w:lang w:val="en-US"/>
        </w:rPr>
        <w:t>Omron</w:t>
      </w:r>
      <w:r>
        <w:t xml:space="preserve">. </w:t>
      </w:r>
      <w:r>
        <w:rPr>
          <w:lang w:val="en-US"/>
        </w:rPr>
        <w:t>CX</w:t>
      </w:r>
      <w:r w:rsidRPr="00D23922">
        <w:t>-</w:t>
      </w:r>
      <w:r>
        <w:rPr>
          <w:lang w:val="en-US"/>
        </w:rPr>
        <w:t>One</w:t>
      </w:r>
      <w:r w:rsidRPr="00D23922">
        <w:t xml:space="preserve"> </w:t>
      </w:r>
      <w:r>
        <w:t xml:space="preserve">состоит из большого числа специализированных инструментов, таких как </w:t>
      </w:r>
      <w:r>
        <w:rPr>
          <w:lang w:val="en-US"/>
        </w:rPr>
        <w:t>CX</w:t>
      </w:r>
      <w:r w:rsidRPr="00D23922">
        <w:t>-</w:t>
      </w:r>
      <w:r>
        <w:rPr>
          <w:lang w:val="en-US"/>
        </w:rPr>
        <w:t>Designer</w:t>
      </w:r>
      <w:r>
        <w:t>, CX-</w:t>
      </w:r>
      <w:r w:rsidR="003130FA">
        <w:rPr>
          <w:lang w:val="en-US"/>
        </w:rPr>
        <w:t>Supervisor</w:t>
      </w:r>
      <w:r>
        <w:t>, CX-Programmer</w:t>
      </w:r>
      <w:r w:rsidRPr="00D23922">
        <w:t xml:space="preserve">, </w:t>
      </w:r>
      <w:r>
        <w:rPr>
          <w:lang w:val="en-US"/>
        </w:rPr>
        <w:t>CX</w:t>
      </w:r>
      <w:r w:rsidRPr="00D23922">
        <w:t>-</w:t>
      </w:r>
      <w:r>
        <w:rPr>
          <w:lang w:val="en-US"/>
        </w:rPr>
        <w:t>Simulator</w:t>
      </w:r>
      <w:r w:rsidR="0042664D" w:rsidRPr="0042664D">
        <w:t xml:space="preserve">, </w:t>
      </w:r>
      <w:r w:rsidR="0042664D">
        <w:rPr>
          <w:lang w:val="en-US"/>
        </w:rPr>
        <w:t>CX</w:t>
      </w:r>
      <w:r w:rsidR="0042664D" w:rsidRPr="0042664D">
        <w:t>-</w:t>
      </w:r>
      <w:r w:rsidR="0042664D">
        <w:rPr>
          <w:lang w:val="en-US"/>
        </w:rPr>
        <w:t>Motion</w:t>
      </w:r>
      <w:r w:rsidRPr="00D23922">
        <w:t xml:space="preserve"> </w:t>
      </w:r>
      <w:r>
        <w:t>и других.</w:t>
      </w:r>
    </w:p>
    <w:p w14:paraId="30B6F93B" w14:textId="1F42E80B" w:rsidR="009C1611" w:rsidRDefault="0086212B" w:rsidP="001F3491">
      <w:pPr>
        <w:pStyle w:val="a2"/>
      </w:pPr>
      <w:r>
        <w:rPr>
          <w:lang w:val="en-US"/>
        </w:rPr>
        <w:t>CX</w:t>
      </w:r>
      <w:r w:rsidRPr="0086212B">
        <w:t>-</w:t>
      </w:r>
      <w:r>
        <w:rPr>
          <w:lang w:val="en-US"/>
        </w:rPr>
        <w:t>Designer</w:t>
      </w:r>
      <w:r w:rsidRPr="0086212B">
        <w:t xml:space="preserve"> </w:t>
      </w:r>
      <w:r>
        <w:t>предоставляет возможность создавать графические интерфейсы для человеко-машинных интерфейсов.</w:t>
      </w:r>
      <w:r w:rsidR="00D67901">
        <w:t xml:space="preserve"> На рисунке 1.1 представлен пользовательский интерфейс </w:t>
      </w:r>
      <w:r w:rsidR="00D67901">
        <w:rPr>
          <w:lang w:val="en-US"/>
        </w:rPr>
        <w:t>CX</w:t>
      </w:r>
      <w:r w:rsidR="00D67901" w:rsidRPr="00D67901">
        <w:t>-</w:t>
      </w:r>
      <w:r w:rsidR="00D67901">
        <w:rPr>
          <w:lang w:val="en-US"/>
        </w:rPr>
        <w:t>Designer</w:t>
      </w:r>
      <w:r w:rsidR="00D67901">
        <w:t>, с помощью которого можно создавать новые проекты для интерфейсов. Д</w:t>
      </w:r>
      <w:r w:rsidR="007A20A9">
        <w:t>анная программа позволяет проектировать много экранные приложения, каждый экран может содержать различные базовые компоненты.</w:t>
      </w:r>
    </w:p>
    <w:p w14:paraId="64CCA4D7" w14:textId="74AB37FE" w:rsidR="00A433D8" w:rsidRDefault="00A433D8" w:rsidP="001F3491">
      <w:pPr>
        <w:pStyle w:val="a2"/>
      </w:pPr>
    </w:p>
    <w:p w14:paraId="678FFDE9" w14:textId="77777777" w:rsidR="00FC0A88" w:rsidRDefault="00FC0A88" w:rsidP="001F3491">
      <w:pPr>
        <w:pStyle w:val="a2"/>
      </w:pPr>
    </w:p>
    <w:p w14:paraId="24540FA4" w14:textId="77777777" w:rsidR="00A433D8" w:rsidRDefault="00A433D8" w:rsidP="001F3491">
      <w:pPr>
        <w:pStyle w:val="a2"/>
      </w:pPr>
    </w:p>
    <w:p w14:paraId="68B1B1B2" w14:textId="342B5BF7" w:rsidR="009C1611" w:rsidRDefault="009C1611" w:rsidP="00EB043E">
      <w:pPr>
        <w:pStyle w:val="aff4"/>
      </w:pPr>
      <w:r>
        <w:lastRenderedPageBreak/>
        <w:drawing>
          <wp:inline distT="0" distB="0" distL="0" distR="0" wp14:anchorId="2759F3DA" wp14:editId="047855F1">
            <wp:extent cx="5231130" cy="2319655"/>
            <wp:effectExtent l="0" t="0" r="762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335985" cy="2366151"/>
                    </a:xfrm>
                    <a:prstGeom prst="rect">
                      <a:avLst/>
                    </a:prstGeom>
                  </pic:spPr>
                </pic:pic>
              </a:graphicData>
            </a:graphic>
          </wp:inline>
        </w:drawing>
      </w:r>
    </w:p>
    <w:p w14:paraId="7E73F2DC" w14:textId="77777777" w:rsidR="00A433D8" w:rsidRDefault="00A433D8" w:rsidP="00EB043E">
      <w:pPr>
        <w:pStyle w:val="aff4"/>
      </w:pPr>
    </w:p>
    <w:p w14:paraId="6BAF6404" w14:textId="3F82ABB0" w:rsidR="009C1611" w:rsidRDefault="009C1611" w:rsidP="00EB043E">
      <w:pPr>
        <w:pStyle w:val="aff4"/>
      </w:pPr>
      <w:r>
        <w:t xml:space="preserve">Рисунок 1.1 – </w:t>
      </w:r>
      <w:r w:rsidR="00126DFE">
        <w:t>П</w:t>
      </w:r>
      <w:r>
        <w:t xml:space="preserve">ользовательский интерфейс </w:t>
      </w:r>
      <w:r>
        <w:rPr>
          <w:lang w:val="en-US"/>
        </w:rPr>
        <w:t>CX</w:t>
      </w:r>
      <w:r w:rsidR="00335DD8">
        <w:t>–</w:t>
      </w:r>
      <w:r>
        <w:rPr>
          <w:lang w:val="en-US"/>
        </w:rPr>
        <w:t>Designer</w:t>
      </w:r>
    </w:p>
    <w:p w14:paraId="71717A8B" w14:textId="16CAAC6B" w:rsidR="0042664D" w:rsidRDefault="0042664D" w:rsidP="001F3491"/>
    <w:p w14:paraId="728210C8" w14:textId="77777777" w:rsidR="0042664D" w:rsidRDefault="0042664D" w:rsidP="001F3491">
      <w:pPr>
        <w:pStyle w:val="a2"/>
      </w:pPr>
      <w:r>
        <w:t>Компоненты находиться</w:t>
      </w:r>
      <w:r w:rsidRPr="0042664D">
        <w:t xml:space="preserve"> </w:t>
      </w:r>
      <w:r>
        <w:t>на панели инструментов, что обеспечивает быстрый доступ к ним. Для размещения</w:t>
      </w:r>
      <w:r w:rsidRPr="0042664D">
        <w:t xml:space="preserve"> </w:t>
      </w:r>
      <w:r>
        <w:t>компонента необходимо просто перетащить его из панели инструментов на рабочую область.</w:t>
      </w:r>
    </w:p>
    <w:p w14:paraId="5DE50F94" w14:textId="3A686454" w:rsidR="009C1611" w:rsidRDefault="0042664D" w:rsidP="001F3491">
      <w:pPr>
        <w:pStyle w:val="a2"/>
      </w:pPr>
      <w:r>
        <w:t>Каждый компонент содержит большой список настраиваемых свойств для гибкой настройки. Н</w:t>
      </w:r>
      <w:r w:rsidR="009C1611">
        <w:t>а рисунке 1.2 показано окно с настройкой свойств для числового отображения.</w:t>
      </w:r>
    </w:p>
    <w:p w14:paraId="51DDB61E" w14:textId="77777777" w:rsidR="009C1611" w:rsidRDefault="009C1611" w:rsidP="001F3491"/>
    <w:p w14:paraId="6F9FF056" w14:textId="2546B909" w:rsidR="00A433D8" w:rsidRDefault="009C1611" w:rsidP="00EB043E">
      <w:pPr>
        <w:pStyle w:val="aff4"/>
      </w:pPr>
      <w:r>
        <w:drawing>
          <wp:inline distT="0" distB="0" distL="0" distR="0" wp14:anchorId="4315AF34" wp14:editId="28744A4F">
            <wp:extent cx="5326766" cy="4066540"/>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51980" cy="4162130"/>
                    </a:xfrm>
                    <a:prstGeom prst="rect">
                      <a:avLst/>
                    </a:prstGeom>
                  </pic:spPr>
                </pic:pic>
              </a:graphicData>
            </a:graphic>
          </wp:inline>
        </w:drawing>
      </w:r>
    </w:p>
    <w:p w14:paraId="1C71BDB1" w14:textId="77777777" w:rsidR="00126DFE" w:rsidRDefault="00126DFE" w:rsidP="001F3491"/>
    <w:p w14:paraId="7025D873" w14:textId="0A69A88F" w:rsidR="009C1611" w:rsidRDefault="009C1611" w:rsidP="00BE6B07">
      <w:pPr>
        <w:pStyle w:val="aff4"/>
      </w:pPr>
      <w:r>
        <w:t xml:space="preserve">Рисунок 1.2 – </w:t>
      </w:r>
      <w:r w:rsidR="00126DFE">
        <w:t>Н</w:t>
      </w:r>
      <w:r>
        <w:t>астройка свойств для числового отображения</w:t>
      </w:r>
    </w:p>
    <w:p w14:paraId="03C13C1A" w14:textId="3F310C72" w:rsidR="009C1611" w:rsidRDefault="009C1611" w:rsidP="001F3491"/>
    <w:p w14:paraId="3EE4A9B8" w14:textId="56AB5CE5" w:rsidR="009C1611" w:rsidRPr="001F3491" w:rsidRDefault="009C1611" w:rsidP="001F3491">
      <w:pPr>
        <w:pStyle w:val="a2"/>
      </w:pPr>
      <w:r w:rsidRPr="001F3491">
        <w:t xml:space="preserve">Для добавления возможности отслеживать </w:t>
      </w:r>
      <w:r w:rsidR="006B26B9" w:rsidRPr="001F3491">
        <w:t>параметры необходимо добавить ПЛК в список доступных. ПЛК могут соединяться несколькими способами:</w:t>
      </w:r>
    </w:p>
    <w:p w14:paraId="67C0F8C0" w14:textId="2050EAE0" w:rsidR="006B26B9" w:rsidRDefault="006B26B9" w:rsidP="001F3491">
      <w:pPr>
        <w:pStyle w:val="a"/>
      </w:pPr>
      <w:r>
        <w:t>с помощью последовательных портов;</w:t>
      </w:r>
    </w:p>
    <w:p w14:paraId="0463D9A9" w14:textId="7F143E42" w:rsidR="006B26B9" w:rsidRPr="006B26B9" w:rsidRDefault="006B26B9" w:rsidP="001F3491">
      <w:pPr>
        <w:pStyle w:val="a"/>
      </w:pPr>
      <w:r>
        <w:t xml:space="preserve">по сети </w:t>
      </w:r>
      <w:r>
        <w:rPr>
          <w:lang w:val="en-US"/>
        </w:rPr>
        <w:t>Ethernet</w:t>
      </w:r>
      <w:r>
        <w:t>;</w:t>
      </w:r>
    </w:p>
    <w:p w14:paraId="18DEF310" w14:textId="37F3FF29" w:rsidR="006B26B9" w:rsidRDefault="006B26B9" w:rsidP="001F3491">
      <w:pPr>
        <w:pStyle w:val="a"/>
        <w:rPr>
          <w:lang w:val="en-US"/>
        </w:rPr>
      </w:pPr>
      <w:r>
        <w:rPr>
          <w:lang w:val="en-US"/>
        </w:rPr>
        <w:t xml:space="preserve">с </w:t>
      </w:r>
      <w:r>
        <w:t>помощью</w:t>
      </w:r>
      <w:r w:rsidRPr="006B26B9">
        <w:rPr>
          <w:lang w:val="en-US"/>
        </w:rPr>
        <w:t xml:space="preserve"> </w:t>
      </w:r>
      <w:r>
        <w:rPr>
          <w:lang w:val="en-US"/>
        </w:rPr>
        <w:t xml:space="preserve">Controller Link </w:t>
      </w:r>
      <w:r>
        <w:t>модуля</w:t>
      </w:r>
      <w:r w:rsidRPr="006B26B9">
        <w:rPr>
          <w:lang w:val="en-US"/>
        </w:rPr>
        <w:t>.</w:t>
      </w:r>
    </w:p>
    <w:p w14:paraId="26909825" w14:textId="096E6644" w:rsidR="006B26B9" w:rsidRDefault="006B26B9" w:rsidP="001F3491">
      <w:pPr>
        <w:pStyle w:val="a2"/>
      </w:pPr>
      <w:r>
        <w:t>В настройках связи мы можем выбирать и комбинировать разные виды связи. Есть возможность более тонкой настройки запросов:</w:t>
      </w:r>
    </w:p>
    <w:p w14:paraId="6B55EB48" w14:textId="1196A123" w:rsidR="006B26B9" w:rsidRDefault="002619E6" w:rsidP="001F3491">
      <w:pPr>
        <w:pStyle w:val="a"/>
      </w:pPr>
      <w:r>
        <w:t>настройка задержек для отправления;</w:t>
      </w:r>
    </w:p>
    <w:p w14:paraId="5AB074E2" w14:textId="6A766CF3" w:rsidR="002619E6" w:rsidRDefault="00446911" w:rsidP="001F3491">
      <w:pPr>
        <w:pStyle w:val="a"/>
      </w:pPr>
      <w:r>
        <w:t>настройка интервалов между сообщениями;</w:t>
      </w:r>
    </w:p>
    <w:p w14:paraId="5C3E8AE8" w14:textId="3F7CE02D" w:rsidR="00446911" w:rsidRDefault="00446911" w:rsidP="001F3491">
      <w:pPr>
        <w:pStyle w:val="a"/>
      </w:pPr>
      <w:r>
        <w:t>настройка карт маршрутизации.</w:t>
      </w:r>
    </w:p>
    <w:p w14:paraId="34B0F258" w14:textId="77777777" w:rsidR="001F3491" w:rsidRPr="006B26B9" w:rsidRDefault="001F3491" w:rsidP="001F3491">
      <w:pPr>
        <w:pStyle w:val="af3"/>
      </w:pPr>
    </w:p>
    <w:p w14:paraId="1250D6B1" w14:textId="586E3880" w:rsidR="006B26B9" w:rsidRDefault="006B26B9" w:rsidP="00EB043E">
      <w:pPr>
        <w:pStyle w:val="aff4"/>
        <w:rPr>
          <w:lang w:val="en-US"/>
        </w:rPr>
      </w:pPr>
      <w:r>
        <w:drawing>
          <wp:inline distT="0" distB="0" distL="0" distR="0" wp14:anchorId="6F5E1582" wp14:editId="5107393B">
            <wp:extent cx="5367130" cy="4357111"/>
            <wp:effectExtent l="0" t="0" r="508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10928" cy="4392667"/>
                    </a:xfrm>
                    <a:prstGeom prst="rect">
                      <a:avLst/>
                    </a:prstGeom>
                  </pic:spPr>
                </pic:pic>
              </a:graphicData>
            </a:graphic>
          </wp:inline>
        </w:drawing>
      </w:r>
    </w:p>
    <w:p w14:paraId="5691D5EF" w14:textId="77777777" w:rsidR="001F3491" w:rsidRDefault="001F3491" w:rsidP="00EB043E">
      <w:pPr>
        <w:pStyle w:val="aff4"/>
      </w:pPr>
    </w:p>
    <w:p w14:paraId="177A716D" w14:textId="12742322" w:rsidR="006B26B9" w:rsidRDefault="006B26B9" w:rsidP="00EB043E">
      <w:pPr>
        <w:pStyle w:val="aff4"/>
      </w:pPr>
      <w:r>
        <w:t xml:space="preserve">Рисунок 1.3 – </w:t>
      </w:r>
      <w:r w:rsidR="000D69A5">
        <w:t>Общие настройки связи</w:t>
      </w:r>
    </w:p>
    <w:p w14:paraId="2FC68B18" w14:textId="77777777" w:rsidR="006B26B9" w:rsidRPr="006B26B9" w:rsidRDefault="006B26B9" w:rsidP="001F3491"/>
    <w:p w14:paraId="6BE4237D" w14:textId="68C3BED1" w:rsidR="006B26B9" w:rsidRDefault="006B26B9" w:rsidP="001F3491">
      <w:pPr>
        <w:pStyle w:val="a2"/>
      </w:pPr>
      <w:r>
        <w:t>Последовательный порт может использоваться только для работы на небольшом расстоянии. Также данный тип связи не позволит соединить большое количество ПЛК.</w:t>
      </w:r>
    </w:p>
    <w:p w14:paraId="4C9139ED" w14:textId="24D95A1F" w:rsidR="00875CE8" w:rsidRDefault="00446911" w:rsidP="001F3491">
      <w:pPr>
        <w:pStyle w:val="a2"/>
      </w:pPr>
      <w:r>
        <w:t xml:space="preserve">При использовании сети </w:t>
      </w:r>
      <w:r>
        <w:rPr>
          <w:lang w:val="en-US"/>
        </w:rPr>
        <w:t>Ethernet</w:t>
      </w:r>
      <w:r w:rsidRPr="00446911">
        <w:t xml:space="preserve"> </w:t>
      </w:r>
      <w:r>
        <w:t>можно связываться с конт</w:t>
      </w:r>
      <w:r w:rsidR="000D69A5">
        <w:t>роллером</w:t>
      </w:r>
      <w:r>
        <w:t xml:space="preserve"> на </w:t>
      </w:r>
      <w:r w:rsidR="000D69A5">
        <w:t>большом расстоянии, также можно связываться с большим количеством кон</w:t>
      </w:r>
      <w:r w:rsidR="000D69A5">
        <w:lastRenderedPageBreak/>
        <w:t xml:space="preserve">троллеров. Для соединения по сети </w:t>
      </w:r>
      <w:r w:rsidR="000D69A5">
        <w:rPr>
          <w:lang w:val="en-US"/>
        </w:rPr>
        <w:t>Ethernet</w:t>
      </w:r>
      <w:r w:rsidR="000D69A5">
        <w:t xml:space="preserve"> необходимо знать адрес контроллера в сети </w:t>
      </w:r>
      <w:r w:rsidR="000D69A5">
        <w:rPr>
          <w:lang w:val="en-US"/>
        </w:rPr>
        <w:t>Ethernet</w:t>
      </w:r>
      <w:r w:rsidR="000D69A5">
        <w:t xml:space="preserve"> и сетевой адрес ПЛК в локальной группе контролеров.</w:t>
      </w:r>
    </w:p>
    <w:p w14:paraId="36E4ADCD" w14:textId="77777777" w:rsidR="000D69A5" w:rsidRDefault="000D69A5" w:rsidP="001F3491"/>
    <w:p w14:paraId="7D1939D2" w14:textId="274C0C56" w:rsidR="000D69A5" w:rsidRDefault="000D69A5" w:rsidP="00EB043E">
      <w:pPr>
        <w:pStyle w:val="aff4"/>
      </w:pPr>
      <w:r>
        <w:drawing>
          <wp:inline distT="0" distB="0" distL="0" distR="0" wp14:anchorId="06E2DDC0" wp14:editId="36B5F858">
            <wp:extent cx="5470498" cy="40588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3413" cy="4098139"/>
                    </a:xfrm>
                    <a:prstGeom prst="rect">
                      <a:avLst/>
                    </a:prstGeom>
                  </pic:spPr>
                </pic:pic>
              </a:graphicData>
            </a:graphic>
          </wp:inline>
        </w:drawing>
      </w:r>
    </w:p>
    <w:p w14:paraId="2B821988" w14:textId="77777777" w:rsidR="001F3491" w:rsidRDefault="001F3491" w:rsidP="00EB043E">
      <w:pPr>
        <w:pStyle w:val="aff4"/>
      </w:pPr>
    </w:p>
    <w:p w14:paraId="20501BB1" w14:textId="0C749723" w:rsidR="000D69A5" w:rsidRDefault="00875CE8" w:rsidP="00EB043E">
      <w:pPr>
        <w:pStyle w:val="aff4"/>
      </w:pPr>
      <w:r>
        <w:t>Рисунок 1.4</w:t>
      </w:r>
      <w:r w:rsidR="000D69A5">
        <w:t xml:space="preserve"> – Настройки подключения по сети </w:t>
      </w:r>
      <w:r w:rsidR="000D69A5">
        <w:rPr>
          <w:lang w:val="en-US"/>
        </w:rPr>
        <w:t>Ethernet</w:t>
      </w:r>
    </w:p>
    <w:p w14:paraId="53F09737" w14:textId="77777777" w:rsidR="000D69A5" w:rsidRPr="000D69A5" w:rsidRDefault="000D69A5" w:rsidP="001F3491"/>
    <w:p w14:paraId="6034099B" w14:textId="77777777" w:rsidR="002C0A88" w:rsidRPr="001F3491" w:rsidRDefault="006B26B9" w:rsidP="001F3491">
      <w:r>
        <w:t xml:space="preserve">  </w:t>
      </w:r>
      <w:r w:rsidR="00875CE8" w:rsidRPr="001F3491">
        <w:t>После установления связи с контроллером, можно настраивать передаваемые значения. Для получения значений от контроллера необходимо указать адрес значения в контроллере. Адрес значения состоит из области памяти и сдвига в данной области.</w:t>
      </w:r>
    </w:p>
    <w:p w14:paraId="3B5F5B34" w14:textId="2A47528C" w:rsidR="00DA4D1A" w:rsidRPr="001F3491" w:rsidRDefault="00DA4D1A" w:rsidP="001F3491">
      <w:r w:rsidRPr="001F3491">
        <w:t>CX</w:t>
      </w:r>
      <w:r w:rsidR="00E64FBB">
        <w:t xml:space="preserve">–  </w:t>
      </w:r>
      <w:r w:rsidRPr="001F3491">
        <w:t>Designer дает много возможностей для создания интерфейсов</w:t>
      </w:r>
      <w:r w:rsidR="0051429F" w:rsidRPr="001F3491">
        <w:t xml:space="preserve"> для контрольных панелей</w:t>
      </w:r>
      <w:r w:rsidR="00B674E1">
        <w:t>, но так</w:t>
      </w:r>
      <w:r w:rsidRPr="001F3491">
        <w:t>же обладает рядом недостатков:</w:t>
      </w:r>
    </w:p>
    <w:p w14:paraId="5A1AC38E" w14:textId="0875333B" w:rsidR="00DA4D1A" w:rsidRDefault="00F94A33" w:rsidP="001F3491">
      <w:pPr>
        <w:pStyle w:val="a"/>
      </w:pPr>
      <w:r>
        <w:t>о</w:t>
      </w:r>
      <w:r w:rsidR="00DA4D1A">
        <w:t>тсутствие возможности написание интерфейсов для контролирующих панел</w:t>
      </w:r>
      <w:r>
        <w:t>ей других производителей;</w:t>
      </w:r>
    </w:p>
    <w:p w14:paraId="33687A7B" w14:textId="7FDBC035" w:rsidR="00DA4D1A" w:rsidRDefault="00F94A33" w:rsidP="001F3491">
      <w:pPr>
        <w:pStyle w:val="a"/>
      </w:pPr>
      <w:r>
        <w:t xml:space="preserve">нет возможности соединяться с контроллерами по </w:t>
      </w:r>
      <w:r>
        <w:rPr>
          <w:lang w:val="en-US"/>
        </w:rPr>
        <w:t>TCP</w:t>
      </w:r>
      <w:r w:rsidRPr="00F94A33">
        <w:t xml:space="preserve"> </w:t>
      </w:r>
      <w:r>
        <w:t>протоколу;</w:t>
      </w:r>
    </w:p>
    <w:p w14:paraId="7B2B290B" w14:textId="10C89F9A" w:rsidR="00F94A33" w:rsidRDefault="00F94A33" w:rsidP="001F3491">
      <w:pPr>
        <w:pStyle w:val="a"/>
      </w:pPr>
      <w:r>
        <w:t>отсутствие возможности соединения с конт</w:t>
      </w:r>
      <w:r w:rsidR="0051429F">
        <w:t>роллерами других производителей;</w:t>
      </w:r>
    </w:p>
    <w:p w14:paraId="5AAEEF2E" w14:textId="0901BA34" w:rsidR="0051429F" w:rsidRDefault="0051429F" w:rsidP="001F3491">
      <w:pPr>
        <w:pStyle w:val="a"/>
      </w:pPr>
      <w:r>
        <w:t>нет возможности писать мульти платформенные интерфейсы.</w:t>
      </w:r>
    </w:p>
    <w:p w14:paraId="6E551F25" w14:textId="4FFC661F" w:rsidR="000C386E" w:rsidRDefault="0051429F" w:rsidP="001F3491">
      <w:r>
        <w:rPr>
          <w:lang w:val="en-US"/>
        </w:rPr>
        <w:t>CX</w:t>
      </w:r>
      <w:r w:rsidR="00D53402">
        <w:t>–</w:t>
      </w:r>
      <w:r>
        <w:rPr>
          <w:lang w:val="en-US"/>
        </w:rPr>
        <w:t>Supervisor</w:t>
      </w:r>
      <w:r w:rsidRPr="0051429F">
        <w:t xml:space="preserve"> – </w:t>
      </w:r>
      <w:r>
        <w:t>программное средство предназначенное для создания пользовательских интерфейсов для персональных компьютеров.</w:t>
      </w:r>
      <w:r w:rsidR="000C386E">
        <w:t xml:space="preserve"> Данное программное средство дает возможность создать приложения для использования на персональных компьютерах на операционной системе </w:t>
      </w:r>
      <w:r w:rsidR="000C386E">
        <w:rPr>
          <w:lang w:val="en-US"/>
        </w:rPr>
        <w:t>Windows</w:t>
      </w:r>
      <w:r w:rsidR="000C386E" w:rsidRPr="000C386E">
        <w:t xml:space="preserve">. </w:t>
      </w:r>
    </w:p>
    <w:p w14:paraId="532817B4" w14:textId="4E7F0F29" w:rsidR="003130FA" w:rsidRDefault="000C386E" w:rsidP="001F3491">
      <w:r>
        <w:t xml:space="preserve">Разработка пользовательского интерфейса достаточно простая. </w:t>
      </w:r>
      <w:r>
        <w:rPr>
          <w:lang w:val="en-US"/>
        </w:rPr>
        <w:t>CX</w:t>
      </w:r>
      <w:r w:rsidR="00E64FBB">
        <w:t xml:space="preserve">–  </w:t>
      </w:r>
      <w:r>
        <w:rPr>
          <w:lang w:val="en-US"/>
        </w:rPr>
        <w:t>Supervisor</w:t>
      </w:r>
      <w:r w:rsidRPr="000C386E">
        <w:t xml:space="preserve"> </w:t>
      </w:r>
      <w:r>
        <w:t xml:space="preserve">имеет интуитивно понятный интерфейс, обширную документацию и </w:t>
      </w:r>
      <w:r>
        <w:lastRenderedPageBreak/>
        <w:t xml:space="preserve">большое количество стандартных объектов для проектирования пользовательского интерфейса. На рисунке 1.5 показан пользовательский интерфейс   </w:t>
      </w:r>
      <w:r>
        <w:rPr>
          <w:lang w:val="en-US"/>
        </w:rPr>
        <w:t>CX</w:t>
      </w:r>
      <w:r w:rsidR="00E64FBB">
        <w:t xml:space="preserve">–  </w:t>
      </w:r>
      <w:r>
        <w:rPr>
          <w:lang w:val="en-US"/>
        </w:rPr>
        <w:t>Supervisor</w:t>
      </w:r>
      <w:r>
        <w:t>.</w:t>
      </w:r>
    </w:p>
    <w:p w14:paraId="3C152A9A" w14:textId="77777777" w:rsidR="002E521C" w:rsidRDefault="002E521C" w:rsidP="001F3491"/>
    <w:p w14:paraId="1547E5C2" w14:textId="77777777" w:rsidR="001F3491" w:rsidRDefault="000C386E" w:rsidP="00EB043E">
      <w:pPr>
        <w:pStyle w:val="aff4"/>
      </w:pPr>
      <w:r>
        <w:drawing>
          <wp:inline distT="0" distB="0" distL="0" distR="0" wp14:anchorId="3640F4ED" wp14:editId="53E41F63">
            <wp:extent cx="5462547" cy="3139958"/>
            <wp:effectExtent l="0" t="0" r="508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67939" cy="3200539"/>
                    </a:xfrm>
                    <a:prstGeom prst="rect">
                      <a:avLst/>
                    </a:prstGeom>
                  </pic:spPr>
                </pic:pic>
              </a:graphicData>
            </a:graphic>
          </wp:inline>
        </w:drawing>
      </w:r>
    </w:p>
    <w:p w14:paraId="32D31CE4" w14:textId="77777777" w:rsidR="001F3491" w:rsidRDefault="001F3491" w:rsidP="00EB043E">
      <w:pPr>
        <w:pStyle w:val="aff4"/>
      </w:pPr>
    </w:p>
    <w:p w14:paraId="4C7C0029" w14:textId="6FD6CDA3" w:rsidR="002E521C" w:rsidRDefault="000C386E" w:rsidP="00EB043E">
      <w:pPr>
        <w:pStyle w:val="aff4"/>
      </w:pPr>
      <w:r>
        <w:t xml:space="preserve">Рисунок 1.5 – Пользовательский интерфейс </w:t>
      </w:r>
      <w:r>
        <w:rPr>
          <w:lang w:val="en-US"/>
        </w:rPr>
        <w:t>CX</w:t>
      </w:r>
      <w:r w:rsidRPr="000C386E">
        <w:t>–</w:t>
      </w:r>
      <w:r>
        <w:rPr>
          <w:lang w:val="en-US"/>
        </w:rPr>
        <w:t>Supervisor</w:t>
      </w:r>
    </w:p>
    <w:p w14:paraId="313EF968" w14:textId="27772BB6" w:rsidR="002E521C" w:rsidRDefault="002E521C" w:rsidP="001F3491"/>
    <w:p w14:paraId="680B3030" w14:textId="77777777" w:rsidR="00CD5EF9" w:rsidRDefault="002E521C" w:rsidP="001F3491">
      <w:r>
        <w:rPr>
          <w:lang w:val="en-US"/>
        </w:rPr>
        <w:t>CX</w:t>
      </w:r>
      <w:r w:rsidRPr="002E521C">
        <w:t>–</w:t>
      </w:r>
      <w:r>
        <w:rPr>
          <w:lang w:val="en-US"/>
        </w:rPr>
        <w:t>Supervisor</w:t>
      </w:r>
      <w:r w:rsidRPr="002E521C">
        <w:t xml:space="preserve"> </w:t>
      </w:r>
      <w:r>
        <w:t>позволяет писать достаточно сложные приложения для пост обработки данных.</w:t>
      </w:r>
      <w:r w:rsidRPr="002E521C">
        <w:t xml:space="preserve"> </w:t>
      </w:r>
      <w:r>
        <w:t xml:space="preserve">Приложение поддерживает скрипты, написанные на языках </w:t>
      </w:r>
      <w:r>
        <w:rPr>
          <w:lang w:val="en-US"/>
        </w:rPr>
        <w:t>VB</w:t>
      </w:r>
      <w:r w:rsidRPr="002E521C">
        <w:t xml:space="preserve"> </w:t>
      </w:r>
      <w:r>
        <w:rPr>
          <w:lang w:val="en-US"/>
        </w:rPr>
        <w:t>script</w:t>
      </w:r>
      <w:r w:rsidRPr="002E521C">
        <w:t xml:space="preserve"> </w:t>
      </w:r>
      <w:r>
        <w:t xml:space="preserve">и </w:t>
      </w:r>
      <w:r>
        <w:rPr>
          <w:lang w:val="en-US"/>
        </w:rPr>
        <w:t>CX</w:t>
      </w:r>
      <w:r>
        <w:t>–</w:t>
      </w:r>
      <w:r>
        <w:rPr>
          <w:lang w:val="en-US"/>
        </w:rPr>
        <w:t>Supervisor</w:t>
      </w:r>
      <w:r w:rsidRPr="002E521C">
        <w:t xml:space="preserve"> </w:t>
      </w:r>
      <w:r>
        <w:rPr>
          <w:lang w:val="en-US"/>
        </w:rPr>
        <w:t>script</w:t>
      </w:r>
      <w:r w:rsidRPr="002E521C">
        <w:t xml:space="preserve">.  </w:t>
      </w:r>
      <w:r>
        <w:t xml:space="preserve">Скрипты позволяют </w:t>
      </w:r>
      <w:r w:rsidR="00CD5EF9">
        <w:t>соединятся с базой данных и отправлять запросы к базе данных.</w:t>
      </w:r>
    </w:p>
    <w:p w14:paraId="0B0F1A9B" w14:textId="77777777" w:rsidR="00851D79" w:rsidRDefault="00CD5EF9" w:rsidP="001F3491">
      <w:r>
        <w:t xml:space="preserve">Возможность работы с базой данных существенное отличие </w:t>
      </w:r>
      <w:r>
        <w:rPr>
          <w:lang w:val="en-US"/>
        </w:rPr>
        <w:t>CX</w:t>
      </w:r>
      <w:r>
        <w:t>–</w:t>
      </w:r>
      <w:r w:rsidRPr="00CD5EF9">
        <w:t xml:space="preserve"> </w:t>
      </w:r>
      <w:r>
        <w:rPr>
          <w:lang w:val="en-US"/>
        </w:rPr>
        <w:t>Supervisor</w:t>
      </w:r>
      <w:r>
        <w:t xml:space="preserve"> от </w:t>
      </w:r>
      <w:r>
        <w:rPr>
          <w:lang w:val="en-US"/>
        </w:rPr>
        <w:t>CX</w:t>
      </w:r>
      <w:r>
        <w:t>–</w:t>
      </w:r>
      <w:r>
        <w:rPr>
          <w:lang w:val="en-US"/>
        </w:rPr>
        <w:t>Designer</w:t>
      </w:r>
      <w:r w:rsidRPr="00CD5EF9">
        <w:t xml:space="preserve">. </w:t>
      </w:r>
      <w:r>
        <w:t>Для работы с базой данных</w:t>
      </w:r>
      <w:r w:rsidRPr="00CD5EF9">
        <w:t xml:space="preserve"> </w:t>
      </w:r>
      <w:r>
        <w:t xml:space="preserve">необходимо, чтобы на каждом устройстве была установлена СУБД и </w:t>
      </w:r>
      <w:r w:rsidR="00851D79">
        <w:t>была копия базы данных, что является не совсем удобным способом соединения.</w:t>
      </w:r>
    </w:p>
    <w:p w14:paraId="35923D15" w14:textId="77777777" w:rsidR="00851D79" w:rsidRDefault="00851D79" w:rsidP="001F3491">
      <w:r>
        <w:t>Основными недостатками данного приложения являются:</w:t>
      </w:r>
    </w:p>
    <w:p w14:paraId="19DA22CF" w14:textId="63EC6737" w:rsidR="00851D79" w:rsidRDefault="00851D79" w:rsidP="001F3491">
      <w:pPr>
        <w:pStyle w:val="a"/>
      </w:pPr>
      <w:r>
        <w:t>вычисления происходят на каждом устройстве из</w:t>
      </w:r>
      <w:r w:rsidR="00E64FBB">
        <w:t xml:space="preserve">–  </w:t>
      </w:r>
      <w:r>
        <w:t>за этого необходимая производительность устройства, повышается;</w:t>
      </w:r>
    </w:p>
    <w:p w14:paraId="75BF9B4C" w14:textId="04490828" w:rsidR="00851D79" w:rsidRDefault="00851D79" w:rsidP="001F3491">
      <w:pPr>
        <w:pStyle w:val="a"/>
      </w:pPr>
      <w:r>
        <w:t>необходимо создавать несколько вариантов приложения для работы с базой данных, так как в противном случае в базе данных будут копии вычисленных данных</w:t>
      </w:r>
      <w:r w:rsidR="00161255">
        <w:t>;</w:t>
      </w:r>
    </w:p>
    <w:p w14:paraId="5AD962DA" w14:textId="77777777" w:rsidR="00161255" w:rsidRDefault="00161255" w:rsidP="001F3491">
      <w:pPr>
        <w:pStyle w:val="a"/>
      </w:pPr>
      <w:r>
        <w:t xml:space="preserve">приложение возможно запустить только на операционной системе </w:t>
      </w:r>
      <w:r>
        <w:rPr>
          <w:lang w:val="en-US"/>
        </w:rPr>
        <w:t>windows</w:t>
      </w:r>
      <w:r w:rsidRPr="00161255">
        <w:t xml:space="preserve"> 10 </w:t>
      </w:r>
      <w:r>
        <w:t>и 11, что вносит ограничения на системные требования персонального компьютера.</w:t>
      </w:r>
    </w:p>
    <w:p w14:paraId="21D4A3AF" w14:textId="17A40F26" w:rsidR="002E521C" w:rsidRDefault="00161255" w:rsidP="001F3491">
      <w:r>
        <w:t xml:space="preserve">Создания приложения в </w:t>
      </w:r>
      <w:r>
        <w:rPr>
          <w:lang w:val="en-US"/>
        </w:rPr>
        <w:t>CX</w:t>
      </w:r>
      <w:r w:rsidRPr="00161255">
        <w:t>–</w:t>
      </w:r>
      <w:r>
        <w:rPr>
          <w:lang w:val="en-US"/>
        </w:rPr>
        <w:t>Supervisor</w:t>
      </w:r>
      <w:r w:rsidRPr="00161255">
        <w:t xml:space="preserve"> </w:t>
      </w:r>
      <w:r>
        <w:t>подходит для тех случаев, когда нет необходимости просматривать инфо</w:t>
      </w:r>
      <w:r w:rsidR="00D53FAA">
        <w:t>рмацию на нескольких устройства.</w:t>
      </w:r>
    </w:p>
    <w:p w14:paraId="0262E315" w14:textId="77777777" w:rsidR="00764B15" w:rsidRDefault="00D53FAA" w:rsidP="001F3491">
      <w:r>
        <w:t xml:space="preserve">Рассмотрим </w:t>
      </w:r>
      <w:bookmarkStart w:id="10" w:name="_GoBack"/>
      <w:r>
        <w:rPr>
          <w:lang w:val="en-US"/>
        </w:rPr>
        <w:t>Master</w:t>
      </w:r>
      <w:r w:rsidRPr="00764B15">
        <w:t xml:space="preserve"> </w:t>
      </w:r>
      <w:r>
        <w:rPr>
          <w:lang w:val="en-US"/>
        </w:rPr>
        <w:t>SCADA</w:t>
      </w:r>
      <w:r w:rsidRPr="00764B15">
        <w:t xml:space="preserve"> </w:t>
      </w:r>
      <w:r>
        <w:rPr>
          <w:lang w:val="en-US"/>
        </w:rPr>
        <w:t>D</w:t>
      </w:r>
      <w:r w:rsidRPr="00764B15">
        <w:t xml:space="preserve">4 </w:t>
      </w:r>
      <w:bookmarkEnd w:id="10"/>
      <w:r w:rsidRPr="00764B15">
        <w:t xml:space="preserve">– </w:t>
      </w:r>
      <w:r w:rsidR="00764B15">
        <w:t xml:space="preserve">это относительно новый проект. При </w:t>
      </w:r>
      <w:r w:rsidR="00764B15">
        <w:lastRenderedPageBreak/>
        <w:t>первом запуске можно сразу же отметить информативный и красивый интерфейс приложения, его можно увидеть на рисунке 1.6</w:t>
      </w:r>
    </w:p>
    <w:p w14:paraId="5F593B60" w14:textId="77777777" w:rsidR="00764B15" w:rsidRDefault="00764B15" w:rsidP="001F3491"/>
    <w:p w14:paraId="0BE5F3B5" w14:textId="534D595D" w:rsidR="00D53FAA" w:rsidRDefault="00764B15" w:rsidP="00EB043E">
      <w:pPr>
        <w:pStyle w:val="aff4"/>
      </w:pPr>
      <w:r>
        <w:drawing>
          <wp:inline distT="0" distB="0" distL="0" distR="0" wp14:anchorId="74AAB93C" wp14:editId="04AD256D">
            <wp:extent cx="5494352" cy="32423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1078" cy="3246279"/>
                    </a:xfrm>
                    <a:prstGeom prst="rect">
                      <a:avLst/>
                    </a:prstGeom>
                  </pic:spPr>
                </pic:pic>
              </a:graphicData>
            </a:graphic>
          </wp:inline>
        </w:drawing>
      </w:r>
      <w:r w:rsidR="00D53FAA" w:rsidRPr="00764B15">
        <w:t xml:space="preserve"> </w:t>
      </w:r>
    </w:p>
    <w:p w14:paraId="596A2464" w14:textId="77777777" w:rsidR="001F3491" w:rsidRDefault="001F3491" w:rsidP="001F3491"/>
    <w:p w14:paraId="35456525" w14:textId="5D2E50B0" w:rsidR="000C386E" w:rsidRDefault="00764B15" w:rsidP="00BE6B07">
      <w:pPr>
        <w:pStyle w:val="aff4"/>
      </w:pPr>
      <w:r>
        <w:t xml:space="preserve">Рисунок 1.6 – </w:t>
      </w:r>
      <w:r w:rsidR="00126DFE">
        <w:t>П</w:t>
      </w:r>
      <w:r>
        <w:t xml:space="preserve">ользовательский интерфейс </w:t>
      </w:r>
      <w:r>
        <w:rPr>
          <w:lang w:val="en-US"/>
        </w:rPr>
        <w:t>Master</w:t>
      </w:r>
      <w:r w:rsidRPr="00764B15">
        <w:t xml:space="preserve"> </w:t>
      </w:r>
      <w:r>
        <w:rPr>
          <w:lang w:val="en-US"/>
        </w:rPr>
        <w:t>SCADA</w:t>
      </w:r>
      <w:r w:rsidRPr="00764B15">
        <w:t xml:space="preserve"> 4</w:t>
      </w:r>
      <w:r>
        <w:rPr>
          <w:lang w:val="en-US"/>
        </w:rPr>
        <w:t>d</w:t>
      </w:r>
    </w:p>
    <w:p w14:paraId="2C74D0A6" w14:textId="08E245AA" w:rsidR="009048F4" w:rsidRDefault="009048F4" w:rsidP="001F3491"/>
    <w:p w14:paraId="6B973098" w14:textId="71B80FDB" w:rsidR="009048F4" w:rsidRDefault="009048F4" w:rsidP="001F3491">
      <w:r>
        <w:t xml:space="preserve">Данная </w:t>
      </w:r>
      <w:r>
        <w:rPr>
          <w:lang w:val="en-US"/>
        </w:rPr>
        <w:t>SCADA</w:t>
      </w:r>
      <w:r w:rsidRPr="009048F4">
        <w:t xml:space="preserve"> </w:t>
      </w:r>
      <w:r>
        <w:t xml:space="preserve">позволяет разрабатывать приложения для контроллеров, серверной части и отдельно пользователей. </w:t>
      </w:r>
    </w:p>
    <w:p w14:paraId="4D24E32F" w14:textId="06DA585E" w:rsidR="009048F4" w:rsidRDefault="009048F4" w:rsidP="001F3491">
      <w:r>
        <w:rPr>
          <w:lang w:val="en-US"/>
        </w:rPr>
        <w:t>Master</w:t>
      </w:r>
      <w:r w:rsidRPr="009048F4">
        <w:t xml:space="preserve"> </w:t>
      </w:r>
      <w:r>
        <w:rPr>
          <w:lang w:val="en-US"/>
        </w:rPr>
        <w:t>SCADA</w:t>
      </w:r>
      <w:r w:rsidRPr="009048F4">
        <w:t xml:space="preserve"> </w:t>
      </w:r>
      <w:r>
        <w:t xml:space="preserve">можно разделить на две части: на среду разработки и среду исполнения. Среда разработки работает только на </w:t>
      </w:r>
      <w:r>
        <w:rPr>
          <w:lang w:val="en-US"/>
        </w:rPr>
        <w:t>OC</w:t>
      </w:r>
      <w:r w:rsidRPr="009048F4">
        <w:t xml:space="preserve"> </w:t>
      </w:r>
      <w:r>
        <w:rPr>
          <w:lang w:val="en-US"/>
        </w:rPr>
        <w:t>Windows</w:t>
      </w:r>
      <w:r w:rsidRPr="009048F4">
        <w:t xml:space="preserve">. </w:t>
      </w:r>
      <w:r>
        <w:t>Среда исполнения может исполнять код на различных архитектурах и операционных системах, это позволяет повысить производительность, но в то же время это вносит неудобство: при написании кода необходимо полностью переписывать исполняемый код, даже при незначительных изменения кода.</w:t>
      </w:r>
    </w:p>
    <w:p w14:paraId="7B73A472" w14:textId="1F134D06" w:rsidR="007B48F7" w:rsidRDefault="00365C03" w:rsidP="001F3491">
      <w:r>
        <w:rPr>
          <w:lang w:val="en-US"/>
        </w:rPr>
        <w:t>Master</w:t>
      </w:r>
      <w:r w:rsidRPr="00365C03">
        <w:t xml:space="preserve"> </w:t>
      </w:r>
      <w:r>
        <w:rPr>
          <w:lang w:val="en-US"/>
        </w:rPr>
        <w:t>SCADA</w:t>
      </w:r>
      <w:r w:rsidRPr="00365C03">
        <w:t xml:space="preserve"> </w:t>
      </w:r>
      <w:r>
        <w:t>позволяет разрабатывать пользовательские веб интерфейсы, что позволяет запустить интерфейс из любого браузера, который поддерживает HTML5</w:t>
      </w:r>
      <w:r w:rsidR="00C67E7B">
        <w:t>, есть возможность писать скрипты для баз данных, что очень упрощает разработку</w:t>
      </w:r>
      <w:r>
        <w:t xml:space="preserve">, также </w:t>
      </w:r>
      <w:r w:rsidRPr="00365C03">
        <w:t>данное приложение под</w:t>
      </w:r>
      <w:r>
        <w:t xml:space="preserve">держивает </w:t>
      </w:r>
      <w:r w:rsidR="007B48F7">
        <w:t>возможность написания функций для вычисления данных на языках:</w:t>
      </w:r>
    </w:p>
    <w:p w14:paraId="71D7A204" w14:textId="0505F472" w:rsidR="00365C03" w:rsidRPr="00C07C70" w:rsidRDefault="007B48F7" w:rsidP="001F3491">
      <w:pPr>
        <w:pStyle w:val="a"/>
      </w:pPr>
      <w:r>
        <w:rPr>
          <w:lang w:val="en-US"/>
        </w:rPr>
        <w:t>C#</w:t>
      </w:r>
    </w:p>
    <w:p w14:paraId="507F5B0E" w14:textId="3B4C5FE7" w:rsidR="00C07C70" w:rsidRPr="007B48F7" w:rsidRDefault="00C07C70" w:rsidP="001F3491">
      <w:pPr>
        <w:pStyle w:val="a"/>
      </w:pPr>
      <w:r>
        <w:rPr>
          <w:lang w:val="en-US"/>
        </w:rPr>
        <w:t>ST</w:t>
      </w:r>
    </w:p>
    <w:p w14:paraId="022B1B47" w14:textId="77FB2F42" w:rsidR="007B48F7" w:rsidRPr="007B48F7" w:rsidRDefault="007B48F7" w:rsidP="001F3491">
      <w:pPr>
        <w:pStyle w:val="a"/>
      </w:pPr>
      <w:r>
        <w:rPr>
          <w:lang w:val="en-US"/>
        </w:rPr>
        <w:t>FBD</w:t>
      </w:r>
    </w:p>
    <w:p w14:paraId="7A50F514" w14:textId="3FEA5B4C" w:rsidR="007B48F7" w:rsidRPr="007B48F7" w:rsidRDefault="007B48F7" w:rsidP="001F3491">
      <w:pPr>
        <w:pStyle w:val="a"/>
      </w:pPr>
      <w:r>
        <w:rPr>
          <w:lang w:val="en-US"/>
        </w:rPr>
        <w:t>LD</w:t>
      </w:r>
    </w:p>
    <w:p w14:paraId="1CBD4016" w14:textId="056EE1EF" w:rsidR="007B48F7" w:rsidRPr="00C07C70" w:rsidRDefault="007B48F7" w:rsidP="001F3491">
      <w:pPr>
        <w:pStyle w:val="a"/>
      </w:pPr>
      <w:r>
        <w:rPr>
          <w:lang w:val="en-US"/>
        </w:rPr>
        <w:t>SFC</w:t>
      </w:r>
    </w:p>
    <w:p w14:paraId="09DE45CD" w14:textId="6E77AB01" w:rsidR="00C07C70" w:rsidRPr="00C07C70" w:rsidRDefault="00C07C70" w:rsidP="001F3491">
      <w:r>
        <w:t xml:space="preserve">Программы, реализованные на языках </w:t>
      </w:r>
      <w:r>
        <w:rPr>
          <w:lang w:val="en-US"/>
        </w:rPr>
        <w:t>C</w:t>
      </w:r>
      <w:r w:rsidRPr="00C07C70">
        <w:t xml:space="preserve"># </w:t>
      </w:r>
      <w:r>
        <w:t xml:space="preserve">и </w:t>
      </w:r>
      <w:r>
        <w:rPr>
          <w:lang w:val="en-US"/>
        </w:rPr>
        <w:t>ST</w:t>
      </w:r>
      <w:r>
        <w:t>,</w:t>
      </w:r>
      <w:r w:rsidRPr="00C07C70">
        <w:t xml:space="preserve"> </w:t>
      </w:r>
      <w:r>
        <w:t>являются достаточно удобными для реализации специфических задач.</w:t>
      </w:r>
    </w:p>
    <w:p w14:paraId="266E8A42" w14:textId="21EC4F4D" w:rsidR="007B48F7" w:rsidRPr="007B48F7" w:rsidRDefault="007B48F7" w:rsidP="001F3491">
      <w:r>
        <w:t xml:space="preserve">Написание программы в </w:t>
      </w:r>
      <w:r>
        <w:rPr>
          <w:lang w:val="en-US"/>
        </w:rPr>
        <w:t>Master</w:t>
      </w:r>
      <w:r w:rsidRPr="007B48F7">
        <w:t xml:space="preserve"> </w:t>
      </w:r>
      <w:r>
        <w:rPr>
          <w:lang w:val="en-US"/>
        </w:rPr>
        <w:t>SCADA</w:t>
      </w:r>
      <w:r w:rsidRPr="007B48F7">
        <w:t xml:space="preserve"> </w:t>
      </w:r>
      <w:r>
        <w:t xml:space="preserve">для контроллеров не совсем удобная, в приложении присутствуют уже готовые функциональные блоки, </w:t>
      </w:r>
      <w:r>
        <w:lastRenderedPageBreak/>
        <w:t>которые соединяются по средствам линий.</w:t>
      </w:r>
      <w:r w:rsidRPr="007B48F7">
        <w:t xml:space="preserve"> </w:t>
      </w:r>
      <w:r>
        <w:t xml:space="preserve">Функциональные блоки можно размещать без четко выраженной иерархии, что создает достаточно запутанные схемы при разработке. </w:t>
      </w:r>
    </w:p>
    <w:p w14:paraId="5E69B069" w14:textId="5089484F" w:rsidR="00C67E7B" w:rsidRDefault="009048F4" w:rsidP="001F3491">
      <w:pPr>
        <w:rPr>
          <w:noProof/>
          <w:lang w:eastAsia="ru-RU"/>
        </w:rPr>
      </w:pPr>
      <w:r>
        <w:rPr>
          <w:lang w:val="en-US"/>
        </w:rPr>
        <w:t>Master</w:t>
      </w:r>
      <w:r w:rsidRPr="009048F4">
        <w:t xml:space="preserve"> </w:t>
      </w:r>
      <w:r>
        <w:rPr>
          <w:lang w:val="en-US"/>
        </w:rPr>
        <w:t>SCADA</w:t>
      </w:r>
      <w:r w:rsidRPr="009048F4">
        <w:t xml:space="preserve"> </w:t>
      </w:r>
      <w:r>
        <w:t>содержит большое количество библиотечных компонентов</w:t>
      </w:r>
      <w:r w:rsidR="00365C03">
        <w:t>, которые упрощают разработку пользовательского интерфейса.</w:t>
      </w:r>
      <w:r w:rsidR="00C67E7B" w:rsidRPr="00C67E7B">
        <w:rPr>
          <w:noProof/>
          <w:lang w:eastAsia="ru-RU"/>
        </w:rPr>
        <w:t xml:space="preserve"> </w:t>
      </w:r>
    </w:p>
    <w:p w14:paraId="723C6CCF" w14:textId="77777777" w:rsidR="001F3491" w:rsidRDefault="001F3491" w:rsidP="001F3491">
      <w:pPr>
        <w:rPr>
          <w:noProof/>
          <w:lang w:eastAsia="ru-RU"/>
        </w:rPr>
      </w:pPr>
    </w:p>
    <w:p w14:paraId="789A1201" w14:textId="4CA151F0" w:rsidR="009048F4" w:rsidRDefault="00C67E7B">
      <w:pPr>
        <w:pStyle w:val="aff4"/>
      </w:pPr>
      <w:r>
        <w:drawing>
          <wp:inline distT="0" distB="0" distL="0" distR="0" wp14:anchorId="25755B94" wp14:editId="0BFDA6C6">
            <wp:extent cx="5502303" cy="1994535"/>
            <wp:effectExtent l="0" t="0" r="3175"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2145" cy="1998103"/>
                    </a:xfrm>
                    <a:prstGeom prst="rect">
                      <a:avLst/>
                    </a:prstGeom>
                  </pic:spPr>
                </pic:pic>
              </a:graphicData>
            </a:graphic>
          </wp:inline>
        </w:drawing>
      </w:r>
    </w:p>
    <w:p w14:paraId="63D1552D" w14:textId="77777777" w:rsidR="00126DFE" w:rsidRDefault="00126DFE">
      <w:pPr>
        <w:pStyle w:val="aff4"/>
      </w:pPr>
    </w:p>
    <w:p w14:paraId="572BCBF9" w14:textId="59A596EA" w:rsidR="00C67E7B" w:rsidRPr="009048F4" w:rsidRDefault="00C67E7B" w:rsidP="00EB043E">
      <w:pPr>
        <w:pStyle w:val="aff4"/>
      </w:pPr>
      <w:r>
        <w:t xml:space="preserve">Рисунок 1.7 – </w:t>
      </w:r>
      <w:r w:rsidR="00126DFE">
        <w:t>П</w:t>
      </w:r>
      <w:r>
        <w:t>ример пользовательских компонентов</w:t>
      </w:r>
    </w:p>
    <w:p w14:paraId="78453951" w14:textId="3BC1D21F" w:rsidR="0042664D" w:rsidRDefault="009C1611" w:rsidP="00EB043E">
      <w:pPr>
        <w:pStyle w:val="aff4"/>
      </w:pPr>
      <w:r w:rsidRPr="00764B15">
        <w:t xml:space="preserve">  </w:t>
      </w:r>
    </w:p>
    <w:p w14:paraId="017701BC" w14:textId="264CA8B6" w:rsidR="00C07C70" w:rsidRDefault="00C566A7" w:rsidP="001F3491">
      <w:r>
        <w:rPr>
          <w:lang w:val="en-US"/>
        </w:rPr>
        <w:t>Master</w:t>
      </w:r>
      <w:r w:rsidRPr="00C566A7">
        <w:t xml:space="preserve"> </w:t>
      </w:r>
      <w:r>
        <w:rPr>
          <w:lang w:val="en-US"/>
        </w:rPr>
        <w:t>SCADA</w:t>
      </w:r>
      <w:r w:rsidRPr="00C566A7">
        <w:t xml:space="preserve"> </w:t>
      </w:r>
      <w:r>
        <w:t xml:space="preserve">поддерживает </w:t>
      </w:r>
      <w:r w:rsidR="00C07C70">
        <w:t>большой список различных протоколов связи, которые реализованы производителем:</w:t>
      </w:r>
    </w:p>
    <w:p w14:paraId="65F109FC" w14:textId="4A12BC2C" w:rsidR="00C07C70" w:rsidRPr="00C07C70" w:rsidRDefault="00C07C70" w:rsidP="001F3491">
      <w:pPr>
        <w:pStyle w:val="a"/>
      </w:pPr>
      <w:r>
        <w:rPr>
          <w:lang w:val="en-US"/>
        </w:rPr>
        <w:t>OPC:</w:t>
      </w:r>
    </w:p>
    <w:p w14:paraId="4BC9D367" w14:textId="24A32D6C" w:rsidR="00C07C70" w:rsidRPr="00C07C70" w:rsidRDefault="00C07C70" w:rsidP="001F3491">
      <w:pPr>
        <w:pStyle w:val="a"/>
      </w:pPr>
      <w:r>
        <w:rPr>
          <w:lang w:val="en-US"/>
        </w:rPr>
        <w:t>UA/DA/HAD:</w:t>
      </w:r>
    </w:p>
    <w:p w14:paraId="23123C03" w14:textId="55A75207" w:rsidR="00C07C70" w:rsidRPr="00C07C70" w:rsidRDefault="00C07C70" w:rsidP="001F3491">
      <w:pPr>
        <w:pStyle w:val="a"/>
      </w:pPr>
      <w:r>
        <w:rPr>
          <w:lang w:val="en-US"/>
        </w:rPr>
        <w:t>Modbus RTU/TCP</w:t>
      </w:r>
      <w:r>
        <w:t>;</w:t>
      </w:r>
    </w:p>
    <w:p w14:paraId="20BB92A7" w14:textId="208C3AA2" w:rsidR="00C07C70" w:rsidRPr="00C07C70" w:rsidRDefault="00C07C70" w:rsidP="001F3491">
      <w:pPr>
        <w:pStyle w:val="a"/>
      </w:pPr>
      <w:r>
        <w:rPr>
          <w:lang w:val="en-US"/>
        </w:rPr>
        <w:t>BACNet</w:t>
      </w:r>
      <w:r>
        <w:t>;</w:t>
      </w:r>
    </w:p>
    <w:p w14:paraId="0D7F72E7" w14:textId="7C9294DE" w:rsidR="00C07C70" w:rsidRPr="00C07C70" w:rsidRDefault="00C07C70" w:rsidP="001F3491">
      <w:pPr>
        <w:pStyle w:val="a"/>
      </w:pPr>
      <w:r>
        <w:rPr>
          <w:lang w:val="en-US"/>
        </w:rPr>
        <w:t>Profinet</w:t>
      </w:r>
      <w:r>
        <w:t>;</w:t>
      </w:r>
    </w:p>
    <w:p w14:paraId="0A0829B2" w14:textId="5DE101D8" w:rsidR="00C07C70" w:rsidRPr="00C07C70" w:rsidRDefault="00C07C70" w:rsidP="001F3491">
      <w:pPr>
        <w:pStyle w:val="a"/>
      </w:pPr>
      <w:r>
        <w:rPr>
          <w:lang w:val="en-US"/>
        </w:rPr>
        <w:t>Omron FINS</w:t>
      </w:r>
      <w:r>
        <w:t>;</w:t>
      </w:r>
    </w:p>
    <w:p w14:paraId="49296F7C" w14:textId="4CC2A9B9" w:rsidR="00C07C70" w:rsidRDefault="00C07C70" w:rsidP="001F3491">
      <w:pPr>
        <w:pStyle w:val="a"/>
      </w:pPr>
      <w:r>
        <w:t>и другие.</w:t>
      </w:r>
    </w:p>
    <w:p w14:paraId="7949884F" w14:textId="1D98DCE9" w:rsidR="00C07C70" w:rsidRDefault="00E20421" w:rsidP="001F3491">
      <w:r>
        <w:t>Большое количество протоколов связи позволяет создавать сети, состоящие из разных контроллеров, что позволяет выбирать контроллеры для специфических задач.</w:t>
      </w:r>
    </w:p>
    <w:p w14:paraId="0C5F93CA" w14:textId="0750FE9C" w:rsidR="00E20421" w:rsidRDefault="00E20421" w:rsidP="001F3491"/>
    <w:p w14:paraId="49444ADD" w14:textId="43B7A4C2" w:rsidR="00E20421" w:rsidRDefault="00E20421" w:rsidP="001F3491">
      <w:pPr>
        <w:pStyle w:val="2"/>
      </w:pPr>
      <w:bookmarkStart w:id="11" w:name="_Toc136245537"/>
      <w:r>
        <w:t>Постановка задач дипломно</w:t>
      </w:r>
      <w:r w:rsidR="00427702">
        <w:t>го проектирования</w:t>
      </w:r>
      <w:bookmarkEnd w:id="11"/>
    </w:p>
    <w:p w14:paraId="79E71511" w14:textId="77777777" w:rsidR="00E20421" w:rsidRDefault="00E20421" w:rsidP="001F3491">
      <w:r>
        <w:t>В ходе исследования существующих программных решений были выявлены следующие недостатки:</w:t>
      </w:r>
    </w:p>
    <w:p w14:paraId="3EA88BBB" w14:textId="12DB4D27" w:rsidR="00E20421" w:rsidRDefault="00427702" w:rsidP="001F3491">
      <w:pPr>
        <w:pStyle w:val="a"/>
      </w:pPr>
      <w:r>
        <w:t>о</w:t>
      </w:r>
      <w:r w:rsidR="00E20421">
        <w:t>тсутствие кроссплатформенных сервисов;</w:t>
      </w:r>
    </w:p>
    <w:p w14:paraId="4C8B9696" w14:textId="77777777" w:rsidR="00427702" w:rsidRDefault="00427702" w:rsidP="001F3491">
      <w:pPr>
        <w:pStyle w:val="a"/>
      </w:pPr>
      <w:r>
        <w:t>высокая стоимость решений;</w:t>
      </w:r>
    </w:p>
    <w:p w14:paraId="5BE12964" w14:textId="28394431" w:rsidR="00427702" w:rsidRDefault="00427702" w:rsidP="001F3491">
      <w:pPr>
        <w:pStyle w:val="a"/>
      </w:pPr>
      <w:r>
        <w:t>отсутствие возможности изменять запросы во время выполнения программы;</w:t>
      </w:r>
    </w:p>
    <w:p w14:paraId="4215830A" w14:textId="28606069" w:rsidR="00427702" w:rsidRDefault="00427702" w:rsidP="001F3491">
      <w:pPr>
        <w:pStyle w:val="a"/>
      </w:pPr>
      <w:r>
        <w:t>отсутствие возможности интеграции с другими программными решениями;</w:t>
      </w:r>
    </w:p>
    <w:p w14:paraId="145F6DE5" w14:textId="47D27A68" w:rsidR="00905CCE" w:rsidRDefault="00905CCE" w:rsidP="001F3491">
      <w:pPr>
        <w:pStyle w:val="a"/>
      </w:pPr>
      <w:r>
        <w:t>отсутствие возможности изменения топологии сети;</w:t>
      </w:r>
    </w:p>
    <w:p w14:paraId="6F2E64E8" w14:textId="427BDF84" w:rsidR="00E20421" w:rsidRPr="00E20421" w:rsidRDefault="00427702" w:rsidP="001F3491">
      <w:pPr>
        <w:pStyle w:val="a"/>
      </w:pPr>
      <w:r>
        <w:t xml:space="preserve">отсутствие возможности создавать отчеты. </w:t>
      </w:r>
      <w:r w:rsidR="00E20421">
        <w:t xml:space="preserve"> </w:t>
      </w:r>
    </w:p>
    <w:p w14:paraId="5515438B" w14:textId="5F7D5ADC" w:rsidR="007A20A9" w:rsidRDefault="00427702" w:rsidP="001F3491">
      <w:r>
        <w:lastRenderedPageBreak/>
        <w:t>Исходя из перечисленных недостатков, целью дипломного проектирования является разработка программного средства, которое будет способно реализовать функциональность, способную устранить выделенные недостатки</w:t>
      </w:r>
    </w:p>
    <w:p w14:paraId="67139358" w14:textId="0C6B6C4B" w:rsidR="00427702" w:rsidRDefault="00427702" w:rsidP="001F3491">
      <w:r>
        <w:t>Для достиж</w:t>
      </w:r>
      <w:r w:rsidR="00905CCE">
        <w:t>ения поставленной цели выделим основные задачи:</w:t>
      </w:r>
    </w:p>
    <w:p w14:paraId="1026260E" w14:textId="59051779" w:rsidR="00905CCE" w:rsidRDefault="00905CCE" w:rsidP="001F3491">
      <w:pPr>
        <w:pStyle w:val="a"/>
      </w:pPr>
      <w:r>
        <w:t>определение требований к программному средству и составить спецификацию программного средства</w:t>
      </w:r>
      <w:r w:rsidR="00D339FB" w:rsidRPr="00D339FB">
        <w:t>;</w:t>
      </w:r>
    </w:p>
    <w:p w14:paraId="1843F338" w14:textId="008097FA" w:rsidR="00905CCE" w:rsidRDefault="00905CCE" w:rsidP="001F3491">
      <w:pPr>
        <w:pStyle w:val="a"/>
      </w:pPr>
      <w:r>
        <w:t>определить необходимые технологии и языки программирования для реализации программного средства</w:t>
      </w:r>
      <w:r w:rsidR="00D339FB" w:rsidRPr="00D339FB">
        <w:t>;</w:t>
      </w:r>
    </w:p>
    <w:p w14:paraId="7D13794E" w14:textId="7B993C36" w:rsidR="00905CCE" w:rsidRDefault="00905CCE" w:rsidP="001F3491">
      <w:pPr>
        <w:pStyle w:val="a"/>
      </w:pPr>
      <w:r>
        <w:t>провести проектирование программной архитектуры</w:t>
      </w:r>
      <w:r w:rsidR="00D339FB">
        <w:rPr>
          <w:lang w:val="en-US"/>
        </w:rPr>
        <w:t>;</w:t>
      </w:r>
    </w:p>
    <w:p w14:paraId="0C52335C" w14:textId="608DF561" w:rsidR="00905CCE" w:rsidRDefault="00905CCE" w:rsidP="001F3491">
      <w:pPr>
        <w:pStyle w:val="a"/>
      </w:pPr>
      <w:r>
        <w:t>провести проектирование пользовательского интерфейса</w:t>
      </w:r>
      <w:r w:rsidR="00D339FB">
        <w:rPr>
          <w:lang w:val="en-US"/>
        </w:rPr>
        <w:t>;</w:t>
      </w:r>
    </w:p>
    <w:p w14:paraId="51FE5E86" w14:textId="40ED8E01" w:rsidR="00905CCE" w:rsidRDefault="00905CCE" w:rsidP="001F3491">
      <w:pPr>
        <w:pStyle w:val="a"/>
      </w:pPr>
      <w:r>
        <w:t>разработать модель данных</w:t>
      </w:r>
      <w:r w:rsidR="00D339FB">
        <w:rPr>
          <w:lang w:val="en-US"/>
        </w:rPr>
        <w:t>;</w:t>
      </w:r>
    </w:p>
    <w:p w14:paraId="2C078061" w14:textId="1221D5C8" w:rsidR="00905CCE" w:rsidRDefault="00905CCE" w:rsidP="001F3491">
      <w:pPr>
        <w:pStyle w:val="a"/>
      </w:pPr>
      <w:r>
        <w:t>реализовать необходимые алгоритмы и протоколы связи</w:t>
      </w:r>
      <w:r w:rsidR="00D339FB" w:rsidRPr="00D339FB">
        <w:t>;</w:t>
      </w:r>
    </w:p>
    <w:p w14:paraId="201C74C4" w14:textId="73FADB28" w:rsidR="00905CCE" w:rsidRDefault="00D339FB" w:rsidP="001F3491">
      <w:pPr>
        <w:pStyle w:val="a"/>
      </w:pPr>
      <w:r>
        <w:t>провести тестирования модулей</w:t>
      </w:r>
      <w:r>
        <w:rPr>
          <w:lang w:val="en-US"/>
        </w:rPr>
        <w:t>;</w:t>
      </w:r>
    </w:p>
    <w:p w14:paraId="293BCF81" w14:textId="72296800" w:rsidR="00905CCE" w:rsidRDefault="00905CCE" w:rsidP="001F3491">
      <w:pPr>
        <w:pStyle w:val="a"/>
      </w:pPr>
      <w:r>
        <w:t>провести тестирование конечного программного продукта.</w:t>
      </w:r>
    </w:p>
    <w:p w14:paraId="5C4B047F" w14:textId="77777777" w:rsidR="00427702" w:rsidRPr="00764B15" w:rsidRDefault="00427702" w:rsidP="001F3491"/>
    <w:p w14:paraId="1DE76EC1" w14:textId="77777777" w:rsidR="0042664D" w:rsidRPr="00764B15" w:rsidRDefault="0042664D" w:rsidP="001F3491"/>
    <w:p w14:paraId="740AD3BD" w14:textId="6C80388D" w:rsidR="007A20A9" w:rsidRPr="00764B15" w:rsidRDefault="007A20A9" w:rsidP="001F3491"/>
    <w:p w14:paraId="5659E534" w14:textId="77777777" w:rsidR="0042664D" w:rsidRPr="00764B15" w:rsidRDefault="0042664D" w:rsidP="001F3491"/>
    <w:p w14:paraId="540B374B" w14:textId="77777777" w:rsidR="000F1458" w:rsidRPr="00764B15" w:rsidRDefault="000F1458" w:rsidP="001F3491"/>
    <w:p w14:paraId="085AFF5F" w14:textId="77777777" w:rsidR="00226509" w:rsidRDefault="00226509" w:rsidP="001F3491"/>
    <w:p w14:paraId="4D5512D5" w14:textId="28F8B5B2" w:rsidR="00083407" w:rsidRDefault="00BF4A30" w:rsidP="001F3491">
      <w:pPr>
        <w:pStyle w:val="1"/>
      </w:pPr>
      <w:bookmarkStart w:id="12" w:name="_Toc136245538"/>
      <w:r>
        <w:rPr>
          <w:lang w:val="ru-RU"/>
        </w:rPr>
        <w:lastRenderedPageBreak/>
        <w:t xml:space="preserve">Моделирование предметной области, </w:t>
      </w:r>
      <w:r w:rsidR="00142308">
        <w:t>р</w:t>
      </w:r>
      <w:r w:rsidR="000A27BD">
        <w:t>азработка функциональных требований и составление их спецификации</w:t>
      </w:r>
      <w:bookmarkEnd w:id="12"/>
    </w:p>
    <w:p w14:paraId="53C0665F" w14:textId="77777777" w:rsidR="000F1458" w:rsidRDefault="000A27BD" w:rsidP="001F3491">
      <w:pPr>
        <w:pStyle w:val="2"/>
      </w:pPr>
      <w:bookmarkStart w:id="13" w:name="_Toc136245539"/>
      <w:r>
        <w:t>Общие</w:t>
      </w:r>
      <w:r w:rsidR="000F1458">
        <w:t xml:space="preserve"> сведения</w:t>
      </w:r>
      <w:r>
        <w:t xml:space="preserve"> и требования к работе программного средства</w:t>
      </w:r>
      <w:bookmarkEnd w:id="13"/>
    </w:p>
    <w:p w14:paraId="71E92D68" w14:textId="77777777" w:rsidR="00905CCE" w:rsidRDefault="00905CCE" w:rsidP="001F3491">
      <w:pPr>
        <w:pStyle w:val="a2"/>
      </w:pPr>
      <w:r>
        <w:t>Основными</w:t>
      </w:r>
      <w:r w:rsidR="000A27BD">
        <w:t xml:space="preserve"> </w:t>
      </w:r>
      <w:r>
        <w:t>задачами</w:t>
      </w:r>
      <w:r w:rsidR="000A27BD">
        <w:t xml:space="preserve"> данного программн</w:t>
      </w:r>
      <w:r>
        <w:t>ого средства являю</w:t>
      </w:r>
      <w:r w:rsidR="000A27BD">
        <w:t>тся</w:t>
      </w:r>
      <w:r>
        <w:t>:</w:t>
      </w:r>
    </w:p>
    <w:p w14:paraId="3B829B83" w14:textId="285E2F12" w:rsidR="00905CCE" w:rsidRDefault="000A27BD" w:rsidP="001F3491">
      <w:pPr>
        <w:pStyle w:val="a"/>
      </w:pPr>
      <w:r>
        <w:t>предоставление пользователю возможность отслеживать технологич</w:t>
      </w:r>
      <w:r w:rsidR="00905CCE">
        <w:t>еские параметры;</w:t>
      </w:r>
    </w:p>
    <w:p w14:paraId="0C9638FB" w14:textId="3C0DD111" w:rsidR="00905CCE" w:rsidRDefault="00905CCE" w:rsidP="001F3491">
      <w:pPr>
        <w:pStyle w:val="a"/>
      </w:pPr>
      <w:r>
        <w:t xml:space="preserve"> возможность изменять список отслеживаемых параметров в режиме реального времени;</w:t>
      </w:r>
    </w:p>
    <w:p w14:paraId="1724210F" w14:textId="14BDE98A" w:rsidR="00B22FD3" w:rsidRDefault="00905CCE" w:rsidP="001F3491">
      <w:pPr>
        <w:pStyle w:val="a"/>
      </w:pPr>
      <w:r>
        <w:t>сохранения технологических параметров.</w:t>
      </w:r>
    </w:p>
    <w:p w14:paraId="566D6D28" w14:textId="77777777" w:rsidR="00136CFF" w:rsidRDefault="00905CCE" w:rsidP="001F3491">
      <w:pPr>
        <w:pStyle w:val="a2"/>
      </w:pPr>
      <w:r>
        <w:t>Пользователем данного программного средства может быть только челове</w:t>
      </w:r>
      <w:r w:rsidR="00136CFF">
        <w:t xml:space="preserve">к, который имеет учетную запись. Для доступа к сервису необходимо иметь устройство с выходом в локальную сеть </w:t>
      </w:r>
      <w:r w:rsidR="00136CFF">
        <w:rPr>
          <w:lang w:val="en-US"/>
        </w:rPr>
        <w:t>Ethernet</w:t>
      </w:r>
      <w:r w:rsidR="00136CFF">
        <w:t>.</w:t>
      </w:r>
    </w:p>
    <w:p w14:paraId="3BD338E3" w14:textId="4AAFF7D0" w:rsidR="007E6A5E" w:rsidRDefault="00136CFF" w:rsidP="001F3491">
      <w:pPr>
        <w:pStyle w:val="a2"/>
      </w:pPr>
      <w:r>
        <w:t xml:space="preserve">Программное средство должно быть рассчитано для использования большим количеством человек, которые могут как просматривать параметры системы, так и изменять некоторые параметры. </w:t>
      </w:r>
    </w:p>
    <w:p w14:paraId="721C3470" w14:textId="77777777" w:rsidR="00936868" w:rsidRPr="00153C72" w:rsidRDefault="00936868" w:rsidP="001F3491">
      <w:pPr>
        <w:pStyle w:val="a2"/>
      </w:pPr>
    </w:p>
    <w:p w14:paraId="3F14AE3D" w14:textId="77777777" w:rsidR="00936868" w:rsidRDefault="00936868" w:rsidP="001F3491">
      <w:pPr>
        <w:pStyle w:val="a2"/>
      </w:pPr>
    </w:p>
    <w:p w14:paraId="176D3640" w14:textId="77777777" w:rsidR="00936868" w:rsidRDefault="00936868" w:rsidP="001F3491">
      <w:pPr>
        <w:pStyle w:val="2"/>
      </w:pPr>
      <w:bookmarkStart w:id="14" w:name="_Toc136245540"/>
      <w:r>
        <w:t>Описание функциональности программного средства</w:t>
      </w:r>
      <w:bookmarkEnd w:id="14"/>
    </w:p>
    <w:p w14:paraId="53C6F1CB" w14:textId="77777777" w:rsidR="009A2747" w:rsidRDefault="00936868" w:rsidP="001F3491">
      <w:r>
        <w:t xml:space="preserve">Для описания функциональности программного средства будет использоваться диаграмма вариантов использования. Данный тип </w:t>
      </w:r>
      <w:r>
        <w:rPr>
          <w:lang w:val="en-US"/>
        </w:rPr>
        <w:t>UML</w:t>
      </w:r>
      <w:r>
        <w:t xml:space="preserve"> диаграмм описывает</w:t>
      </w:r>
      <w:r w:rsidR="009A2747">
        <w:t xml:space="preserve"> концептуальное</w:t>
      </w:r>
      <w:r>
        <w:t xml:space="preserve"> </w:t>
      </w:r>
      <w:r w:rsidR="009A2747">
        <w:t xml:space="preserve">взаимодействие между пользователем и системой. </w:t>
      </w:r>
    </w:p>
    <w:p w14:paraId="313E7208" w14:textId="18A692EC" w:rsidR="00C05D87" w:rsidRPr="00C05D87" w:rsidRDefault="009A2747" w:rsidP="001F3491">
      <w:r>
        <w:t xml:space="preserve"> </w:t>
      </w:r>
      <w:r w:rsidR="007E6A5E" w:rsidRPr="00C05D87">
        <w:t>В ходе исследования предметной области и анализа существующих аналогов был определен список пользователей, которые будут пользоваться данной системой. К таким пользователям относятся:</w:t>
      </w:r>
    </w:p>
    <w:p w14:paraId="092F72CD" w14:textId="265AF614" w:rsidR="007E6A5E" w:rsidRPr="00C05D87" w:rsidRDefault="007E6A5E" w:rsidP="001F3491">
      <w:pPr>
        <w:pStyle w:val="a"/>
      </w:pPr>
      <w:r w:rsidRPr="00C05D87">
        <w:t>анонимный пользователь</w:t>
      </w:r>
      <w:r w:rsidRPr="00C05D87">
        <w:rPr>
          <w:lang w:val="en-US"/>
        </w:rPr>
        <w:t>;</w:t>
      </w:r>
    </w:p>
    <w:p w14:paraId="5735F2D4" w14:textId="3FED4A5B" w:rsidR="00C05D87" w:rsidRPr="00C05D87" w:rsidRDefault="009C2C02" w:rsidP="001F3491">
      <w:pPr>
        <w:pStyle w:val="a"/>
      </w:pPr>
      <w:r>
        <w:t>авторизованный</w:t>
      </w:r>
      <w:r w:rsidR="00C05D87" w:rsidRPr="00C05D87">
        <w:t xml:space="preserve"> пользователь;</w:t>
      </w:r>
    </w:p>
    <w:p w14:paraId="1A6BF834" w14:textId="77777777" w:rsidR="00C05D87" w:rsidRPr="00C05D87" w:rsidRDefault="00C05D87" w:rsidP="001F3491">
      <w:pPr>
        <w:pStyle w:val="a"/>
      </w:pPr>
      <w:r w:rsidRPr="00C05D87">
        <w:t>администратор</w:t>
      </w:r>
      <w:r w:rsidRPr="00C05D87">
        <w:rPr>
          <w:lang w:val="en-US"/>
        </w:rPr>
        <w:t>.</w:t>
      </w:r>
    </w:p>
    <w:p w14:paraId="48FA29CF" w14:textId="37970E53" w:rsidR="007E6A5E" w:rsidRDefault="007E6A5E" w:rsidP="001F3491">
      <w:r w:rsidRPr="00C05D87">
        <w:t xml:space="preserve">Составим </w:t>
      </w:r>
      <w:r>
        <w:t xml:space="preserve">функциональные требования для каждой группы пользователей. Начнем с анонимного пользователя, к данному типу пользователей отнесем всех не зарегистрированных пользователей, а также пользователей, которые не прошли </w:t>
      </w:r>
      <w:r w:rsidR="00383A7C">
        <w:t xml:space="preserve">процедуру аутентификации. Анонимные пользователи должны получать только возможность аутентификации. </w:t>
      </w:r>
    </w:p>
    <w:p w14:paraId="6DD66009" w14:textId="34D5BC1C" w:rsidR="00383A7C" w:rsidRDefault="00383A7C" w:rsidP="001F3491">
      <w:r>
        <w:t xml:space="preserve">Нельзя позволить любым людям просматривать данные с контроллеров, и тем более изменять состояния системы. </w:t>
      </w:r>
    </w:p>
    <w:p w14:paraId="35141A2B" w14:textId="77777777" w:rsidR="004D25E9" w:rsidRDefault="00383A7C" w:rsidP="001F3491">
      <w:r>
        <w:t xml:space="preserve">Следующий тип пользователей – аутентифицированный пользователь. </w:t>
      </w:r>
      <w:r w:rsidR="001B494E">
        <w:t xml:space="preserve">Данные пользователи прошли процедуру аутентификации и являются полноценными пользователями системы. Рассчитывается, что данный тип пользователей будет самым многочисленным.  Аутентифицированный пользователь, в зависимости от группы, имеет возможность получать данные от контроллера </w:t>
      </w:r>
      <w:r w:rsidR="001B494E">
        <w:lastRenderedPageBreak/>
        <w:t>в режиме реального времени, а также просматривать отчетов по изменению за определенный период.</w:t>
      </w:r>
      <w:r w:rsidR="004D25E9">
        <w:t xml:space="preserve"> Для аутентификации пользователь обязан ввести логин и пароль, который был получен от администратора.</w:t>
      </w:r>
    </w:p>
    <w:p w14:paraId="173863CA" w14:textId="77777777" w:rsidR="009C2C02" w:rsidRDefault="004D25E9" w:rsidP="001F3491">
      <w:r>
        <w:t>Необходимо предусмотреть возможность выходить из системы для аутентифицированного пользователя. После выхода из системы пользователь является анонимным и не может больше выполнять никаких действий.</w:t>
      </w:r>
      <w:r w:rsidR="009C2C02">
        <w:t xml:space="preserve"> На рисунке 2.1 можно увидеть диаграмму использования анонимного пользователя и авторизированного пользователя.</w:t>
      </w:r>
    </w:p>
    <w:p w14:paraId="5C306534" w14:textId="77777777" w:rsidR="009C2C02" w:rsidRDefault="009C2C02" w:rsidP="001F3491"/>
    <w:p w14:paraId="60CA9EAD" w14:textId="4811DB0B" w:rsidR="001B494E" w:rsidRDefault="00586715" w:rsidP="009C2C02">
      <w:pPr>
        <w:pStyle w:val="aff4"/>
      </w:pPr>
      <w:r>
        <w:drawing>
          <wp:inline distT="0" distB="0" distL="0" distR="0" wp14:anchorId="700D06AA" wp14:editId="4D803C14">
            <wp:extent cx="5939790" cy="4971415"/>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4971415"/>
                    </a:xfrm>
                    <a:prstGeom prst="rect">
                      <a:avLst/>
                    </a:prstGeom>
                  </pic:spPr>
                </pic:pic>
              </a:graphicData>
            </a:graphic>
          </wp:inline>
        </w:drawing>
      </w:r>
      <w:r w:rsidR="004D25E9">
        <w:t xml:space="preserve">   </w:t>
      </w:r>
    </w:p>
    <w:p w14:paraId="700B308C" w14:textId="77777777" w:rsidR="009C2C02" w:rsidRDefault="009C2C02" w:rsidP="009C2C02">
      <w:pPr>
        <w:pStyle w:val="ab"/>
        <w:rPr>
          <w:b w:val="0"/>
        </w:rPr>
      </w:pPr>
    </w:p>
    <w:p w14:paraId="6B8A2111" w14:textId="3AE4A142" w:rsidR="009C2C02" w:rsidRDefault="009C2C02" w:rsidP="00B674E1">
      <w:pPr>
        <w:pStyle w:val="ab"/>
        <w:ind w:firstLine="0"/>
        <w:rPr>
          <w:b w:val="0"/>
        </w:rPr>
      </w:pPr>
      <w:r>
        <w:rPr>
          <w:b w:val="0"/>
        </w:rPr>
        <w:t xml:space="preserve">Рисунок 2.1 – Диаграмма использования анонимного и авторизованного пользователя </w:t>
      </w:r>
    </w:p>
    <w:p w14:paraId="5A39E95D" w14:textId="77777777" w:rsidR="009C2C02" w:rsidRPr="009C2C02" w:rsidRDefault="009C2C02" w:rsidP="009C2C02">
      <w:pPr>
        <w:pStyle w:val="ab"/>
        <w:rPr>
          <w:b w:val="0"/>
        </w:rPr>
      </w:pPr>
    </w:p>
    <w:p w14:paraId="009FF4FF" w14:textId="72651175" w:rsidR="001B494E" w:rsidRDefault="00B73760" w:rsidP="001F3491">
      <w:r>
        <w:t xml:space="preserve">Отслеживание за изменениями в реальном времени имеют два способа отображения – графический и табличный.   </w:t>
      </w:r>
    </w:p>
    <w:p w14:paraId="166E2E79" w14:textId="1CE60504" w:rsidR="002C76B1" w:rsidRDefault="002C76B1" w:rsidP="001F3491">
      <w:r>
        <w:t xml:space="preserve">Тип пользователя администратор – является аутентифицированным пользователям с расширенными правами. </w:t>
      </w:r>
      <w:r w:rsidR="00CD2484">
        <w:t>Данный тип пользователя имеет возможность помимо просмотра данных также вносить изменения в работу системы.</w:t>
      </w:r>
    </w:p>
    <w:p w14:paraId="6F13E966" w14:textId="3BC6C382" w:rsidR="003D7DC7" w:rsidRDefault="00CD2484" w:rsidP="003D7DC7">
      <w:r>
        <w:lastRenderedPageBreak/>
        <w:t>Администратор ответственен за создание новых пользователей. В процессе добавления пользователя, администратор обязан ввести логин и пароль пользователя</w:t>
      </w:r>
      <w:r w:rsidR="003D7DC7">
        <w:t>, при создании нового пользователя администратор может также выбирать в какие группы добавить пользователя</w:t>
      </w:r>
      <w:r>
        <w:t xml:space="preserve">. Добавление в группу возможно и после добавления пользователя, также, когда пользователь уже добавлен, администратор может просматривать все доступные этому пользователю группы и по необходимости удалять </w:t>
      </w:r>
      <w:r w:rsidR="00D56E4C">
        <w:t>пользователя из группы.</w:t>
      </w:r>
      <w:r w:rsidR="003D7DC7">
        <w:t xml:space="preserve"> Диаграмма использования для добавления пользователя расположена на рисунке 2.2.</w:t>
      </w:r>
    </w:p>
    <w:p w14:paraId="53471669" w14:textId="1A5DBE28" w:rsidR="003D7DC7" w:rsidRDefault="003D7DC7" w:rsidP="003D7DC7"/>
    <w:p w14:paraId="1954D708" w14:textId="1C7696B3" w:rsidR="003D7DC7" w:rsidRDefault="003D7DC7" w:rsidP="003D7DC7">
      <w:pPr>
        <w:pStyle w:val="aff4"/>
      </w:pPr>
      <w:r>
        <w:drawing>
          <wp:inline distT="0" distB="0" distL="0" distR="0" wp14:anchorId="718B9AE8" wp14:editId="55E75690">
            <wp:extent cx="5502216" cy="5025224"/>
            <wp:effectExtent l="0" t="0" r="3810" b="444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18518" cy="5040112"/>
                    </a:xfrm>
                    <a:prstGeom prst="rect">
                      <a:avLst/>
                    </a:prstGeom>
                  </pic:spPr>
                </pic:pic>
              </a:graphicData>
            </a:graphic>
          </wp:inline>
        </w:drawing>
      </w:r>
    </w:p>
    <w:p w14:paraId="744AFBE3" w14:textId="77777777" w:rsidR="009E3123" w:rsidRDefault="009E3123" w:rsidP="003D7DC7">
      <w:pPr>
        <w:pStyle w:val="aff4"/>
      </w:pPr>
    </w:p>
    <w:p w14:paraId="0C801883" w14:textId="277662F6" w:rsidR="003D7DC7" w:rsidRDefault="003D7DC7" w:rsidP="003D7DC7">
      <w:pPr>
        <w:pStyle w:val="aff4"/>
      </w:pPr>
      <w:r>
        <w:t xml:space="preserve">Рисунок 2.2 – Диаграмма вариантов использования </w:t>
      </w:r>
      <w:r w:rsidR="009E3123">
        <w:t>для работы с учетными записями пользователей</w:t>
      </w:r>
    </w:p>
    <w:p w14:paraId="47C35D67" w14:textId="77777777" w:rsidR="003D7DC7" w:rsidRDefault="003D7DC7" w:rsidP="003D7DC7"/>
    <w:p w14:paraId="2309C26B" w14:textId="7D525513" w:rsidR="009E3123" w:rsidRDefault="003D7DC7" w:rsidP="003E570F">
      <w:r>
        <w:t>Для работы с пользовательскими учетными записями администратор может просматривать список всех пользователей. Для администрирования пользователей так же необходимо просматривать параметры учетной записи.</w:t>
      </w:r>
      <w:r w:rsidR="009E3123">
        <w:t xml:space="preserve"> </w:t>
      </w:r>
    </w:p>
    <w:p w14:paraId="7B17171A" w14:textId="486F8492" w:rsidR="009E3123" w:rsidRPr="00674494" w:rsidRDefault="003E570F" w:rsidP="001F3491">
      <w:r>
        <w:t xml:space="preserve">Для </w:t>
      </w:r>
      <w:r w:rsidR="009E3123">
        <w:t xml:space="preserve">полноценной работы с пользовательскими группами для администратора должны быть возможность просматривать все возможные группы пользователей, возможность создавать новые группы пользователей и удалять </w:t>
      </w:r>
      <w:r w:rsidR="009E3123">
        <w:lastRenderedPageBreak/>
        <w:t>уже существующие группы</w:t>
      </w:r>
      <w:r w:rsidR="00674494" w:rsidRPr="00674494">
        <w:t>.</w:t>
      </w:r>
    </w:p>
    <w:p w14:paraId="433DEBB8" w14:textId="71BCCD9C" w:rsidR="00674494" w:rsidRDefault="00674494" w:rsidP="001F3491"/>
    <w:p w14:paraId="7328C63D" w14:textId="58A040DD" w:rsidR="00674494" w:rsidRDefault="00BF4A30" w:rsidP="00674494">
      <w:pPr>
        <w:pStyle w:val="aff4"/>
      </w:pPr>
      <w:r>
        <w:drawing>
          <wp:inline distT="0" distB="0" distL="0" distR="0" wp14:anchorId="16E5386D" wp14:editId="72B274C7">
            <wp:extent cx="5343525" cy="43815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43525" cy="4381500"/>
                    </a:xfrm>
                    <a:prstGeom prst="rect">
                      <a:avLst/>
                    </a:prstGeom>
                  </pic:spPr>
                </pic:pic>
              </a:graphicData>
            </a:graphic>
          </wp:inline>
        </w:drawing>
      </w:r>
    </w:p>
    <w:p w14:paraId="1A59E9D4" w14:textId="77777777" w:rsidR="00674494" w:rsidRDefault="00674494" w:rsidP="00674494">
      <w:pPr>
        <w:pStyle w:val="aff4"/>
      </w:pPr>
    </w:p>
    <w:p w14:paraId="02A9CE2D" w14:textId="03BF2EF8" w:rsidR="00674494" w:rsidRPr="00674494" w:rsidRDefault="00674494" w:rsidP="00674494">
      <w:pPr>
        <w:pStyle w:val="aff4"/>
      </w:pPr>
      <w:r>
        <w:t>Рисунок 2.3 – Диаграмма вариантов использования для рабо</w:t>
      </w:r>
      <w:r w:rsidR="0087224D">
        <w:t>ты с пользовательскими группами</w:t>
      </w:r>
    </w:p>
    <w:p w14:paraId="2B881EF4" w14:textId="2750FC77" w:rsidR="00674494" w:rsidRDefault="00674494" w:rsidP="001F3491"/>
    <w:p w14:paraId="28F16466" w14:textId="730FD86E" w:rsidR="0087224D" w:rsidRDefault="00E43522" w:rsidP="0087224D">
      <w:r>
        <w:t>Одной из требований к функциональности для администратора является возможность управления доступными контроллерами. Для реализации управления контроллерами администратор должен иметь возможность добавлять контроллеры и удалять контроллер, просматривать все существующие контроллеры, добавлять контроллеры в группы, а также удалять контроллеры из группы. Для работы так же необходимо отслеживать и изменять состояние контроллера</w:t>
      </w:r>
      <w:r w:rsidR="0087224D" w:rsidRPr="0087224D">
        <w:t xml:space="preserve">. </w:t>
      </w:r>
      <w:r w:rsidR="0087224D">
        <w:t>Администратор должен иметь возможность выбирать состояния.  На рисунке 2.4 представлены варианты использования системы для работы с контроллерами</w:t>
      </w:r>
    </w:p>
    <w:p w14:paraId="41EEF9C8" w14:textId="77777777" w:rsidR="004F5A8D" w:rsidRPr="00116210" w:rsidRDefault="004F5A8D" w:rsidP="0087224D"/>
    <w:p w14:paraId="44812CC0" w14:textId="30FB5443" w:rsidR="0087224D" w:rsidRDefault="0087224D" w:rsidP="0087224D">
      <w:pPr>
        <w:pStyle w:val="aff4"/>
        <w:rPr>
          <w:lang w:val="en-US"/>
        </w:rPr>
      </w:pPr>
      <w:r>
        <w:lastRenderedPageBreak/>
        <w:drawing>
          <wp:inline distT="0" distB="0" distL="0" distR="0" wp14:anchorId="799B561D" wp14:editId="5CDB6BC1">
            <wp:extent cx="5478449" cy="5612130"/>
            <wp:effectExtent l="0" t="0" r="8255"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4532" cy="5618362"/>
                    </a:xfrm>
                    <a:prstGeom prst="rect">
                      <a:avLst/>
                    </a:prstGeom>
                  </pic:spPr>
                </pic:pic>
              </a:graphicData>
            </a:graphic>
          </wp:inline>
        </w:drawing>
      </w:r>
    </w:p>
    <w:p w14:paraId="34DC69E7" w14:textId="09A71F1C" w:rsidR="0087224D" w:rsidRDefault="0087224D" w:rsidP="0087224D">
      <w:pPr>
        <w:pStyle w:val="aff4"/>
        <w:rPr>
          <w:lang w:val="en-US"/>
        </w:rPr>
      </w:pPr>
    </w:p>
    <w:p w14:paraId="1BF1B094" w14:textId="58798B07" w:rsidR="0087224D" w:rsidRDefault="0087224D" w:rsidP="0087224D">
      <w:pPr>
        <w:pStyle w:val="aff4"/>
      </w:pPr>
      <w:r>
        <w:t>Рисунок 2.</w:t>
      </w:r>
      <w:r w:rsidRPr="0087224D">
        <w:t>4</w:t>
      </w:r>
      <w:r>
        <w:t xml:space="preserve"> – Диаграмма вариантов использования для работы с контроллерами</w:t>
      </w:r>
    </w:p>
    <w:p w14:paraId="0A287618" w14:textId="4B6DFD0B" w:rsidR="0087224D" w:rsidRDefault="0087224D" w:rsidP="0087224D"/>
    <w:p w14:paraId="55915EF2" w14:textId="58359D4F" w:rsidR="0087224D" w:rsidRDefault="0087224D" w:rsidP="0087224D">
      <w:r>
        <w:t xml:space="preserve">Для получения данных от контроллера администратору необходимо работать с выходами контроллеров, которые представляют собой команды для контроллера. Администратор должен иметь </w:t>
      </w:r>
      <w:r w:rsidR="00B65EDB">
        <w:t>возможность добавлять и удалять команды для каждого контроллера отдельно. Администратор должен объединять выходы контроллеров в группы и удалять выходы из группы.</w:t>
      </w:r>
      <w:r w:rsidR="00945A83" w:rsidRPr="00945A83">
        <w:t xml:space="preserve"> </w:t>
      </w:r>
      <w:r w:rsidR="00945A83">
        <w:t>Для работы с выходами контроллера администратору необходимо выбрать контроллер, к которому относиться данный выход. Для корректного отображения данных с выхода контроллера администратору необходимо иметь возможность устанавливать диапазон доступных значений. На рисунке 2.5 представлена диаграмма вариантов использования для работы с выходами контроллеров.</w:t>
      </w:r>
    </w:p>
    <w:p w14:paraId="1BE0BF63" w14:textId="28AE037F" w:rsidR="00945A83" w:rsidRDefault="00945A83" w:rsidP="0087224D"/>
    <w:p w14:paraId="36C8DB88" w14:textId="558F68FE" w:rsidR="00945A83" w:rsidRDefault="00945A83" w:rsidP="00945A83">
      <w:pPr>
        <w:pStyle w:val="aff4"/>
      </w:pPr>
      <w:r>
        <w:lastRenderedPageBreak/>
        <w:drawing>
          <wp:inline distT="0" distB="0" distL="0" distR="0" wp14:anchorId="3C4C7570" wp14:editId="662F1CED">
            <wp:extent cx="5454595" cy="5311775"/>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64129" cy="5321059"/>
                    </a:xfrm>
                    <a:prstGeom prst="rect">
                      <a:avLst/>
                    </a:prstGeom>
                  </pic:spPr>
                </pic:pic>
              </a:graphicData>
            </a:graphic>
          </wp:inline>
        </w:drawing>
      </w:r>
    </w:p>
    <w:p w14:paraId="79BBB196" w14:textId="4427B4FE" w:rsidR="00945A83" w:rsidRDefault="00945A83" w:rsidP="00945A83">
      <w:pPr>
        <w:pStyle w:val="aff4"/>
      </w:pPr>
    </w:p>
    <w:p w14:paraId="425754DB" w14:textId="49D76874" w:rsidR="00945A83" w:rsidRDefault="00945A83" w:rsidP="00945A83">
      <w:pPr>
        <w:pStyle w:val="aff4"/>
      </w:pPr>
      <w:r>
        <w:t>Рисунок 2.5 – Диаграмма вариантов использования для работы с выходами контроллера</w:t>
      </w:r>
    </w:p>
    <w:p w14:paraId="45D68670" w14:textId="23478979" w:rsidR="00945A83" w:rsidRDefault="00945A83" w:rsidP="00945A83">
      <w:pPr>
        <w:pStyle w:val="aff4"/>
      </w:pPr>
    </w:p>
    <w:p w14:paraId="6B6139F4" w14:textId="5ECE8715" w:rsidR="0087224D" w:rsidRPr="00C20C4F" w:rsidRDefault="005E171C" w:rsidP="005E171C">
      <w:r>
        <w:t>Еще одна функциональность, необходимая для корректной работы программного средства, является возможность администратора создавать группы для пользова</w:t>
      </w:r>
      <w:r w:rsidR="00C20C4F">
        <w:t>телей, контроллеров и выходов контроллеров. Данный блок позволяет удобно управлять доступом к разным частям приложения для пользователей.</w:t>
      </w:r>
    </w:p>
    <w:p w14:paraId="3745B5DD" w14:textId="4F6D6D22" w:rsidR="00E43522" w:rsidRDefault="00E43522" w:rsidP="001F3491"/>
    <w:p w14:paraId="340090F6" w14:textId="2C47F5E9" w:rsidR="00666389" w:rsidRDefault="00666389" w:rsidP="00666389">
      <w:pPr>
        <w:pStyle w:val="aff4"/>
      </w:pPr>
      <w:r>
        <w:lastRenderedPageBreak/>
        <w:drawing>
          <wp:inline distT="0" distB="0" distL="0" distR="0" wp14:anchorId="3D984762" wp14:editId="7CB43ADB">
            <wp:extent cx="5939790" cy="3291205"/>
            <wp:effectExtent l="0" t="0" r="3810"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3291205"/>
                    </a:xfrm>
                    <a:prstGeom prst="rect">
                      <a:avLst/>
                    </a:prstGeom>
                  </pic:spPr>
                </pic:pic>
              </a:graphicData>
            </a:graphic>
          </wp:inline>
        </w:drawing>
      </w:r>
    </w:p>
    <w:p w14:paraId="5FB1B1B3" w14:textId="09659384" w:rsidR="00666389" w:rsidRDefault="00666389" w:rsidP="00666389">
      <w:pPr>
        <w:pStyle w:val="aff4"/>
      </w:pPr>
    </w:p>
    <w:p w14:paraId="17CBDECC" w14:textId="67CF0CF8" w:rsidR="00666389" w:rsidRDefault="00666389" w:rsidP="00666389">
      <w:pPr>
        <w:pStyle w:val="aff4"/>
      </w:pPr>
      <w:r>
        <w:t>Рисунок 2.6 – Диаграмма вариантов использования для работы с группировкой</w:t>
      </w:r>
    </w:p>
    <w:p w14:paraId="06E027F4" w14:textId="77777777" w:rsidR="00666389" w:rsidRPr="00666389" w:rsidRDefault="00666389" w:rsidP="00666389">
      <w:pPr>
        <w:pStyle w:val="aff4"/>
      </w:pPr>
    </w:p>
    <w:p w14:paraId="0F2A3114" w14:textId="42D0BDF6" w:rsidR="00666389" w:rsidRDefault="00666389" w:rsidP="00666389">
      <w:r>
        <w:t>На рисунке 2.7 можно увидеть диаграмму вариантов использования в общих чертах. Данная диаграмма представляет упрощенную модель использования системой.</w:t>
      </w:r>
    </w:p>
    <w:p w14:paraId="5D145FC1" w14:textId="77777777" w:rsidR="00666389" w:rsidRDefault="00666389" w:rsidP="00666389"/>
    <w:p w14:paraId="1F7F6DE1" w14:textId="7E35289F" w:rsidR="00666389" w:rsidRDefault="000A6619" w:rsidP="00666389">
      <w:pPr>
        <w:pStyle w:val="aff4"/>
      </w:pPr>
      <w:r>
        <w:drawing>
          <wp:inline distT="0" distB="0" distL="0" distR="0" wp14:anchorId="58645D63" wp14:editId="76FF3918">
            <wp:extent cx="5939790" cy="3476625"/>
            <wp:effectExtent l="0" t="0" r="381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3476625"/>
                    </a:xfrm>
                    <a:prstGeom prst="rect">
                      <a:avLst/>
                    </a:prstGeom>
                  </pic:spPr>
                </pic:pic>
              </a:graphicData>
            </a:graphic>
          </wp:inline>
        </w:drawing>
      </w:r>
    </w:p>
    <w:p w14:paraId="1B768601" w14:textId="2FA7273E" w:rsidR="00666389" w:rsidRDefault="00666389" w:rsidP="00666389">
      <w:pPr>
        <w:pStyle w:val="aff4"/>
      </w:pPr>
    </w:p>
    <w:p w14:paraId="5C6E8E2B" w14:textId="0D317657" w:rsidR="006C797C" w:rsidRDefault="00666389" w:rsidP="00666389">
      <w:pPr>
        <w:pStyle w:val="aff4"/>
      </w:pPr>
      <w:r>
        <w:t>Рисунок 2.7 –Диаграмма вариатов использования системой</w:t>
      </w:r>
    </w:p>
    <w:p w14:paraId="1CF6AADC" w14:textId="02EEFA4A" w:rsidR="006D56BD" w:rsidRDefault="006D56BD" w:rsidP="001F3491">
      <w:pPr>
        <w:pStyle w:val="2"/>
      </w:pPr>
      <w:bookmarkStart w:id="15" w:name="_Toc136245541"/>
      <w:r>
        <w:lastRenderedPageBreak/>
        <w:t>Разработка протоколов связи</w:t>
      </w:r>
      <w:bookmarkEnd w:id="15"/>
    </w:p>
    <w:p w14:paraId="2504A92C" w14:textId="6403B044" w:rsidR="006D56BD" w:rsidRDefault="006D56BD" w:rsidP="001F3491">
      <w:r>
        <w:t xml:space="preserve">Для данного программного обеспечения необходимо работать с промышленными протоколами связи. Для первоочередного протокола связи был выбран </w:t>
      </w:r>
      <w:r>
        <w:rPr>
          <w:lang w:val="en-US"/>
        </w:rPr>
        <w:t>FINS</w:t>
      </w:r>
      <w:r w:rsidRPr="006D56BD">
        <w:t xml:space="preserve"> – </w:t>
      </w:r>
      <w:r>
        <w:rPr>
          <w:lang w:val="en-US"/>
        </w:rPr>
        <w:t>Factory</w:t>
      </w:r>
      <w:r w:rsidRPr="006D56BD">
        <w:t xml:space="preserve"> </w:t>
      </w:r>
      <w:r>
        <w:rPr>
          <w:lang w:val="en-US"/>
        </w:rPr>
        <w:t>Interface</w:t>
      </w:r>
      <w:r w:rsidRPr="006D56BD">
        <w:t xml:space="preserve"> </w:t>
      </w:r>
      <w:r>
        <w:rPr>
          <w:lang w:val="en-US"/>
        </w:rPr>
        <w:t>Network</w:t>
      </w:r>
      <w:r w:rsidRPr="006D56BD">
        <w:t xml:space="preserve"> </w:t>
      </w:r>
      <w:r>
        <w:rPr>
          <w:lang w:val="en-US"/>
        </w:rPr>
        <w:t>Service</w:t>
      </w:r>
      <w:r w:rsidRPr="006D56BD">
        <w:t xml:space="preserve">. </w:t>
      </w:r>
    </w:p>
    <w:p w14:paraId="773E3F7D" w14:textId="31D6BF59" w:rsidR="00FB23D9" w:rsidRDefault="00FB23D9" w:rsidP="001F3491">
      <w:r>
        <w:t>Протокол связи FINS (Factory Interface Network Service) является протоколом, разработанным компанией Omron для обмена данными между устройствами в системах автоматизации производства. Он используется для связи между контроллерами, ПК и другими устройствами в сети.</w:t>
      </w:r>
    </w:p>
    <w:p w14:paraId="23C41CAB" w14:textId="77777777" w:rsidR="00FB23D9" w:rsidRDefault="00FB23D9" w:rsidP="001F3491">
      <w:r>
        <w:t>Протокол FINS поддерживает несколько типов сообщений, включая запросы на чтение и запись данных, запросы на выполнение команд, а также оповещения об изменении состояния устройств. Кроме того, протокол FINS поддерживает защищенную связь с помощью шифрования данных.</w:t>
      </w:r>
    </w:p>
    <w:p w14:paraId="0F2C06A9" w14:textId="077B6451" w:rsidR="00FB23D9" w:rsidRDefault="00FB23D9" w:rsidP="001F3491">
      <w:r>
        <w:t>Протокол FINS может использоваться для связи с различными устройствами, включая контроллеры Omron, ПК и другие устройства, которые поддерживают этот протокол. Он обеспечивает высокую скорость передачи данных и надежность связи между устройствами.</w:t>
      </w:r>
    </w:p>
    <w:p w14:paraId="7C8E0BEC" w14:textId="15891FCD" w:rsidR="006D56BD" w:rsidRDefault="00FB23D9" w:rsidP="001F3491">
      <w:r>
        <w:t xml:space="preserve">Протокол FINS является одним из основных протоколов, используемых в системах автоматизации производства, и его использование позволяет улучшить эффективность работы и </w:t>
      </w:r>
      <w:r w:rsidR="004A4056">
        <w:t>повысить качество производства.</w:t>
      </w:r>
    </w:p>
    <w:p w14:paraId="4895C0C8" w14:textId="404040FD" w:rsidR="004A4056" w:rsidRDefault="004A4056" w:rsidP="001F3491">
      <w:r w:rsidRPr="004A4056">
        <w:t>Протокол FINS поддерживает несколько типов команд, которые могут быть отправлены между устройствами в сети. Некоторые из этих команд включают:</w:t>
      </w:r>
    </w:p>
    <w:p w14:paraId="7C0A04CB" w14:textId="2DF9F0D9" w:rsidR="004A4056" w:rsidRDefault="00771BEE" w:rsidP="00044F24">
      <w:pPr>
        <w:pStyle w:val="a"/>
      </w:pPr>
      <w:r w:rsidRPr="004A4056">
        <w:t>команда чтения данных: используется для запроса данных из определ</w:t>
      </w:r>
      <w:r>
        <w:t>енного адреса памяти устройства;</w:t>
      </w:r>
    </w:p>
    <w:p w14:paraId="76D22E79" w14:textId="4494C211" w:rsidR="004A4056" w:rsidRDefault="00771BEE" w:rsidP="00044F24">
      <w:pPr>
        <w:pStyle w:val="a"/>
      </w:pPr>
      <w:r w:rsidRPr="004A4056">
        <w:t>команда записи данных: используется для записи данных в опред</w:t>
      </w:r>
      <w:r>
        <w:t>еленный адрес памяти устройства;</w:t>
      </w:r>
    </w:p>
    <w:p w14:paraId="4AE7CCB3" w14:textId="18B2FB94" w:rsidR="004A4056" w:rsidRDefault="00771BEE" w:rsidP="00044F24">
      <w:pPr>
        <w:pStyle w:val="a"/>
      </w:pPr>
      <w:r w:rsidRPr="004A4056">
        <w:t>команда выполнения команды: используется для выполнения определенной кома</w:t>
      </w:r>
      <w:r>
        <w:t>нды на устройстве;</w:t>
      </w:r>
      <w:r w:rsidRPr="004A4056">
        <w:t xml:space="preserve"> </w:t>
      </w:r>
    </w:p>
    <w:p w14:paraId="3F5F007B" w14:textId="35927419" w:rsidR="004A4056" w:rsidRDefault="00771BEE" w:rsidP="00044F24">
      <w:pPr>
        <w:pStyle w:val="a"/>
      </w:pPr>
      <w:r w:rsidRPr="004A4056">
        <w:t xml:space="preserve">команда оповещения об изменении состояния: используется для отправки оповещения другим устройствам в сети об изменении состояния </w:t>
      </w:r>
      <w:r>
        <w:t>определенного устройства;</w:t>
      </w:r>
    </w:p>
    <w:p w14:paraId="3A6C93EB" w14:textId="5B060197" w:rsidR="004A4056" w:rsidRDefault="00771BEE" w:rsidP="00044F24">
      <w:pPr>
        <w:pStyle w:val="a"/>
      </w:pPr>
      <w:r w:rsidRPr="004A4056">
        <w:t>команда проверки связи: используется для проверки связи между устройствами в сети.</w:t>
      </w:r>
    </w:p>
    <w:p w14:paraId="06A36FFA" w14:textId="6FD7A554" w:rsidR="004A4056" w:rsidRDefault="009071CA" w:rsidP="001F3491">
      <w:r>
        <w:t xml:space="preserve">Для работы с памятью с помощью </w:t>
      </w:r>
      <w:r>
        <w:rPr>
          <w:lang w:val="en-US"/>
        </w:rPr>
        <w:t>FINS</w:t>
      </w:r>
      <w:r>
        <w:t xml:space="preserve"> запросов нам необходимо знать в какой области данных лежат необходимые для нас данные. ПЛК</w:t>
      </w:r>
      <w:r w:rsidRPr="009071CA">
        <w:t xml:space="preserve"> </w:t>
      </w:r>
      <w:r>
        <w:rPr>
          <w:lang w:val="en-US"/>
        </w:rPr>
        <w:t>Omron</w:t>
      </w:r>
      <w:r w:rsidRPr="009071CA">
        <w:t xml:space="preserve"> имеет несколько областей памяти, каждая из которых используется для хранения определенных типов данных и </w:t>
      </w:r>
      <w:r>
        <w:t>выполнения определенных функций:</w:t>
      </w:r>
    </w:p>
    <w:p w14:paraId="3EEE8792" w14:textId="39B1E0F0" w:rsidR="009071CA" w:rsidRDefault="00C1344C" w:rsidP="00044F24">
      <w:pPr>
        <w:pStyle w:val="a"/>
      </w:pPr>
      <w:r>
        <w:t>о</w:t>
      </w:r>
      <w:r w:rsidR="009071CA" w:rsidRPr="009071CA">
        <w:t xml:space="preserve">бласть памяти CIO (Control Input/Output) </w:t>
      </w:r>
      <w:r w:rsidR="00044F24">
        <w:t xml:space="preserve">– </w:t>
      </w:r>
      <w:r w:rsidR="009071CA" w:rsidRPr="009071CA">
        <w:t xml:space="preserve"> используется для хранения входных и выходных сигналов управления. Входные сигналы могут быть физическими входами, такими как кнопки или датчики, а выходные сигналы могут быть реле, контакторы или другие устройства управления</w:t>
      </w:r>
      <w:r w:rsidR="009071CA">
        <w:t>;</w:t>
      </w:r>
    </w:p>
    <w:p w14:paraId="4CA38E1B" w14:textId="45C01C19" w:rsidR="009071CA" w:rsidRDefault="00C1344C" w:rsidP="00044F24">
      <w:pPr>
        <w:pStyle w:val="a"/>
      </w:pPr>
      <w:r>
        <w:lastRenderedPageBreak/>
        <w:t>о</w:t>
      </w:r>
      <w:r w:rsidR="009071CA" w:rsidRPr="009071CA">
        <w:t xml:space="preserve">бласть памяти DM (Data Memory) </w:t>
      </w:r>
      <w:r w:rsidR="00044F24">
        <w:t xml:space="preserve">– </w:t>
      </w:r>
      <w:r w:rsidR="009071CA" w:rsidRPr="009071CA">
        <w:t xml:space="preserve"> используется для хранения временных данных, таких как значения переменных, результаты вычислений и другие данные, которые испо</w:t>
      </w:r>
      <w:r w:rsidR="009071CA">
        <w:t>льзуются в программе управления;</w:t>
      </w:r>
    </w:p>
    <w:p w14:paraId="039B78B4" w14:textId="1D841AB6" w:rsidR="009071CA" w:rsidRDefault="00C1344C" w:rsidP="00044F24">
      <w:pPr>
        <w:pStyle w:val="a"/>
      </w:pPr>
      <w:r>
        <w:t>о</w:t>
      </w:r>
      <w:r w:rsidR="009071CA" w:rsidRPr="009071CA">
        <w:t xml:space="preserve">бласть памяти EM (Expansion Memory) </w:t>
      </w:r>
      <w:r w:rsidR="00044F24">
        <w:t>–</w:t>
      </w:r>
      <w:r w:rsidR="009071CA" w:rsidRPr="009071CA">
        <w:t xml:space="preserve"> используется для расшире</w:t>
      </w:r>
      <w:r w:rsidR="009071CA">
        <w:t>ния памяти DM при необходимости;</w:t>
      </w:r>
    </w:p>
    <w:p w14:paraId="7DD12025" w14:textId="139D9197" w:rsidR="009071CA" w:rsidRDefault="00C1344C" w:rsidP="00044F24">
      <w:pPr>
        <w:pStyle w:val="a"/>
      </w:pPr>
      <w:r>
        <w:t>о</w:t>
      </w:r>
      <w:r w:rsidR="00A756D6" w:rsidRPr="00A756D6">
        <w:t xml:space="preserve">бласть памяти TR (Timer) </w:t>
      </w:r>
      <w:r w:rsidR="00044F24">
        <w:t>–</w:t>
      </w:r>
      <w:r w:rsidR="00A756D6" w:rsidRPr="00A756D6">
        <w:t xml:space="preserve"> используется для хранения временных данных, необх</w:t>
      </w:r>
      <w:r w:rsidR="00A756D6">
        <w:t>одимых для управления таймерами;</w:t>
      </w:r>
    </w:p>
    <w:p w14:paraId="64D8EAD7" w14:textId="3D103F57" w:rsidR="00A756D6" w:rsidRDefault="00C1344C" w:rsidP="00044F24">
      <w:pPr>
        <w:pStyle w:val="a"/>
      </w:pPr>
      <w:r>
        <w:t>о</w:t>
      </w:r>
      <w:r w:rsidR="00A756D6" w:rsidRPr="00A756D6">
        <w:t xml:space="preserve">бласть памяти CT (Counter) </w:t>
      </w:r>
      <w:r w:rsidR="00044F24">
        <w:t>–</w:t>
      </w:r>
      <w:r w:rsidR="00A756D6" w:rsidRPr="00A756D6">
        <w:t xml:space="preserve"> используется для хранения временных данных, необходимых для управления счетчиками.</w:t>
      </w:r>
    </w:p>
    <w:p w14:paraId="250144A6" w14:textId="0427A7CF" w:rsidR="00A756D6" w:rsidRDefault="00A756D6" w:rsidP="001F3491">
      <w:r>
        <w:t>Каждая область памяти имеет совой код, адресный диапазон и специальные функции для работы.</w:t>
      </w:r>
    </w:p>
    <w:p w14:paraId="66EC0CCB" w14:textId="77777777" w:rsidR="00A756D6" w:rsidRDefault="00A756D6" w:rsidP="001F3491">
      <w:r>
        <w:t xml:space="preserve">Структура </w:t>
      </w:r>
      <w:r>
        <w:rPr>
          <w:lang w:val="en-US"/>
        </w:rPr>
        <w:t>FINS</w:t>
      </w:r>
      <w:r>
        <w:t xml:space="preserve"> команды состоит из следующих частей:</w:t>
      </w:r>
    </w:p>
    <w:p w14:paraId="6AA80167" w14:textId="0DE983D6" w:rsidR="00B17B64" w:rsidRDefault="00A756D6" w:rsidP="001F3491">
      <w:pPr>
        <w:pStyle w:val="a"/>
      </w:pPr>
      <w:r>
        <w:t>заголовка сообщения, который содержит информацию об адресе отправителя, адресе получателя, а также содержит необходимые флаги</w:t>
      </w:r>
      <w:r w:rsidR="00B17B64">
        <w:t>, контрольную сумму и длину всего запроса;</w:t>
      </w:r>
    </w:p>
    <w:p w14:paraId="2B1BB999" w14:textId="77777777" w:rsidR="00B17B64" w:rsidRDefault="00B17B64" w:rsidP="001F3491">
      <w:pPr>
        <w:pStyle w:val="a"/>
      </w:pPr>
      <w:r>
        <w:t>поле команды – содержит код команды и область памяти;</w:t>
      </w:r>
    </w:p>
    <w:p w14:paraId="05C44108" w14:textId="3F8EF108" w:rsidR="00A756D6" w:rsidRPr="00A6731D" w:rsidRDefault="00B17B64" w:rsidP="00443D8A">
      <w:pPr>
        <w:pStyle w:val="a"/>
      </w:pPr>
      <w:r>
        <w:t xml:space="preserve">поле данных – содержит данные, которые передаются вместе с командой.   </w:t>
      </w:r>
      <w:r w:rsidR="00A756D6">
        <w:t xml:space="preserve"> </w:t>
      </w:r>
    </w:p>
    <w:p w14:paraId="220A281F" w14:textId="77777777" w:rsidR="00A756D6" w:rsidRPr="009071CA" w:rsidRDefault="00A756D6" w:rsidP="001F3491"/>
    <w:p w14:paraId="2651D9BE" w14:textId="71F9F346" w:rsidR="006C797C" w:rsidRDefault="006C797C" w:rsidP="001F3491">
      <w:pPr>
        <w:pStyle w:val="2"/>
      </w:pPr>
      <w:bookmarkStart w:id="16" w:name="_Toc136245542"/>
      <w:r>
        <w:t>Разработка информационной модели</w:t>
      </w:r>
      <w:bookmarkEnd w:id="16"/>
    </w:p>
    <w:p w14:paraId="755FA6C5" w14:textId="7609165C" w:rsidR="006C797C" w:rsidRDefault="00A6731D" w:rsidP="001F3491">
      <w:r>
        <w:t>На основе функциональной модели была разработана информационная модель прогр</w:t>
      </w:r>
      <w:r w:rsidR="006D511B">
        <w:t>аммного средства. На рисунке 2.2</w:t>
      </w:r>
      <w:r>
        <w:t xml:space="preserve"> представлена информационная модель проектируемой системы.</w:t>
      </w:r>
    </w:p>
    <w:p w14:paraId="55ABD02A" w14:textId="77777777" w:rsidR="001F3491" w:rsidRDefault="001F3491" w:rsidP="001F3491"/>
    <w:p w14:paraId="3451163E" w14:textId="5427E64C" w:rsidR="00A6731D" w:rsidRDefault="006D511B" w:rsidP="001F3491">
      <w:pPr>
        <w:pStyle w:val="aff4"/>
      </w:pPr>
      <w:r w:rsidRPr="006D511B">
        <w:drawing>
          <wp:inline distT="0" distB="0" distL="0" distR="0" wp14:anchorId="5AB067CF" wp14:editId="17D6776E">
            <wp:extent cx="5553075" cy="3331243"/>
            <wp:effectExtent l="0" t="0" r="0" b="2540"/>
            <wp:docPr id="12" name="Рисунок 12" descr="C:\Users\grish\Desktop\information 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rish\Desktop\information Model-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73246" cy="3343343"/>
                    </a:xfrm>
                    <a:prstGeom prst="rect">
                      <a:avLst/>
                    </a:prstGeom>
                    <a:noFill/>
                    <a:ln>
                      <a:noFill/>
                    </a:ln>
                  </pic:spPr>
                </pic:pic>
              </a:graphicData>
            </a:graphic>
          </wp:inline>
        </w:drawing>
      </w:r>
    </w:p>
    <w:p w14:paraId="19BAD1AC" w14:textId="77777777" w:rsidR="001F3491" w:rsidRPr="006D511B" w:rsidRDefault="001F3491" w:rsidP="001F3491">
      <w:pPr>
        <w:pStyle w:val="aff4"/>
      </w:pPr>
    </w:p>
    <w:p w14:paraId="236198AB" w14:textId="723A2686" w:rsidR="006D511B" w:rsidRDefault="006D511B" w:rsidP="001F3491">
      <w:r>
        <w:t>Рисунок 2.2 – Информационная модель программного средства</w:t>
      </w:r>
    </w:p>
    <w:p w14:paraId="3BE4E67B" w14:textId="77777777" w:rsidR="006D511B" w:rsidRPr="006D511B" w:rsidRDefault="006D511B" w:rsidP="001F3491"/>
    <w:p w14:paraId="00099307" w14:textId="3DFC9F4C" w:rsidR="006C797C" w:rsidRDefault="006D511B" w:rsidP="001F3491">
      <w:r>
        <w:t>В процессе анализа предметной области были выделены следующие типы сущностей с атрибутами:</w:t>
      </w:r>
    </w:p>
    <w:p w14:paraId="5DEB830C" w14:textId="6A0EB37E" w:rsidR="00624405" w:rsidRDefault="006D511B" w:rsidP="00771BEE">
      <w:pPr>
        <w:pStyle w:val="a"/>
        <w:numPr>
          <w:ilvl w:val="0"/>
          <w:numId w:val="42"/>
        </w:numPr>
        <w:ind w:left="0" w:firstLine="709"/>
      </w:pPr>
      <w:r>
        <w:rPr>
          <w:lang w:val="en-US"/>
        </w:rPr>
        <w:t>User</w:t>
      </w:r>
      <w:r w:rsidRPr="006D511B">
        <w:t xml:space="preserve"> – </w:t>
      </w:r>
      <w:r>
        <w:t xml:space="preserve">сущность представляющая собой все типы пользователей системы. Атрибут </w:t>
      </w:r>
      <w:r>
        <w:rPr>
          <w:lang w:val="en-US"/>
        </w:rPr>
        <w:t>id</w:t>
      </w:r>
      <w:r w:rsidRPr="006D511B">
        <w:t xml:space="preserve"> – </w:t>
      </w:r>
      <w:r>
        <w:t xml:space="preserve">идентификатор пользователя, </w:t>
      </w:r>
      <w:r>
        <w:rPr>
          <w:lang w:val="en-US"/>
        </w:rPr>
        <w:t>Login</w:t>
      </w:r>
      <w:r>
        <w:t xml:space="preserve"> – идентифицирующее имя пользователя, </w:t>
      </w:r>
      <w:r>
        <w:rPr>
          <w:lang w:val="en-US"/>
        </w:rPr>
        <w:t>Password</w:t>
      </w:r>
      <w:r w:rsidRPr="006D511B">
        <w:t xml:space="preserve"> </w:t>
      </w:r>
      <w:r>
        <w:t xml:space="preserve">– пароль </w:t>
      </w:r>
      <w:r w:rsidR="00624405">
        <w:t>пользователя.</w:t>
      </w:r>
    </w:p>
    <w:p w14:paraId="165FA7AE" w14:textId="3A51DF95" w:rsidR="00624405" w:rsidRDefault="006D511B" w:rsidP="00197F9F">
      <w:pPr>
        <w:pStyle w:val="a"/>
        <w:numPr>
          <w:ilvl w:val="0"/>
          <w:numId w:val="42"/>
        </w:numPr>
        <w:ind w:left="0" w:firstLine="709"/>
      </w:pPr>
      <w:r>
        <w:t xml:space="preserve"> </w:t>
      </w:r>
      <w:r w:rsidRPr="00624405">
        <w:rPr>
          <w:lang w:val="en-US"/>
        </w:rPr>
        <w:t>Role</w:t>
      </w:r>
      <w:r w:rsidRPr="00C9693F">
        <w:t xml:space="preserve"> – </w:t>
      </w:r>
      <w:r>
        <w:t xml:space="preserve">сущность </w:t>
      </w:r>
      <w:r w:rsidR="00C9693F">
        <w:t xml:space="preserve">содержащая информацию о доступных контроллерах и выходах пользователя, а так же группирующая пользователей. Атрибут </w:t>
      </w:r>
      <w:r w:rsidR="00C9693F" w:rsidRPr="00624405">
        <w:rPr>
          <w:lang w:val="en-US"/>
        </w:rPr>
        <w:t>id</w:t>
      </w:r>
      <w:r w:rsidR="00C9693F" w:rsidRPr="00C9693F">
        <w:t xml:space="preserve"> – </w:t>
      </w:r>
      <w:r w:rsidR="00C9693F">
        <w:t xml:space="preserve">идентификатор роли, </w:t>
      </w:r>
      <w:r w:rsidR="00C9693F" w:rsidRPr="00624405">
        <w:rPr>
          <w:lang w:val="en-US"/>
        </w:rPr>
        <w:t>description</w:t>
      </w:r>
      <w:r w:rsidR="00C9693F">
        <w:t xml:space="preserve"> – информац</w:t>
      </w:r>
      <w:r w:rsidR="00624405">
        <w:t>ия о роли, удобная для человека.</w:t>
      </w:r>
      <w:r w:rsidR="00C9693F">
        <w:t xml:space="preserve"> </w:t>
      </w:r>
    </w:p>
    <w:p w14:paraId="387EFFBE" w14:textId="03718066" w:rsidR="00624405" w:rsidRDefault="00C9693F" w:rsidP="00197F9F">
      <w:pPr>
        <w:pStyle w:val="a"/>
        <w:numPr>
          <w:ilvl w:val="0"/>
          <w:numId w:val="42"/>
        </w:numPr>
        <w:ind w:left="0" w:firstLine="709"/>
      </w:pPr>
      <w:r w:rsidRPr="00624405">
        <w:rPr>
          <w:lang w:val="en-US"/>
        </w:rPr>
        <w:t>Controller</w:t>
      </w:r>
      <w:r w:rsidRPr="00C9693F">
        <w:t xml:space="preserve"> –</w:t>
      </w:r>
      <w:r>
        <w:t xml:space="preserve"> сущность представляющая контроллер. Атрибут </w:t>
      </w:r>
      <w:r w:rsidRPr="00624405">
        <w:rPr>
          <w:lang w:val="en-US"/>
        </w:rPr>
        <w:t>address</w:t>
      </w:r>
      <w:r w:rsidRPr="00C9693F">
        <w:t xml:space="preserve"> </w:t>
      </w:r>
      <w:r>
        <w:t>–</w:t>
      </w:r>
      <w:r w:rsidRPr="00C9693F">
        <w:t xml:space="preserve"> </w:t>
      </w:r>
      <w:r>
        <w:t xml:space="preserve">идентификатор контроллера, хранящий адрес контроллера, </w:t>
      </w:r>
      <w:r w:rsidRPr="00624405">
        <w:rPr>
          <w:lang w:val="en-US"/>
        </w:rPr>
        <w:t>description</w:t>
      </w:r>
      <w:r>
        <w:t xml:space="preserve"> – описание контроллера, </w:t>
      </w:r>
      <w:r w:rsidRPr="00624405">
        <w:rPr>
          <w:lang w:val="en-US"/>
        </w:rPr>
        <w:t>name</w:t>
      </w:r>
      <w:r w:rsidRPr="00C9693F">
        <w:t xml:space="preserve"> </w:t>
      </w:r>
      <w:r w:rsidR="00624405">
        <w:t>– имя контроллера.</w:t>
      </w:r>
    </w:p>
    <w:p w14:paraId="41D371A7" w14:textId="6DEF4A05" w:rsidR="00624405" w:rsidRDefault="00C9693F" w:rsidP="00197F9F">
      <w:pPr>
        <w:pStyle w:val="a"/>
        <w:numPr>
          <w:ilvl w:val="0"/>
          <w:numId w:val="42"/>
        </w:numPr>
        <w:ind w:left="0" w:firstLine="709"/>
      </w:pPr>
      <w:r w:rsidRPr="00624405">
        <w:rPr>
          <w:lang w:val="en-US"/>
        </w:rPr>
        <w:t>ControllerName</w:t>
      </w:r>
      <w:r w:rsidRPr="00C9693F">
        <w:t xml:space="preserve"> – </w:t>
      </w:r>
      <w:r>
        <w:t xml:space="preserve">сущность, которая хранит информацию о производители контроллеров и серии контроллера. Атрибут </w:t>
      </w:r>
      <w:r w:rsidRPr="00624405">
        <w:rPr>
          <w:lang w:val="en-US"/>
        </w:rPr>
        <w:t>id</w:t>
      </w:r>
      <w:r w:rsidRPr="00C9693F">
        <w:t xml:space="preserve"> – </w:t>
      </w:r>
      <w:r>
        <w:t xml:space="preserve">содержит идентификатор сущности, </w:t>
      </w:r>
      <w:r w:rsidRPr="00624405">
        <w:rPr>
          <w:lang w:val="en-US"/>
        </w:rPr>
        <w:t>name</w:t>
      </w:r>
      <w:r w:rsidR="00E64FBB">
        <w:t xml:space="preserve">–  </w:t>
      </w:r>
      <w:r w:rsidRPr="00C9693F">
        <w:t xml:space="preserve"> </w:t>
      </w:r>
      <w:r>
        <w:t xml:space="preserve">содержит информацию о производителе контроллеров, </w:t>
      </w:r>
      <w:r w:rsidRPr="00624405">
        <w:rPr>
          <w:lang w:val="en-US"/>
        </w:rPr>
        <w:t>version</w:t>
      </w:r>
      <w:r w:rsidRPr="00C9693F">
        <w:t xml:space="preserve"> </w:t>
      </w:r>
      <w:r>
        <w:t>– содержит серию и версию контроллера.</w:t>
      </w:r>
    </w:p>
    <w:p w14:paraId="67067803" w14:textId="77777777" w:rsidR="00624405" w:rsidRDefault="00C9693F" w:rsidP="00197F9F">
      <w:pPr>
        <w:pStyle w:val="a"/>
        <w:numPr>
          <w:ilvl w:val="0"/>
          <w:numId w:val="42"/>
        </w:numPr>
        <w:ind w:left="0" w:firstLine="709"/>
      </w:pPr>
      <w:r w:rsidRPr="00624405">
        <w:rPr>
          <w:lang w:val="en-US"/>
        </w:rPr>
        <w:t>ControllerState</w:t>
      </w:r>
      <w:r w:rsidRPr="00C9693F">
        <w:t xml:space="preserve"> </w:t>
      </w:r>
      <w:r w:rsidR="00044F24">
        <w:t>–</w:t>
      </w:r>
      <w:r w:rsidRPr="00C9693F">
        <w:t xml:space="preserve">  </w:t>
      </w:r>
      <w:r w:rsidR="008967DE">
        <w:t xml:space="preserve">сущность, </w:t>
      </w:r>
      <w:r>
        <w:t xml:space="preserve">хранящая информацию о состоянии контроллера. Атрибут </w:t>
      </w:r>
      <w:r w:rsidRPr="00624405">
        <w:rPr>
          <w:lang w:val="en-US"/>
        </w:rPr>
        <w:t>id</w:t>
      </w:r>
      <w:r w:rsidRPr="008967DE">
        <w:t xml:space="preserve"> – </w:t>
      </w:r>
      <w:r>
        <w:t xml:space="preserve">идентификатор </w:t>
      </w:r>
      <w:r w:rsidR="008967DE">
        <w:t xml:space="preserve">состояния контроллера, </w:t>
      </w:r>
      <w:r w:rsidR="008967DE" w:rsidRPr="00624405">
        <w:rPr>
          <w:lang w:val="en-US"/>
        </w:rPr>
        <w:t>description</w:t>
      </w:r>
      <w:r w:rsidR="008967DE" w:rsidRPr="008967DE">
        <w:t xml:space="preserve"> </w:t>
      </w:r>
      <w:r w:rsidR="008967DE">
        <w:t>– строковое значение состояния.</w:t>
      </w:r>
    </w:p>
    <w:p w14:paraId="2E99A174" w14:textId="294BF45C" w:rsidR="00624405" w:rsidRDefault="008967DE" w:rsidP="00197F9F">
      <w:pPr>
        <w:pStyle w:val="a"/>
        <w:numPr>
          <w:ilvl w:val="0"/>
          <w:numId w:val="42"/>
        </w:numPr>
        <w:ind w:left="0" w:firstLine="709"/>
      </w:pPr>
      <w:r w:rsidRPr="00624405">
        <w:rPr>
          <w:lang w:val="en-US"/>
        </w:rPr>
        <w:t>ControllerOutput</w:t>
      </w:r>
      <w:r w:rsidRPr="008967DE">
        <w:t xml:space="preserve"> – </w:t>
      </w:r>
      <w:r>
        <w:t>сущность</w:t>
      </w:r>
      <w:r w:rsidR="00706630">
        <w:t>,</w:t>
      </w:r>
      <w:r>
        <w:t xml:space="preserve"> предоставляющая информацию выходных значениях контроллера. Атрибут </w:t>
      </w:r>
      <w:r w:rsidRPr="00624405">
        <w:rPr>
          <w:lang w:val="en-US"/>
        </w:rPr>
        <w:t>id</w:t>
      </w:r>
      <w:r w:rsidRPr="008967DE">
        <w:t xml:space="preserve"> – </w:t>
      </w:r>
      <w:r>
        <w:t xml:space="preserve">идентификатор выхода, </w:t>
      </w:r>
      <w:r w:rsidRPr="00624405">
        <w:rPr>
          <w:lang w:val="en-US"/>
        </w:rPr>
        <w:t>description</w:t>
      </w:r>
      <w:r w:rsidRPr="008967DE">
        <w:t xml:space="preserve"> </w:t>
      </w:r>
      <w:r>
        <w:t xml:space="preserve">– описание выхода, </w:t>
      </w:r>
      <w:r w:rsidRPr="00624405">
        <w:rPr>
          <w:lang w:val="en-US"/>
        </w:rPr>
        <w:t>name</w:t>
      </w:r>
      <w:r w:rsidR="00E64FBB">
        <w:t xml:space="preserve">–  </w:t>
      </w:r>
      <w:r w:rsidRPr="008967DE">
        <w:t xml:space="preserve"> </w:t>
      </w:r>
      <w:r w:rsidR="00624405">
        <w:t>название выхода.</w:t>
      </w:r>
    </w:p>
    <w:p w14:paraId="0A939C6C" w14:textId="77777777" w:rsidR="00624405" w:rsidRDefault="008967DE" w:rsidP="00197F9F">
      <w:pPr>
        <w:pStyle w:val="a"/>
        <w:numPr>
          <w:ilvl w:val="0"/>
          <w:numId w:val="42"/>
        </w:numPr>
        <w:ind w:left="0" w:firstLine="709"/>
      </w:pPr>
      <w:r w:rsidRPr="00624405">
        <w:rPr>
          <w:lang w:val="en-US"/>
        </w:rPr>
        <w:t>OutputState</w:t>
      </w:r>
      <w:r w:rsidR="00044F24">
        <w:t xml:space="preserve"> – </w:t>
      </w:r>
      <w:r>
        <w:t xml:space="preserve">сущность, хранящая информацию о состоянии выхода контроллера. Атрибут </w:t>
      </w:r>
      <w:r w:rsidRPr="00624405">
        <w:rPr>
          <w:lang w:val="en-US"/>
        </w:rPr>
        <w:t>id</w:t>
      </w:r>
      <w:r w:rsidRPr="008967DE">
        <w:t xml:space="preserve"> – </w:t>
      </w:r>
      <w:r>
        <w:t xml:space="preserve">идентификатор состояния выхода, </w:t>
      </w:r>
      <w:r w:rsidRPr="00624405">
        <w:rPr>
          <w:lang w:val="en-US"/>
        </w:rPr>
        <w:t>description</w:t>
      </w:r>
      <w:r w:rsidRPr="008967DE">
        <w:t xml:space="preserve"> </w:t>
      </w:r>
      <w:r>
        <w:t>– строковое значение состояния.</w:t>
      </w:r>
    </w:p>
    <w:p w14:paraId="457AAB24" w14:textId="77777777" w:rsidR="00624405" w:rsidRDefault="00706630" w:rsidP="00197F9F">
      <w:pPr>
        <w:pStyle w:val="a"/>
        <w:numPr>
          <w:ilvl w:val="0"/>
          <w:numId w:val="42"/>
        </w:numPr>
        <w:ind w:left="0" w:firstLine="709"/>
      </w:pPr>
      <w:r w:rsidRPr="00624405">
        <w:rPr>
          <w:lang w:val="en-US"/>
        </w:rPr>
        <w:t>Query</w:t>
      </w:r>
      <w:r w:rsidRPr="00706630">
        <w:t xml:space="preserve"> – </w:t>
      </w:r>
      <w:r>
        <w:t xml:space="preserve">сущность, предоставляющая информацию о запросе к контроллеру. Атрибут </w:t>
      </w:r>
      <w:r w:rsidRPr="00624405">
        <w:rPr>
          <w:lang w:val="en-US"/>
        </w:rPr>
        <w:t>id</w:t>
      </w:r>
      <w:r w:rsidRPr="00706630">
        <w:t xml:space="preserve"> – </w:t>
      </w:r>
      <w:r>
        <w:t xml:space="preserve">идентификатор запроса, </w:t>
      </w:r>
      <w:r w:rsidRPr="00624405">
        <w:rPr>
          <w:lang w:val="en-US"/>
        </w:rPr>
        <w:t>Qeury</w:t>
      </w:r>
      <w:r w:rsidRPr="00706630">
        <w:t xml:space="preserve"> –</w:t>
      </w:r>
      <w:r>
        <w:t xml:space="preserve"> строковое представление запроса для контроллера.</w:t>
      </w:r>
    </w:p>
    <w:p w14:paraId="38BF6C10" w14:textId="77777777" w:rsidR="00624405" w:rsidRDefault="00706630" w:rsidP="00197F9F">
      <w:pPr>
        <w:pStyle w:val="a"/>
        <w:numPr>
          <w:ilvl w:val="0"/>
          <w:numId w:val="42"/>
        </w:numPr>
        <w:ind w:left="0" w:firstLine="709"/>
      </w:pPr>
      <w:r w:rsidRPr="00624405">
        <w:rPr>
          <w:lang w:val="en-US"/>
        </w:rPr>
        <w:t>Value</w:t>
      </w:r>
      <w:r w:rsidRPr="00706630">
        <w:t xml:space="preserve"> – </w:t>
      </w:r>
      <w:r>
        <w:t xml:space="preserve">сущность, которая хранит информацию о значениях, полученных от контроллеров. Атрибут </w:t>
      </w:r>
      <w:r w:rsidRPr="00624405">
        <w:rPr>
          <w:lang w:val="en-US"/>
        </w:rPr>
        <w:t>id</w:t>
      </w:r>
      <w:r w:rsidRPr="00706630">
        <w:t xml:space="preserve"> –</w:t>
      </w:r>
      <w:r>
        <w:t xml:space="preserve"> идентификатор значения, </w:t>
      </w:r>
      <w:r w:rsidRPr="00624405">
        <w:rPr>
          <w:lang w:val="en-US"/>
        </w:rPr>
        <w:t>time</w:t>
      </w:r>
      <w:r w:rsidRPr="00706630">
        <w:t xml:space="preserve"> – </w:t>
      </w:r>
      <w:r>
        <w:t xml:space="preserve">информация о времени получения значений, </w:t>
      </w:r>
      <w:r w:rsidRPr="00624405">
        <w:rPr>
          <w:lang w:val="en-US"/>
        </w:rPr>
        <w:t>value</w:t>
      </w:r>
      <w:r w:rsidRPr="00706630">
        <w:t xml:space="preserve"> </w:t>
      </w:r>
      <w:r>
        <w:t>–</w:t>
      </w:r>
      <w:r w:rsidRPr="00706630">
        <w:t xml:space="preserve"> </w:t>
      </w:r>
      <w:r>
        <w:t>значение, полученное от контроллера.</w:t>
      </w:r>
    </w:p>
    <w:p w14:paraId="2111252A" w14:textId="1A75EADA" w:rsidR="00706630" w:rsidRDefault="00706630" w:rsidP="00197F9F">
      <w:pPr>
        <w:pStyle w:val="a"/>
        <w:numPr>
          <w:ilvl w:val="0"/>
          <w:numId w:val="42"/>
        </w:numPr>
        <w:ind w:left="0" w:firstLine="709"/>
      </w:pPr>
      <w:r w:rsidRPr="00624405">
        <w:rPr>
          <w:lang w:val="en-US"/>
        </w:rPr>
        <w:t>Range</w:t>
      </w:r>
      <w:r w:rsidRPr="00706630">
        <w:t xml:space="preserve"> – </w:t>
      </w:r>
      <w:r>
        <w:t xml:space="preserve">сущность, хранящая информацию о диапазоне значений. Атрибут </w:t>
      </w:r>
      <w:r w:rsidRPr="00624405">
        <w:rPr>
          <w:lang w:val="en-US"/>
        </w:rPr>
        <w:t>id</w:t>
      </w:r>
      <w:r w:rsidRPr="00226509">
        <w:t xml:space="preserve"> – </w:t>
      </w:r>
      <w:r>
        <w:t>идентификатор диапазона,</w:t>
      </w:r>
      <w:r w:rsidR="00226509">
        <w:t xml:space="preserve"> </w:t>
      </w:r>
      <w:r w:rsidR="00226509" w:rsidRPr="00624405">
        <w:rPr>
          <w:lang w:val="en-US"/>
        </w:rPr>
        <w:t>Range</w:t>
      </w:r>
      <w:r w:rsidR="00226509" w:rsidRPr="00226509">
        <w:t>_</w:t>
      </w:r>
      <w:r w:rsidR="00226509" w:rsidRPr="00624405">
        <w:rPr>
          <w:lang w:val="en-US"/>
        </w:rPr>
        <w:t>max</w:t>
      </w:r>
      <w:r w:rsidRPr="00706630">
        <w:t xml:space="preserve"> </w:t>
      </w:r>
      <w:r w:rsidR="00226509">
        <w:t>–</w:t>
      </w:r>
      <w:r w:rsidR="00226509" w:rsidRPr="00226509">
        <w:t xml:space="preserve"> </w:t>
      </w:r>
      <w:r w:rsidR="00226509">
        <w:t xml:space="preserve">максимальное значение диапазона, </w:t>
      </w:r>
      <w:r w:rsidR="00226509" w:rsidRPr="00624405">
        <w:rPr>
          <w:lang w:val="en-US"/>
        </w:rPr>
        <w:t>Range</w:t>
      </w:r>
      <w:r w:rsidR="00226509" w:rsidRPr="00226509">
        <w:t>_</w:t>
      </w:r>
      <w:r w:rsidR="00226509" w:rsidRPr="00624405">
        <w:rPr>
          <w:lang w:val="en-US"/>
        </w:rPr>
        <w:t>min</w:t>
      </w:r>
      <w:r w:rsidR="00226509">
        <w:t xml:space="preserve"> – минимальное значение диапазона, </w:t>
      </w:r>
      <w:r w:rsidR="00226509" w:rsidRPr="00624405">
        <w:rPr>
          <w:lang w:val="en-US"/>
        </w:rPr>
        <w:t>Range</w:t>
      </w:r>
      <w:r w:rsidR="00226509" w:rsidRPr="00226509">
        <w:t>_</w:t>
      </w:r>
      <w:r w:rsidR="00226509" w:rsidRPr="00624405">
        <w:rPr>
          <w:lang w:val="en-US"/>
        </w:rPr>
        <w:t>start</w:t>
      </w:r>
      <w:r w:rsidR="00226509" w:rsidRPr="00226509">
        <w:t xml:space="preserve"> </w:t>
      </w:r>
      <w:r w:rsidR="00226509">
        <w:t>– начальное значение диапазона.</w:t>
      </w:r>
    </w:p>
    <w:p w14:paraId="16904AF6" w14:textId="77777777" w:rsidR="00226509" w:rsidRDefault="00226509" w:rsidP="001F3491">
      <w:pPr>
        <w:pStyle w:val="af3"/>
      </w:pPr>
    </w:p>
    <w:p w14:paraId="5FD5205A" w14:textId="01363636" w:rsidR="006C797C" w:rsidRDefault="006C797C" w:rsidP="001F3491">
      <w:pPr>
        <w:pStyle w:val="2"/>
      </w:pPr>
      <w:bookmarkStart w:id="17" w:name="_Toc136245543"/>
      <w:r>
        <w:t>Разработка спецификации функциональных требований</w:t>
      </w:r>
      <w:bookmarkEnd w:id="17"/>
    </w:p>
    <w:p w14:paraId="56C53B98" w14:textId="5E82A46E" w:rsidR="0072639C" w:rsidRDefault="006C797C" w:rsidP="001F3491">
      <w:r>
        <w:t>Исходя из результатов моделирования предметной области</w:t>
      </w:r>
      <w:r w:rsidR="0072639C">
        <w:t xml:space="preserve"> можно выделить </w:t>
      </w:r>
      <w:r w:rsidR="00EC28A5">
        <w:t>крупные функциональные возможности, которые можно разделить на следующие группы</w:t>
      </w:r>
      <w:r w:rsidR="0072639C">
        <w:t>:</w:t>
      </w:r>
    </w:p>
    <w:p w14:paraId="25DD36CB" w14:textId="6F483DB0" w:rsidR="0072639C" w:rsidRDefault="0072639C" w:rsidP="00044F24">
      <w:pPr>
        <w:pStyle w:val="a"/>
      </w:pPr>
      <w:r>
        <w:t>функциональность управления пользователями;</w:t>
      </w:r>
    </w:p>
    <w:p w14:paraId="41737BA7" w14:textId="2301EC62" w:rsidR="0072639C" w:rsidRDefault="0072639C" w:rsidP="00044F24">
      <w:pPr>
        <w:pStyle w:val="a"/>
      </w:pPr>
      <w:r>
        <w:lastRenderedPageBreak/>
        <w:t>функциональность управления выхода контроллера;</w:t>
      </w:r>
    </w:p>
    <w:p w14:paraId="02FC4DF3" w14:textId="6FD1F79D" w:rsidR="0072639C" w:rsidRDefault="0072639C" w:rsidP="00044F24">
      <w:pPr>
        <w:pStyle w:val="a"/>
      </w:pPr>
      <w:r>
        <w:t>функциональность управления контроллера;</w:t>
      </w:r>
    </w:p>
    <w:p w14:paraId="65152BFB" w14:textId="0F47F1D2" w:rsidR="0072639C" w:rsidRDefault="0072639C" w:rsidP="00044F24">
      <w:pPr>
        <w:pStyle w:val="a"/>
      </w:pPr>
      <w:r>
        <w:t>функциональность просмотра значений, полученных с контроллера;</w:t>
      </w:r>
    </w:p>
    <w:p w14:paraId="5614B0D2" w14:textId="0B46B744" w:rsidR="00A96CDC" w:rsidRDefault="00A96CDC" w:rsidP="00044F24">
      <w:pPr>
        <w:pStyle w:val="a"/>
      </w:pPr>
      <w:r>
        <w:t>функциональность добавления значений;</w:t>
      </w:r>
    </w:p>
    <w:p w14:paraId="3DED909D" w14:textId="4975800D" w:rsidR="008C3832" w:rsidRDefault="008C3832" w:rsidP="00044F24">
      <w:pPr>
        <w:pStyle w:val="a"/>
      </w:pPr>
      <w:r>
        <w:t>функциональность опроса контроллеров;</w:t>
      </w:r>
    </w:p>
    <w:p w14:paraId="3BBE4E5C" w14:textId="798A90A9" w:rsidR="004C0023" w:rsidRDefault="004C0023" w:rsidP="00044F24">
      <w:pPr>
        <w:pStyle w:val="a"/>
      </w:pPr>
      <w:r>
        <w:t>функциональность запроса данных у контроллера;</w:t>
      </w:r>
    </w:p>
    <w:p w14:paraId="62487D20" w14:textId="5F5F47F8" w:rsidR="0072639C" w:rsidRDefault="0072639C" w:rsidP="00044F24">
      <w:pPr>
        <w:pStyle w:val="a"/>
      </w:pPr>
      <w:r>
        <w:t xml:space="preserve">функциональность по авторизации пользователя.  </w:t>
      </w:r>
    </w:p>
    <w:p w14:paraId="4B37D8D8" w14:textId="29CB5FCC" w:rsidR="0072639C" w:rsidRDefault="0072639C" w:rsidP="001F3491">
      <w:r>
        <w:t xml:space="preserve"> Функциональность управления контроллера должна </w:t>
      </w:r>
      <w:r w:rsidR="008C3832">
        <w:t>предоставлять администратору</w:t>
      </w:r>
      <w:r>
        <w:t>:</w:t>
      </w:r>
    </w:p>
    <w:p w14:paraId="5A4A8EFE" w14:textId="437DE80D" w:rsidR="0072639C" w:rsidRDefault="008C3832" w:rsidP="00044F24">
      <w:pPr>
        <w:pStyle w:val="a"/>
      </w:pPr>
      <w:r>
        <w:t>возможность добавлять контроллер, из поддерживаемых системой;</w:t>
      </w:r>
    </w:p>
    <w:p w14:paraId="34D05F9E" w14:textId="60F83B2E" w:rsidR="008C3832" w:rsidRDefault="008C3832" w:rsidP="00044F24">
      <w:pPr>
        <w:pStyle w:val="a"/>
      </w:pPr>
      <w:r>
        <w:t>возможность удалять контроллер;</w:t>
      </w:r>
    </w:p>
    <w:p w14:paraId="542BE094" w14:textId="44EE5037" w:rsidR="008C3832" w:rsidRDefault="008C3832" w:rsidP="00044F24">
      <w:pPr>
        <w:pStyle w:val="a"/>
      </w:pPr>
      <w:r>
        <w:t xml:space="preserve">возможность изменять состояние контроллера; </w:t>
      </w:r>
    </w:p>
    <w:p w14:paraId="5F717292" w14:textId="4BE6D8DE" w:rsidR="008C3832" w:rsidRDefault="008C3832" w:rsidP="00044F24">
      <w:pPr>
        <w:pStyle w:val="a"/>
      </w:pPr>
      <w:r>
        <w:t>возможность просмотра доступных состояний;</w:t>
      </w:r>
    </w:p>
    <w:p w14:paraId="721A8853" w14:textId="10884EC8" w:rsidR="008C3832" w:rsidRDefault="00A96CDC" w:rsidP="00044F24">
      <w:pPr>
        <w:pStyle w:val="a"/>
      </w:pPr>
      <w:r>
        <w:t>возможность выход контроллера</w:t>
      </w:r>
      <w:r w:rsidR="00EC28A5">
        <w:t>;</w:t>
      </w:r>
    </w:p>
    <w:p w14:paraId="158F752C" w14:textId="75FC9681" w:rsidR="008C3832" w:rsidRDefault="008C3832" w:rsidP="00044F24">
      <w:pPr>
        <w:pStyle w:val="a"/>
      </w:pPr>
      <w:r>
        <w:t>возможность группировать контроллеры.</w:t>
      </w:r>
    </w:p>
    <w:p w14:paraId="7626D60F" w14:textId="7DE2DB48" w:rsidR="00EC28A5" w:rsidRDefault="00EC28A5" w:rsidP="001F3491">
      <w:r>
        <w:t xml:space="preserve">Функциональность </w:t>
      </w:r>
      <w:r w:rsidR="00A96CDC">
        <w:t xml:space="preserve">управления </w:t>
      </w:r>
      <w:r>
        <w:t>выхода контроллера должна предоставлять возможность администратору:</w:t>
      </w:r>
    </w:p>
    <w:p w14:paraId="37B16C31" w14:textId="09601521" w:rsidR="00EC28A5" w:rsidRDefault="00EC28A5" w:rsidP="00044F24">
      <w:pPr>
        <w:pStyle w:val="a"/>
      </w:pPr>
      <w:r>
        <w:t>изменять состояние выхода контроллера</w:t>
      </w:r>
      <w:r w:rsidR="00A96CDC">
        <w:t>;</w:t>
      </w:r>
    </w:p>
    <w:p w14:paraId="46092BFF" w14:textId="755DBBAA" w:rsidR="00A96CDC" w:rsidRDefault="00A96CDC" w:rsidP="00044F24">
      <w:pPr>
        <w:pStyle w:val="a"/>
      </w:pPr>
      <w:r>
        <w:t>просмотра доступных состояний выхода контроллера;</w:t>
      </w:r>
    </w:p>
    <w:p w14:paraId="27F554A8" w14:textId="1BAE042D" w:rsidR="00A96CDC" w:rsidRDefault="00A96CDC" w:rsidP="00044F24">
      <w:pPr>
        <w:pStyle w:val="a"/>
      </w:pPr>
      <w:r>
        <w:t>просмотра доступных команд контроллера;</w:t>
      </w:r>
    </w:p>
    <w:p w14:paraId="5C1BE6FA" w14:textId="0BB535D8" w:rsidR="00A96CDC" w:rsidRDefault="00A96CDC" w:rsidP="00044F24">
      <w:pPr>
        <w:pStyle w:val="a"/>
      </w:pPr>
      <w:r>
        <w:t>добавление команды, из доступных, на выход контроллера;</w:t>
      </w:r>
    </w:p>
    <w:p w14:paraId="7DE2F0C2" w14:textId="3E6D8D68" w:rsidR="00A96CDC" w:rsidRDefault="00A96CDC" w:rsidP="00044F24">
      <w:pPr>
        <w:pStyle w:val="a"/>
      </w:pPr>
      <w:r>
        <w:t>группировать выходы контроллера в группы;</w:t>
      </w:r>
    </w:p>
    <w:p w14:paraId="44396B8C" w14:textId="2CA24FD5" w:rsidR="00A96CDC" w:rsidRDefault="00A96CDC" w:rsidP="001F3491">
      <w:r>
        <w:t>Функциональность добавления значений</w:t>
      </w:r>
      <w:r w:rsidR="00914B2A">
        <w:t xml:space="preserve"> должны выполнять сохранение в базе данных значений, полученных с контроллера.</w:t>
      </w:r>
    </w:p>
    <w:p w14:paraId="35653368" w14:textId="7BA7E4D2" w:rsidR="00914B2A" w:rsidRDefault="00914B2A" w:rsidP="001F3491">
      <w:r>
        <w:t>Функциональность просмотра значений должна позволять:</w:t>
      </w:r>
    </w:p>
    <w:p w14:paraId="730252B5" w14:textId="46ECCDC1" w:rsidR="00914B2A" w:rsidRDefault="00914B2A" w:rsidP="00044F24">
      <w:pPr>
        <w:pStyle w:val="a"/>
      </w:pPr>
      <w:r>
        <w:t>администратору просматривать все имеющиеся значения;</w:t>
      </w:r>
    </w:p>
    <w:p w14:paraId="09D4CF00" w14:textId="7C251335" w:rsidR="00914B2A" w:rsidRDefault="00914B2A" w:rsidP="00044F24">
      <w:pPr>
        <w:pStyle w:val="a"/>
      </w:pPr>
      <w:r>
        <w:t>пользователю просматривать значений, определенные группой.</w:t>
      </w:r>
    </w:p>
    <w:p w14:paraId="355EDED3" w14:textId="74E63F32" w:rsidR="00914B2A" w:rsidRDefault="00914B2A" w:rsidP="001F3491">
      <w:r>
        <w:t>Функциональность управления пользователями должна позволять администратору:</w:t>
      </w:r>
    </w:p>
    <w:p w14:paraId="401352AE" w14:textId="40EE926C" w:rsidR="00914B2A" w:rsidRDefault="00770F5D" w:rsidP="00044F24">
      <w:pPr>
        <w:pStyle w:val="a"/>
      </w:pPr>
      <w:r>
        <w:t>добавлять пользователя;</w:t>
      </w:r>
    </w:p>
    <w:p w14:paraId="1B740716" w14:textId="43957A69" w:rsidR="00770F5D" w:rsidRDefault="00770F5D" w:rsidP="00044F24">
      <w:pPr>
        <w:pStyle w:val="a"/>
      </w:pPr>
      <w:r>
        <w:t>группировать пользователей;</w:t>
      </w:r>
    </w:p>
    <w:p w14:paraId="5885EFC6" w14:textId="66858701" w:rsidR="00770F5D" w:rsidRDefault="00770F5D" w:rsidP="00044F24">
      <w:pPr>
        <w:pStyle w:val="a"/>
      </w:pPr>
      <w:r>
        <w:t>удалять пользователей.</w:t>
      </w:r>
    </w:p>
    <w:p w14:paraId="2B991625" w14:textId="2EC44048" w:rsidR="00770F5D" w:rsidRDefault="00770F5D" w:rsidP="001F3491">
      <w:r>
        <w:t>Функциональность по авторизации пользователей должна давать возможности:</w:t>
      </w:r>
    </w:p>
    <w:p w14:paraId="39E2CCEB" w14:textId="7CC5B5DC" w:rsidR="00770F5D" w:rsidRDefault="00770F5D" w:rsidP="00044F24">
      <w:pPr>
        <w:pStyle w:val="a"/>
      </w:pPr>
      <w:r>
        <w:t>авторизоваться пользователю по паролю и персональному имени;</w:t>
      </w:r>
    </w:p>
    <w:p w14:paraId="0E18D2CF" w14:textId="7E19EF4C" w:rsidR="00770F5D" w:rsidRDefault="00770F5D" w:rsidP="00044F24">
      <w:pPr>
        <w:pStyle w:val="a"/>
      </w:pPr>
      <w:r>
        <w:t>авторизоваться в одной учетной записи можно с нескольких устройств одновременно.</w:t>
      </w:r>
    </w:p>
    <w:p w14:paraId="54B0AFE1" w14:textId="7C2FF38E" w:rsidR="006D56BD" w:rsidRPr="004C0023" w:rsidRDefault="004C0023" w:rsidP="001F3491">
      <w:r>
        <w:t xml:space="preserve">Функциональность запроса данных у контроллера должна позволять серверу обращаться к контроллерам </w:t>
      </w:r>
      <w:r>
        <w:rPr>
          <w:lang w:val="en-US"/>
        </w:rPr>
        <w:t>Omron</w:t>
      </w:r>
      <w:r w:rsidRPr="004C0023">
        <w:t xml:space="preserve"> </w:t>
      </w:r>
      <w:r>
        <w:t xml:space="preserve">при помощи промышленного протокола </w:t>
      </w:r>
      <w:r>
        <w:rPr>
          <w:lang w:val="en-US"/>
        </w:rPr>
        <w:t>FINS</w:t>
      </w:r>
      <w:r w:rsidR="00461EAD" w:rsidRPr="00461EAD">
        <w:t xml:space="preserve"> </w:t>
      </w:r>
      <w:r w:rsidR="00461EAD">
        <w:t>по сети</w:t>
      </w:r>
      <w:r w:rsidR="00461EAD" w:rsidRPr="00461EAD">
        <w:t xml:space="preserve"> </w:t>
      </w:r>
      <w:r w:rsidR="00461EAD">
        <w:t>интернет</w:t>
      </w:r>
      <w:r w:rsidRPr="004C0023">
        <w:t>.</w:t>
      </w:r>
    </w:p>
    <w:p w14:paraId="5AE0A5AF" w14:textId="3499EEDC" w:rsidR="000F1458" w:rsidRDefault="000F1458" w:rsidP="001F3491">
      <w:pPr>
        <w:pStyle w:val="1"/>
      </w:pPr>
      <w:bookmarkStart w:id="18" w:name="_Toc136245544"/>
      <w:r>
        <w:lastRenderedPageBreak/>
        <w:t>Проектирование программного средства</w:t>
      </w:r>
      <w:bookmarkEnd w:id="18"/>
    </w:p>
    <w:p w14:paraId="7740FFC4" w14:textId="392C84D2" w:rsidR="00AF1120" w:rsidRDefault="00CA4D55" w:rsidP="001F3491">
      <w:pPr>
        <w:pStyle w:val="2"/>
      </w:pPr>
      <w:bookmarkStart w:id="19" w:name="_Toc136245545"/>
      <w:r>
        <w:t>Разработка программной архитектуры</w:t>
      </w:r>
      <w:bookmarkEnd w:id="19"/>
    </w:p>
    <w:p w14:paraId="7BF04646" w14:textId="39CAF04C" w:rsidR="00CA4D55" w:rsidRDefault="00CA4D55" w:rsidP="001F3491">
      <w:r>
        <w:t xml:space="preserve">После проведения анализа предметной области и формулировки функциональных требований к системе можно определить основные </w:t>
      </w:r>
      <w:r w:rsidR="00F70E96">
        <w:t>положения организации системы, в которой будет работать разрабатываемое программное средство.</w:t>
      </w:r>
    </w:p>
    <w:p w14:paraId="69A5E772" w14:textId="70B769CC" w:rsidR="004C0023" w:rsidRDefault="00F70E96" w:rsidP="001F3491">
      <w:r>
        <w:t>Для разработки данного программного средства была выбрана клиент</w:t>
      </w:r>
      <w:r w:rsidR="00E64FBB">
        <w:t xml:space="preserve">–  </w:t>
      </w:r>
      <w:r>
        <w:t>серверная архитектура приложения. Данная архитектура программных средств позволяет создавать разнесенные в пространстве системы.</w:t>
      </w:r>
    </w:p>
    <w:p w14:paraId="63E0B2AF" w14:textId="3075B15E" w:rsidR="004C0023" w:rsidRDefault="00324E35" w:rsidP="001F3491">
      <w:r>
        <w:t>Клиент</w:t>
      </w:r>
      <w:r w:rsidR="00E64FBB">
        <w:t xml:space="preserve">–  </w:t>
      </w:r>
      <w:r>
        <w:t>серверную архитектуру можно разделить на две части:</w:t>
      </w:r>
    </w:p>
    <w:p w14:paraId="37B9C93F" w14:textId="50C25A75" w:rsidR="00324E35" w:rsidRDefault="00324E35" w:rsidP="00044F24">
      <w:pPr>
        <w:pStyle w:val="a"/>
      </w:pPr>
      <w:r>
        <w:t>клиентскую;</w:t>
      </w:r>
    </w:p>
    <w:p w14:paraId="7F5332BD" w14:textId="719716D6" w:rsidR="00324E35" w:rsidRDefault="00324E35" w:rsidP="00044F24">
      <w:pPr>
        <w:pStyle w:val="a"/>
      </w:pPr>
      <w:r>
        <w:t>серверную.</w:t>
      </w:r>
    </w:p>
    <w:p w14:paraId="3FBF1454" w14:textId="647C3D41" w:rsidR="00324E35" w:rsidRDefault="00324E35" w:rsidP="001F3491">
      <w:r>
        <w:t>Клиентская часть предоставляет пользователю удобный интерфейс для работы с данными. Основные задачи клиентской части получать данные от серверной части, оборачивать данные в необходимые стили и отправлять некоторые данные на серверную часть. Взаимодействие клиентской и серверной части происходит путем обмена запросов,</w:t>
      </w:r>
      <w:r w:rsidR="005E17E8">
        <w:t xml:space="preserve"> в которых передаются необходимые данные</w:t>
      </w:r>
      <w:r w:rsidR="00FB61BB">
        <w:t>.</w:t>
      </w:r>
    </w:p>
    <w:p w14:paraId="3E785B0D" w14:textId="42273FCB" w:rsidR="005E17E8" w:rsidRDefault="005E17E8" w:rsidP="001F3491">
      <w:r>
        <w:t>Серверная часть осуществляет основную обработку данных, отправляет данные клиенту. В данном программной средстве серверная часть должна сохранять данные в базе данных, а также автоматически опрашивать контроллеры, которые находятся в локальной сети.</w:t>
      </w:r>
    </w:p>
    <w:p w14:paraId="37DDE330" w14:textId="77777777" w:rsidR="00461EAD" w:rsidRDefault="005E17E8" w:rsidP="001F3491">
      <w:r>
        <w:t>На рисун</w:t>
      </w:r>
      <w:r w:rsidR="00461EAD">
        <w:t>ке 3.1 представлена диаграмма развертывания программного средства. На диаграмме представлены ключевые элементы, которые необходимы для работы данного программного средства.</w:t>
      </w:r>
    </w:p>
    <w:p w14:paraId="33E91BE9" w14:textId="56FE0C81" w:rsidR="000B2A91" w:rsidRDefault="000B2A91" w:rsidP="001F3491">
      <w:r>
        <w:t>Сервер приложения представляет собой устройство, на котором развернуты веб</w:t>
      </w:r>
      <w:r w:rsidR="00E64FBB">
        <w:t xml:space="preserve">–  </w:t>
      </w:r>
      <w:r>
        <w:t>сервер</w:t>
      </w:r>
      <w:r w:rsidRPr="000B2A91">
        <w:t xml:space="preserve"> </w:t>
      </w:r>
      <w:r>
        <w:t>и серверная часть приложения. В рамках клиент</w:t>
      </w:r>
      <w:r w:rsidR="00E64FBB">
        <w:t xml:space="preserve">–  </w:t>
      </w:r>
      <w:r>
        <w:t>серверной архитектуры веб</w:t>
      </w:r>
      <w:r w:rsidR="00E64FBB">
        <w:t xml:space="preserve">–  </w:t>
      </w:r>
      <w:r>
        <w:t>сервер представляет собой посредника между логикой программного средства и внешним миром. Его основная задача: принимать запросы от пользователей и вызывать соответствующие методы обработки данных запросов.</w:t>
      </w:r>
    </w:p>
    <w:p w14:paraId="0C95D45C" w14:textId="3474F5B1" w:rsidR="00FB61BB" w:rsidRDefault="008A6593" w:rsidP="001F3491">
      <w:r>
        <w:t xml:space="preserve">В процессе </w:t>
      </w:r>
      <w:r w:rsidR="00FB61BB">
        <w:t xml:space="preserve">исследования требований к программному средству было решено реализовывать клиентскую часть в виде </w:t>
      </w:r>
      <w:proofErr w:type="gramStart"/>
      <w:r w:rsidR="00FB61BB">
        <w:rPr>
          <w:lang w:val="en-US"/>
        </w:rPr>
        <w:t>SPA</w:t>
      </w:r>
      <w:r w:rsidR="00FB61BB">
        <w:t>(</w:t>
      </w:r>
      <w:proofErr w:type="gramEnd"/>
      <w:r w:rsidR="00FB61BB">
        <w:t xml:space="preserve">Single Page Application). Данный подход </w:t>
      </w:r>
      <w:proofErr w:type="gramStart"/>
      <w:r w:rsidR="00FB61BB">
        <w:t>к веб</w:t>
      </w:r>
      <w:proofErr w:type="gramEnd"/>
      <w:r w:rsidR="005649D8">
        <w:t>–</w:t>
      </w:r>
      <w:r w:rsidR="00FB61BB">
        <w:t xml:space="preserve">серверам позволяет обрабатывать действия пользователя без необходимости каждый раз перезагружать страницу. Отражения этого факта на диаграмме заключается в наличии </w:t>
      </w:r>
      <w:r w:rsidR="00FB61BB">
        <w:rPr>
          <w:lang w:val="en-US"/>
        </w:rPr>
        <w:t>server</w:t>
      </w:r>
      <w:r w:rsidR="00FB61BB" w:rsidRPr="00FB61BB">
        <w:t>.</w:t>
      </w:r>
      <w:r w:rsidR="00FB61BB">
        <w:rPr>
          <w:lang w:val="en-US"/>
        </w:rPr>
        <w:t>js</w:t>
      </w:r>
      <w:r w:rsidR="00FB61BB" w:rsidRPr="00FB61BB">
        <w:t xml:space="preserve"> </w:t>
      </w:r>
      <w:r w:rsidR="00FB61BB">
        <w:t>файла.</w:t>
      </w:r>
    </w:p>
    <w:p w14:paraId="03040815" w14:textId="6AC11465" w:rsidR="00595B4E" w:rsidRPr="00A6731D" w:rsidRDefault="00FB61BB" w:rsidP="001F3491">
      <w:r>
        <w:t>Для хранений данных, необходимых для правильного функционирования программного средства,</w:t>
      </w:r>
      <w:r w:rsidR="008E45F8">
        <w:t xml:space="preserve"> используется сервер базы данных. Сервер базы данных может быть размещен на устройстве, находящимся в той же локальной сети, так и непосредственно на том же устройстве, что и веб</w:t>
      </w:r>
      <w:r w:rsidR="00E64FBB">
        <w:t xml:space="preserve">–  </w:t>
      </w:r>
      <w:r w:rsidR="008E45F8">
        <w:t>сервер.</w:t>
      </w:r>
    </w:p>
    <w:p w14:paraId="15BFEE92" w14:textId="155E8ECB" w:rsidR="00FB61BB" w:rsidRDefault="009E0F72" w:rsidP="00044F24">
      <w:pPr>
        <w:pStyle w:val="aff4"/>
      </w:pPr>
      <w:r w:rsidRPr="009E0F72">
        <w:lastRenderedPageBreak/>
        <w:drawing>
          <wp:inline distT="0" distB="0" distL="0" distR="0" wp14:anchorId="1A434671" wp14:editId="716B9867">
            <wp:extent cx="5939790" cy="3818534"/>
            <wp:effectExtent l="0" t="0" r="3810" b="0"/>
            <wp:docPr id="20" name="Рисунок 20" descr="C:\Users\grish\AppData\Local\Temp\Rar$DRa18340.45728\Starter Deployment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C:\Users\grish\AppData\Local\Temp\Rar$DRa18340.45728\Starter Deployment Diagram-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9790" cy="3818534"/>
                    </a:xfrm>
                    <a:prstGeom prst="rect">
                      <a:avLst/>
                    </a:prstGeom>
                    <a:noFill/>
                    <a:ln>
                      <a:noFill/>
                    </a:ln>
                  </pic:spPr>
                </pic:pic>
              </a:graphicData>
            </a:graphic>
          </wp:inline>
        </w:drawing>
      </w:r>
    </w:p>
    <w:p w14:paraId="0DA439DE" w14:textId="77777777" w:rsidR="00044F24" w:rsidRDefault="00044F24" w:rsidP="001F3491"/>
    <w:p w14:paraId="44D470A3" w14:textId="307A8C78" w:rsidR="00595B4E" w:rsidRDefault="00595B4E" w:rsidP="00044F24">
      <w:pPr>
        <w:jc w:val="center"/>
      </w:pPr>
      <w:r>
        <w:t>Р</w:t>
      </w:r>
      <w:r w:rsidRPr="000A47D0">
        <w:t xml:space="preserve">исунок 3.1 –  </w:t>
      </w:r>
      <w:r>
        <w:t>Диаграмма развертывания</w:t>
      </w:r>
    </w:p>
    <w:p w14:paraId="041B7A63" w14:textId="0BEE2F43" w:rsidR="00595B4E" w:rsidRPr="00595B4E" w:rsidRDefault="00595B4E" w:rsidP="001F3491"/>
    <w:p w14:paraId="3EED8586" w14:textId="4EE32EB8" w:rsidR="000A47D0" w:rsidRPr="000A47D0" w:rsidRDefault="000A47D0" w:rsidP="001F3491">
      <w:r>
        <w:t xml:space="preserve">Важной частью системы являются контроллеры </w:t>
      </w:r>
      <w:r>
        <w:rPr>
          <w:lang w:val="en-US"/>
        </w:rPr>
        <w:t>Omron</w:t>
      </w:r>
      <w:r w:rsidRPr="000A47D0">
        <w:t>.</w:t>
      </w:r>
      <w:r>
        <w:t xml:space="preserve"> Для обмена информацией между сервером и контроллером можно использовать протокол связи </w:t>
      </w:r>
      <w:r>
        <w:rPr>
          <w:lang w:val="en-US"/>
        </w:rPr>
        <w:t>TCP</w:t>
      </w:r>
      <w:r w:rsidRPr="000A47D0">
        <w:t xml:space="preserve"> </w:t>
      </w:r>
      <w:r>
        <w:t xml:space="preserve">или </w:t>
      </w:r>
      <w:r>
        <w:rPr>
          <w:lang w:val="en-US"/>
        </w:rPr>
        <w:t>UDP</w:t>
      </w:r>
      <w:r w:rsidRPr="000A47D0">
        <w:t xml:space="preserve">. </w:t>
      </w:r>
      <w:r>
        <w:t xml:space="preserve">Для разработки данного программного средства было выбрано использовать протокол </w:t>
      </w:r>
      <w:r>
        <w:rPr>
          <w:lang w:val="en-US"/>
        </w:rPr>
        <w:t>TCP</w:t>
      </w:r>
      <w:r>
        <w:t xml:space="preserve"> для обеспечения большей надежности.</w:t>
      </w:r>
    </w:p>
    <w:p w14:paraId="7FDB1299" w14:textId="1DBFDDE5" w:rsidR="00324E35" w:rsidRPr="004A4056" w:rsidRDefault="00324E35" w:rsidP="001F3491">
      <w:r>
        <w:t xml:space="preserve"> </w:t>
      </w:r>
    </w:p>
    <w:p w14:paraId="4238BDF5" w14:textId="4F9E4959" w:rsidR="006D56BD" w:rsidRDefault="006D56BD" w:rsidP="001F3491">
      <w:pPr>
        <w:pStyle w:val="2"/>
      </w:pPr>
      <w:bookmarkStart w:id="20" w:name="_Toc136245546"/>
      <w:r>
        <w:t xml:space="preserve">Проектирование архитектуры программного </w:t>
      </w:r>
      <w:r w:rsidR="006203D9">
        <w:t>средства</w:t>
      </w:r>
      <w:bookmarkEnd w:id="20"/>
    </w:p>
    <w:p w14:paraId="1BC4B2C7" w14:textId="6403805B" w:rsidR="006203D9" w:rsidRDefault="006203D9" w:rsidP="001F3491">
      <w:r>
        <w:t xml:space="preserve">Проектирование программной архитектуры </w:t>
      </w:r>
      <w:r w:rsidR="00044F24">
        <w:t>–</w:t>
      </w:r>
      <w:r>
        <w:t xml:space="preserve"> это процесс создания общ</w:t>
      </w:r>
      <w:r w:rsidR="00D927AA">
        <w:t>его плана структуры программного средства</w:t>
      </w:r>
      <w:r>
        <w:t>, который позволяет разработчикам легко понимать, как различные компоненты приложения взаимодействуют друг с другом и какие функции они выполняют.</w:t>
      </w:r>
    </w:p>
    <w:p w14:paraId="21111FE1" w14:textId="0415E189" w:rsidR="006203D9" w:rsidRDefault="006203D9" w:rsidP="001F3491">
      <w:r>
        <w:t>В процессе проектирования программной архитектуры разработчики определяют основные компоненты приложения, такие как модули, классы, функции и объекты, и определяют, как они будут взаимодействовать друг с другом. Они также учитывают требования к производительности, безопасности и масштабируемости приложения.</w:t>
      </w:r>
    </w:p>
    <w:p w14:paraId="76D1DA2B" w14:textId="1FB3DB39" w:rsidR="00226509" w:rsidRDefault="006203D9" w:rsidP="001F3491">
      <w:r>
        <w:t>Для проектирования программной архитектуры используются различные методологии и инструменты, такие как UML (Unified Modeling Language), диаграммы классов, диаграммы последовательностей и диаграммы состояний. Эти инструменты помогают разработчикам создавать понятную</w:t>
      </w:r>
      <w:r w:rsidR="00D927AA">
        <w:t xml:space="preserve"> и легко читаемую документацию.</w:t>
      </w:r>
    </w:p>
    <w:p w14:paraId="7548A630" w14:textId="56C27E7D" w:rsidR="00D927AA" w:rsidRDefault="00D927AA" w:rsidP="001F3491">
      <w:r w:rsidRPr="00D927AA">
        <w:t xml:space="preserve">В целом, проектирование программной архитектуры является важным </w:t>
      </w:r>
      <w:r w:rsidRPr="00D927AA">
        <w:lastRenderedPageBreak/>
        <w:t>этапом разработки программного обеспечения, который позволяет создать структуру приложения, которая легко понимается и поддерживается разработчиками.</w:t>
      </w:r>
    </w:p>
    <w:p w14:paraId="7E7B6FDA" w14:textId="02760E05" w:rsidR="00D927AA" w:rsidRDefault="00D927AA" w:rsidP="001F3491">
      <w:r>
        <w:t>Проектирование программной архитектуру стоит начинать как можно раньше. Данный этап создания программного средства позволяет избежать большинства проблем во время разработки. К проблемам отнесится:</w:t>
      </w:r>
    </w:p>
    <w:p w14:paraId="2F46EDED" w14:textId="3D959ED4" w:rsidR="004F5A8D" w:rsidRDefault="004F5A8D" w:rsidP="00EB043E">
      <w:pPr>
        <w:pStyle w:val="a"/>
        <w:numPr>
          <w:ilvl w:val="0"/>
          <w:numId w:val="40"/>
        </w:numPr>
        <w:ind w:left="0" w:firstLine="709"/>
      </w:pPr>
      <w:r>
        <w:t>Н</w:t>
      </w:r>
      <w:r w:rsidR="00D927AA" w:rsidRPr="00D927AA">
        <w:t>изкая производительность. Не продуманная архитектура может привести к неэффективному использованию ресурсов, что может снизи</w:t>
      </w:r>
      <w:r w:rsidR="00D927AA">
        <w:t>ть производительность программы</w:t>
      </w:r>
      <w:r>
        <w:t>.</w:t>
      </w:r>
    </w:p>
    <w:p w14:paraId="7765116C" w14:textId="1566C506" w:rsidR="004F5A8D" w:rsidRDefault="004F5A8D" w:rsidP="00197F9F">
      <w:pPr>
        <w:pStyle w:val="a"/>
        <w:numPr>
          <w:ilvl w:val="0"/>
          <w:numId w:val="40"/>
        </w:numPr>
        <w:ind w:left="0" w:firstLine="709"/>
      </w:pPr>
      <w:r>
        <w:t>С</w:t>
      </w:r>
      <w:r w:rsidRPr="00D927AA">
        <w:t>ложность сопровождения. Если архитектура не продумана заранее, то код может быть запутанным и сложным для понимания, что затруднит его сопр</w:t>
      </w:r>
      <w:r>
        <w:t>овождение и поддержку в будущем.</w:t>
      </w:r>
    </w:p>
    <w:p w14:paraId="5D850B0C" w14:textId="1B6CE686" w:rsidR="004F5A8D" w:rsidRDefault="004F5A8D" w:rsidP="00197F9F">
      <w:pPr>
        <w:pStyle w:val="a"/>
        <w:numPr>
          <w:ilvl w:val="0"/>
          <w:numId w:val="40"/>
        </w:numPr>
        <w:ind w:left="0" w:firstLine="709"/>
      </w:pPr>
      <w:r>
        <w:t>Н</w:t>
      </w:r>
      <w:r w:rsidRPr="00D927AA">
        <w:t>евозможность масштабирования. Не продуманная архитектура может привести к тому, что программа не будет масштабируемой и не сможет поддерживать большое количество пользователей или обр</w:t>
      </w:r>
      <w:r>
        <w:t>абатывать большие объемы данных.</w:t>
      </w:r>
    </w:p>
    <w:p w14:paraId="3C90391E" w14:textId="60B437C1" w:rsidR="004F5A8D" w:rsidRDefault="004F5A8D" w:rsidP="00197F9F">
      <w:pPr>
        <w:pStyle w:val="a"/>
        <w:numPr>
          <w:ilvl w:val="0"/>
          <w:numId w:val="40"/>
        </w:numPr>
        <w:ind w:left="0" w:firstLine="709"/>
      </w:pPr>
      <w:r>
        <w:t>Н</w:t>
      </w:r>
      <w:r w:rsidRPr="00D927AA">
        <w:t>евозможность расширения. Если архитектура не продумана заранее, то программа может быть неспособной к расширению функционала в будущем, что может привести к необходимости п</w:t>
      </w:r>
      <w:r>
        <w:t>ереписывания большей части кода.</w:t>
      </w:r>
    </w:p>
    <w:p w14:paraId="38120899" w14:textId="66DAEBC6" w:rsidR="00D927AA" w:rsidRDefault="004F5A8D" w:rsidP="00EB043E">
      <w:pPr>
        <w:pStyle w:val="a"/>
        <w:numPr>
          <w:ilvl w:val="0"/>
          <w:numId w:val="40"/>
        </w:numPr>
        <w:ind w:left="0" w:firstLine="709"/>
      </w:pPr>
      <w:r>
        <w:t>Н</w:t>
      </w:r>
      <w:r w:rsidRPr="00D927AA">
        <w:t>изкая надежность. Не продуманная архитектура может привести к ошибкам и сбоям в работе программы, что может повлиять на ее надежность и стабильность.</w:t>
      </w:r>
    </w:p>
    <w:p w14:paraId="60625426" w14:textId="68DC075D" w:rsidR="00A41B31" w:rsidRDefault="00A41B31" w:rsidP="00A41B31">
      <w:pPr>
        <w:ind w:firstLine="708"/>
      </w:pPr>
      <w:r>
        <w:t>Модель API Gateway –   это модель проектирования, используемая в архитектуре микросервисов для обеспечения единой точки входа для всех клиентских запросов. Он действует как обратный прокси</w:t>
      </w:r>
      <w:r w:rsidR="00E64FBB">
        <w:t xml:space="preserve">–  </w:t>
      </w:r>
      <w:r>
        <w:t>сервер, который направляет запросы от клиентов к соответствующему микросервису и объединяет ответы от нескольких микросервисов в единый ответ, который возвращается клиенту.</w:t>
      </w:r>
    </w:p>
    <w:p w14:paraId="24376D8B" w14:textId="034FCCA8" w:rsidR="00A41B31" w:rsidRDefault="00A41B31" w:rsidP="00A41B31">
      <w:r>
        <w:t>Модель API Gateway обеспечивает ряд преимуществ, включая повышение безопасности за счет централизации аутентификации и авторизации, улучшение масштабируемости за счет разгрузки таких задач, как балансировка нагрузки и кэширование, от отдельных микросервисов, а также повышение гибкости за счет возможности внесения изменений в базовые микросервисы без влияния на клиентов.</w:t>
      </w:r>
    </w:p>
    <w:p w14:paraId="7D723FFD" w14:textId="77777777" w:rsidR="00A41B31" w:rsidRDefault="00A41B31" w:rsidP="00A41B31">
      <w:r>
        <w:t>API Gateway также может реализовывать дополнительные функции, такие как преобразование запросов/ответов, ограничение скорости и обнаружение сервисов.</w:t>
      </w:r>
    </w:p>
    <w:p w14:paraId="014AB1AB" w14:textId="4E45D7DA" w:rsidR="006740BE" w:rsidRDefault="00A41B31" w:rsidP="00A41B31">
      <w:pPr>
        <w:ind w:firstLine="0"/>
      </w:pPr>
      <w:r>
        <w:tab/>
      </w:r>
    </w:p>
    <w:p w14:paraId="6876A14E" w14:textId="7E1A513F" w:rsidR="00A41B31" w:rsidRDefault="00A41B31" w:rsidP="00A41B31">
      <w:pPr>
        <w:pStyle w:val="aff4"/>
      </w:pPr>
      <w:r>
        <w:lastRenderedPageBreak/>
        <w:drawing>
          <wp:inline distT="0" distB="0" distL="0" distR="0" wp14:anchorId="496F669B" wp14:editId="5D19BCAE">
            <wp:extent cx="5486400" cy="3022600"/>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86400" cy="3022600"/>
                    </a:xfrm>
                    <a:prstGeom prst="rect">
                      <a:avLst/>
                    </a:prstGeom>
                  </pic:spPr>
                </pic:pic>
              </a:graphicData>
            </a:graphic>
          </wp:inline>
        </w:drawing>
      </w:r>
    </w:p>
    <w:p w14:paraId="52ABD519" w14:textId="05F7D8C3" w:rsidR="00A41B31" w:rsidRDefault="00A41B31" w:rsidP="00A41B31">
      <w:pPr>
        <w:pStyle w:val="aff4"/>
      </w:pPr>
    </w:p>
    <w:p w14:paraId="10435D0D" w14:textId="6ACC7CDE" w:rsidR="00A41B31" w:rsidRPr="00A41B31" w:rsidRDefault="00A41B31" w:rsidP="00A41B31">
      <w:pPr>
        <w:pStyle w:val="aff4"/>
      </w:pPr>
      <w:r>
        <w:t xml:space="preserve">Рисунок 3.2 – </w:t>
      </w:r>
      <w:r>
        <w:rPr>
          <w:lang w:val="en-US"/>
        </w:rPr>
        <w:t>API</w:t>
      </w:r>
      <w:r w:rsidRPr="00A41B31">
        <w:t xml:space="preserve"> </w:t>
      </w:r>
      <w:r>
        <w:rPr>
          <w:lang w:val="en-US"/>
        </w:rPr>
        <w:t>gateway</w:t>
      </w:r>
      <w:r w:rsidRPr="00A41B31">
        <w:t xml:space="preserve"> </w:t>
      </w:r>
      <w:r>
        <w:t xml:space="preserve">шаблон проектирования. </w:t>
      </w:r>
    </w:p>
    <w:p w14:paraId="10E45538" w14:textId="5C545AAC" w:rsidR="00475DB3" w:rsidRDefault="00475DB3" w:rsidP="00624405">
      <w:pPr>
        <w:ind w:firstLine="0"/>
      </w:pPr>
    </w:p>
    <w:p w14:paraId="31E506D0" w14:textId="1FA81614" w:rsidR="00475DB3" w:rsidRDefault="00EB19D4" w:rsidP="001F3491">
      <w:pPr>
        <w:pStyle w:val="2"/>
      </w:pPr>
      <w:bookmarkStart w:id="21" w:name="_Toc136245547"/>
      <w:r>
        <w:t>Проектирование алгоритма соединения пользователя и контроллера</w:t>
      </w:r>
      <w:bookmarkEnd w:id="21"/>
    </w:p>
    <w:p w14:paraId="34ACAA89" w14:textId="50C77ED9" w:rsidR="00EB19D4" w:rsidRDefault="00EB19D4" w:rsidP="001F3491">
      <w:r>
        <w:t>В процессе проектирования программной архитектуры одной из важнейших частей программного средства было выделено соединения контроллера с пользователем, которое бы позволило передавать большие объемы информации, пришедшие с контроллера, пользователю. Для решения данной задачи был разработан данный алгоритм.</w:t>
      </w:r>
    </w:p>
    <w:p w14:paraId="105A3442" w14:textId="502C8428" w:rsidR="00EB19D4" w:rsidRDefault="002020E8" w:rsidP="001F3491">
      <w:r>
        <w:t>Для реализации правильного соединения пользователя с контроллером нам необходимо объединить пользователе и выходы контроллеров по специальным группам. В ходе проектирование было принято решение, что оптимальным способом уведомления пользовательских контроллеров, о выполненной команде, будет использование функции обратного вызова. Данная функция должна получать результаты запроса и автоматически отправлять их на пользовательское устройство. Алгоритм соединения пользователя и контроллера можно увидеть на рисунке 3.3.</w:t>
      </w:r>
    </w:p>
    <w:p w14:paraId="4D14EE0C" w14:textId="1CFD9B19" w:rsidR="002020E8" w:rsidRDefault="000C3272" w:rsidP="00116210">
      <w:pPr>
        <w:pStyle w:val="aff4"/>
      </w:pPr>
      <w:r>
        <w:object w:dxaOrig="7792" w:dyaOrig="14855" w14:anchorId="228B2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pt;height:670.65pt" o:ole="">
            <v:imagedata r:id="rId25" o:title=""/>
          </v:shape>
          <o:OLEObject Type="Link" ProgID="Visio.Drawing.11" ShapeID="_x0000_i1025" DrawAspect="Content" r:id="rId26" UpdateMode="Always">
            <o:LinkType>EnhancedMetaFile</o:LinkType>
            <o:LockedField>false</o:LockedField>
            <o:FieldCodes>\f 0 \* MERGEFORMAT</o:FieldCodes>
          </o:OLEObject>
        </w:object>
      </w:r>
    </w:p>
    <w:p w14:paraId="716BE16E" w14:textId="77777777" w:rsidR="00044F24" w:rsidRDefault="00044F24" w:rsidP="001F3491"/>
    <w:p w14:paraId="4CFB080C" w14:textId="0511E663" w:rsidR="002020E8" w:rsidRPr="00EB19D4" w:rsidRDefault="002020E8" w:rsidP="00044F24">
      <w:pPr>
        <w:jc w:val="center"/>
      </w:pPr>
      <w:r>
        <w:t>Рисунок 3.3</w:t>
      </w:r>
      <w:r w:rsidR="00B674E1">
        <w:t xml:space="preserve"> –</w:t>
      </w:r>
      <w:r>
        <w:t xml:space="preserve"> Алгоритм соединения пользователя с контроллером</w:t>
      </w:r>
    </w:p>
    <w:p w14:paraId="695FE1E8" w14:textId="6D39C2F3" w:rsidR="00EB19D4" w:rsidRDefault="00EB19D4" w:rsidP="001F3491">
      <w:pPr>
        <w:pStyle w:val="2"/>
      </w:pPr>
      <w:bookmarkStart w:id="22" w:name="_Toc136245548"/>
      <w:r>
        <w:lastRenderedPageBreak/>
        <w:t>Проектирование алгоритма добавления новой команды для контроллера</w:t>
      </w:r>
      <w:bookmarkEnd w:id="22"/>
      <w:r w:rsidR="005901AF">
        <w:rPr>
          <w:lang w:val="ru-RU"/>
        </w:rPr>
        <w:t xml:space="preserve">    </w:t>
      </w:r>
    </w:p>
    <w:p w14:paraId="2A963DD8" w14:textId="356323A1" w:rsidR="002020E8" w:rsidRDefault="00DA64A0" w:rsidP="001F3491">
      <w:r>
        <w:t>Функциональность</w:t>
      </w:r>
      <w:r w:rsidR="002020E8">
        <w:t xml:space="preserve"> добавления новой команды для контроллера является </w:t>
      </w:r>
      <w:r>
        <w:t>одной</w:t>
      </w:r>
      <w:r w:rsidR="002020E8">
        <w:t xml:space="preserve"> </w:t>
      </w:r>
      <w:r>
        <w:t xml:space="preserve">из </w:t>
      </w:r>
      <w:r w:rsidR="00322EAA">
        <w:t>системообразующих</w:t>
      </w:r>
      <w:r w:rsidR="002020E8">
        <w:t>.</w:t>
      </w:r>
      <w:r>
        <w:t xml:space="preserve"> Схема алгоритма, применяемого для реализации данной функциональности приведена на рисунке 3.5.</w:t>
      </w:r>
    </w:p>
    <w:p w14:paraId="3356768C" w14:textId="2E28FC1A" w:rsidR="00DA64A0" w:rsidRDefault="00E829A0" w:rsidP="001F3491">
      <w:r>
        <w:t>Из схемы алгоритма можно выделить три основных части данного алгоритма</w:t>
      </w:r>
    </w:p>
    <w:p w14:paraId="755C340E" w14:textId="518CA5DF" w:rsidR="00E829A0" w:rsidRPr="00044F24" w:rsidRDefault="00E829A0" w:rsidP="00044F24">
      <w:pPr>
        <w:pStyle w:val="a"/>
      </w:pPr>
      <w:r w:rsidRPr="00044F24">
        <w:t>ввод пользователем данных о контроллере;</w:t>
      </w:r>
    </w:p>
    <w:p w14:paraId="52732200" w14:textId="7C802E44" w:rsidR="00044F24" w:rsidRPr="00044F24" w:rsidRDefault="00044F24" w:rsidP="00044F24">
      <w:pPr>
        <w:pStyle w:val="a"/>
      </w:pPr>
      <w:r w:rsidRPr="00044F24">
        <w:t>ввод пользователем типа команды и параметров для данной команды;</w:t>
      </w:r>
    </w:p>
    <w:p w14:paraId="0CA8D7AC" w14:textId="66D3BCFB" w:rsidR="00E829A0" w:rsidRDefault="00044F24" w:rsidP="00044F24">
      <w:pPr>
        <w:pStyle w:val="a"/>
      </w:pPr>
      <w:r w:rsidRPr="00044F24">
        <w:t>формирование запроса для отправки на контроллер.</w:t>
      </w:r>
      <w:r>
        <w:tab/>
      </w:r>
    </w:p>
    <w:p w14:paraId="0F54BC48" w14:textId="77777777" w:rsidR="00356136" w:rsidRDefault="00E829A0" w:rsidP="001F3491">
      <w:r>
        <w:t xml:space="preserve">Ввод пользователе данных о контроллере начинается с того, что система должна найти все возможные контроллеры доступные для данного пользователя. Контроллеры могут как быть уже объявлены, так и поддерживаться системой. Нам необходимо найти все уже добавленные контроллеры, для формирования списка из названия и версии контроллера. Название и версия контроллера отправляется пользователю для </w:t>
      </w:r>
      <w:r w:rsidR="00356136">
        <w:t>дальнейшего выбора необходимого контроллера.</w:t>
      </w:r>
    </w:p>
    <w:p w14:paraId="11935CDF" w14:textId="5CDB3A8D" w:rsidR="00C11547" w:rsidRDefault="00356136" w:rsidP="001F3491">
      <w:r>
        <w:t xml:space="preserve">После ввода пользователем контроллера, с определенным названием и версией. После проверки корректности данных алгоритм должен выбрать поддерживаемые команды на данном контроллере. Структура команд может отличаться в зависимости от реализованного протокола связи. Для решения данной задачи команды должны преобразовываться к строчному виду. После сериализации </w:t>
      </w:r>
      <w:r w:rsidR="00C11547">
        <w:t>команды передаются пользователю для выборки необходимой команды.</w:t>
      </w:r>
    </w:p>
    <w:p w14:paraId="470A24B4" w14:textId="1984BFD1" w:rsidR="00E829A0" w:rsidRDefault="00356136" w:rsidP="001F3491">
      <w:r>
        <w:t xml:space="preserve"> </w:t>
      </w:r>
      <w:r w:rsidR="00C11547">
        <w:t>Следующий этап отвечает за корректный вид команд, введенных пользователем. Пользователь должен заполнить необходимые поля и алгоритм преобразует в строковое представление команды к необходимому типу. На данном этапе проверяется корректность команд, если команда не корректна пользователю сообщиться об ошибке.</w:t>
      </w:r>
    </w:p>
    <w:p w14:paraId="14BF6449" w14:textId="45FC0DBA" w:rsidR="00C11547" w:rsidRPr="006D56BD" w:rsidRDefault="00C11547" w:rsidP="001F3491">
      <w:pPr>
        <w:rPr>
          <w:lang w:val="en-US"/>
        </w:rPr>
      </w:pPr>
      <w:r>
        <w:t xml:space="preserve">На следующем этапе генерируется основные заголовки для запроса. Каждый контроллер должен содержать обработчик команд, в котором хранятся заголовки запросов. После добавления запроса в обработчик </w:t>
      </w:r>
    </w:p>
    <w:p w14:paraId="10E60043" w14:textId="5C079A32" w:rsidR="00DA64A0" w:rsidRDefault="004771BD" w:rsidP="00044F24">
      <w:pPr>
        <w:pStyle w:val="aff4"/>
      </w:pPr>
      <w:r>
        <w:object w:dxaOrig="11315" w:dyaOrig="16754" w14:anchorId="6F7EFBCC">
          <v:shape id="_x0000_i1026" type="#_x0000_t75" style="width:457.35pt;height:654pt" o:ole="">
            <v:imagedata r:id="rId27" o:title=""/>
          </v:shape>
          <o:OLEObject Type="Link" ProgID="Visio.Drawing.11" ShapeID="_x0000_i1026" DrawAspect="Content" r:id="rId28" UpdateMode="Always">
            <o:LinkType>EnhancedMetaFile</o:LinkType>
            <o:LockedField>false</o:LockedField>
            <o:FieldCodes>\f 0</o:FieldCodes>
          </o:OLEObject>
        </w:object>
      </w:r>
    </w:p>
    <w:p w14:paraId="69936D94" w14:textId="77777777" w:rsidR="00044F24" w:rsidRDefault="00044F24" w:rsidP="00044F24">
      <w:pPr>
        <w:pStyle w:val="aff4"/>
      </w:pPr>
    </w:p>
    <w:p w14:paraId="16B70B59" w14:textId="708AA2CA" w:rsidR="00DA64A0" w:rsidRDefault="00DA64A0" w:rsidP="00044F24">
      <w:pPr>
        <w:jc w:val="center"/>
      </w:pPr>
      <w:r>
        <w:t>Рисунок 3.</w:t>
      </w:r>
      <w:r w:rsidR="00660468">
        <w:t>5</w:t>
      </w:r>
      <w:r w:rsidR="00E64FBB">
        <w:t xml:space="preserve">–  </w:t>
      </w:r>
      <w:r w:rsidR="00660468">
        <w:t xml:space="preserve"> Алгоритм добавления команды</w:t>
      </w:r>
      <w:r>
        <w:t xml:space="preserve"> контроллеру</w:t>
      </w:r>
    </w:p>
    <w:p w14:paraId="5B6A1CA9" w14:textId="52708E07" w:rsidR="00624405" w:rsidRDefault="00624405" w:rsidP="00044F24">
      <w:pPr>
        <w:jc w:val="center"/>
      </w:pPr>
    </w:p>
    <w:p w14:paraId="21062DC8" w14:textId="55C09B2F" w:rsidR="006D56BD" w:rsidRDefault="009D6BBF" w:rsidP="001F3491">
      <w:pPr>
        <w:pStyle w:val="1"/>
      </w:pPr>
      <w:bookmarkStart w:id="23" w:name="_Toc136245549"/>
      <w:r>
        <w:lastRenderedPageBreak/>
        <w:t>разработка программного обеспечения</w:t>
      </w:r>
      <w:bookmarkEnd w:id="23"/>
    </w:p>
    <w:p w14:paraId="698FDF06" w14:textId="3E0A755B" w:rsidR="00DE6A6E" w:rsidRDefault="009D6BBF" w:rsidP="001F3491">
      <w:r w:rsidRPr="009D6BBF">
        <w:t xml:space="preserve">Разработка программного обеспечения начинается на основе требований заказчика, которые </w:t>
      </w:r>
      <w:r w:rsidR="00DE6A6E">
        <w:t>были определены на начальных этапах создания проекта</w:t>
      </w:r>
      <w:r w:rsidRPr="009D6BBF">
        <w:t xml:space="preserve">. На основе этих требований </w:t>
      </w:r>
      <w:r w:rsidR="00DE6A6E">
        <w:t>был разработан</w:t>
      </w:r>
      <w:r w:rsidRPr="009D6BBF">
        <w:t xml:space="preserve"> план проекта, </w:t>
      </w:r>
      <w:r w:rsidR="00DE6A6E">
        <w:t>определен</w:t>
      </w:r>
      <w:r w:rsidRPr="009D6BBF">
        <w:t xml:space="preserve"> стек технологий и инструментов, </w:t>
      </w:r>
      <w:r w:rsidR="00DE6A6E">
        <w:t>были выбраны</w:t>
      </w:r>
      <w:r w:rsidRPr="009D6BBF">
        <w:t xml:space="preserve"> языки программирован</w:t>
      </w:r>
      <w:r w:rsidR="00DE6A6E">
        <w:t>ия.</w:t>
      </w:r>
    </w:p>
    <w:p w14:paraId="3244EFAA" w14:textId="77777777" w:rsidR="004C65AE" w:rsidRDefault="004C65AE" w:rsidP="001F3491"/>
    <w:p w14:paraId="565666CF" w14:textId="24616C9C" w:rsidR="00DE6A6E" w:rsidRDefault="00DE6A6E" w:rsidP="001F3491">
      <w:pPr>
        <w:pStyle w:val="2"/>
      </w:pPr>
      <w:bookmarkStart w:id="24" w:name="_Toc136245550"/>
      <w:r>
        <w:t>Выбор и обоснование языка и среды разработки программного средства</w:t>
      </w:r>
      <w:bookmarkEnd w:id="24"/>
    </w:p>
    <w:p w14:paraId="489055EB" w14:textId="0B8D503C" w:rsidR="00DE6A6E" w:rsidRPr="004C65AE" w:rsidRDefault="00DE6A6E" w:rsidP="001F3491">
      <w:r>
        <w:t>Данное программное средство можно разделить на две основные части: серверную, которая работает с запросами к контроллерам и информацией, полученной от них, базой данной, в которую сохраняются результаты работы, и отправкой клиенту необходимые данные, и клиентскую часть, которая реализует интерфейс для удобной работы с данными.</w:t>
      </w:r>
    </w:p>
    <w:p w14:paraId="474BBD4D" w14:textId="5263E885" w:rsidR="003A4DCD" w:rsidRDefault="003A4DCD" w:rsidP="001F3491">
      <w:r w:rsidRPr="003A4DCD">
        <w:t>.</w:t>
      </w:r>
      <w:r w:rsidRPr="003A4DCD">
        <w:rPr>
          <w:lang w:val="en-US"/>
        </w:rPr>
        <w:t>NET</w:t>
      </w:r>
      <w:r w:rsidRPr="003A4DCD">
        <w:t xml:space="preserve"> 6</w:t>
      </w:r>
      <w:r w:rsidR="00771BEE">
        <w:t xml:space="preserve"> – </w:t>
      </w:r>
      <w:r w:rsidRPr="003A4DCD">
        <w:t xml:space="preserve">это последняя </w:t>
      </w:r>
      <w:r>
        <w:t>выпущенная версия</w:t>
      </w:r>
      <w:r w:rsidRPr="003A4DCD">
        <w:t xml:space="preserve"> платформы .</w:t>
      </w:r>
      <w:r w:rsidRPr="003A4DCD">
        <w:rPr>
          <w:lang w:val="en-US"/>
        </w:rPr>
        <w:t>NET</w:t>
      </w:r>
      <w:r>
        <w:t xml:space="preserve"> с долгой поддержкой</w:t>
      </w:r>
      <w:r w:rsidRPr="003A4DCD">
        <w:t>, которая была выпущена в ноябре 2021 года. Эта платформа представляет собой современный инструментарий для создания высокопроизводительных приложений для различных платформ и устройств.</w:t>
      </w:r>
    </w:p>
    <w:p w14:paraId="47BF313B" w14:textId="7D7C632F" w:rsidR="00497474" w:rsidRDefault="00497474" w:rsidP="001F3491">
      <w:r w:rsidRPr="00497474">
        <w:t xml:space="preserve">Одним из ключевых преимуществ .NET 6 является ее кроссплатформенность. Теперь разработчики могут создавать приложения, которые работают на Windows, Linux и macOS, используя общую кодовую базу. Это значительно упрощает процесс разработки </w:t>
      </w:r>
      <w:r>
        <w:t>программ.</w:t>
      </w:r>
    </w:p>
    <w:p w14:paraId="27F60AAC" w14:textId="56356447" w:rsidR="00497474" w:rsidRDefault="00A72D5B" w:rsidP="001F3491">
      <w:r w:rsidRPr="00A72D5B">
        <w:t>.</w:t>
      </w:r>
      <w:r w:rsidRPr="00A72D5B">
        <w:rPr>
          <w:lang w:val="en-US"/>
        </w:rPr>
        <w:t>NET</w:t>
      </w:r>
      <w:r w:rsidRPr="00A72D5B">
        <w:t xml:space="preserve"> 6 также обладает высокой производительностью, благодаря оптимизациям в работе с памятью, улучшенной обработке данных и новым инструментам оптимизации кода. Это позволяет создавать приложения, которые работают быстрее и используют меньше ресурсов.</w:t>
      </w:r>
    </w:p>
    <w:p w14:paraId="5954C977" w14:textId="0C786F84" w:rsidR="00A72D5B" w:rsidRDefault="00A72D5B" w:rsidP="001F3491">
      <w:r w:rsidRPr="00A72D5B">
        <w:t>.</w:t>
      </w:r>
      <w:r>
        <w:rPr>
          <w:lang w:val="en-US"/>
        </w:rPr>
        <w:t>NET</w:t>
      </w:r>
      <w:r w:rsidRPr="00A72D5B">
        <w:t xml:space="preserve"> 6 </w:t>
      </w:r>
      <w:r>
        <w:t>поддерживает</w:t>
      </w:r>
      <w:r w:rsidRPr="00A72D5B">
        <w:t xml:space="preserve"> различных языков программирования, включая C#, F# и Visual Basic.</w:t>
      </w:r>
      <w:r>
        <w:t xml:space="preserve"> Для использования в данной программном средстве основным языком разработки был выбран С</w:t>
      </w:r>
      <w:r w:rsidRPr="00A72D5B">
        <w:t>#</w:t>
      </w:r>
      <w:r>
        <w:t xml:space="preserve">. Данный язык </w:t>
      </w:r>
      <w:r w:rsidR="00480922">
        <w:t>имеет следующие качества:</w:t>
      </w:r>
    </w:p>
    <w:p w14:paraId="035ADD32" w14:textId="7847E95C" w:rsidR="00480922" w:rsidRDefault="00480922" w:rsidP="00044F24">
      <w:pPr>
        <w:pStyle w:val="a"/>
      </w:pPr>
      <w:r>
        <w:t>о</w:t>
      </w:r>
      <w:r w:rsidRPr="00480922">
        <w:t>бъектно</w:t>
      </w:r>
      <w:r w:rsidR="00E64FBB">
        <w:t xml:space="preserve">–  </w:t>
      </w:r>
      <w:r w:rsidRPr="00480922">
        <w:t>ориентированный подход: C# полностью ориентирован на объекты, что делает его более удобным дл</w:t>
      </w:r>
      <w:r>
        <w:t>я разработки сложных приложений;</w:t>
      </w:r>
    </w:p>
    <w:p w14:paraId="2A399C3D" w14:textId="4885C18D" w:rsidR="00480922" w:rsidRDefault="00480922" w:rsidP="00044F24">
      <w:pPr>
        <w:pStyle w:val="a"/>
      </w:pPr>
      <w:r>
        <w:t>и</w:t>
      </w:r>
      <w:r w:rsidRPr="00480922">
        <w:t xml:space="preserve">нтеграция с .NET: C# интегрирован с платформой .NET, что </w:t>
      </w:r>
      <w:r>
        <w:t>облегчает процесс разработки приложения</w:t>
      </w:r>
      <w:r w:rsidRPr="00480922">
        <w:t>.</w:t>
      </w:r>
    </w:p>
    <w:p w14:paraId="594306C8" w14:textId="392B9873" w:rsidR="00480922" w:rsidRDefault="00480922" w:rsidP="00044F24">
      <w:pPr>
        <w:pStyle w:val="a"/>
      </w:pPr>
      <w:r>
        <w:t>ш</w:t>
      </w:r>
      <w:r w:rsidRPr="00480922">
        <w:t>ирокая стандартная библиотека: C# имеет обширную стандартную библиотеку, которая предоставляет множество классов и методов для работы с файлами, сетью, б</w:t>
      </w:r>
      <w:r>
        <w:t>азами данных и другими задачами;</w:t>
      </w:r>
    </w:p>
    <w:p w14:paraId="6898F625" w14:textId="2E7C5FB9" w:rsidR="00480922" w:rsidRDefault="00480922" w:rsidP="00044F24">
      <w:pPr>
        <w:pStyle w:val="a"/>
      </w:pPr>
      <w:r>
        <w:t>р</w:t>
      </w:r>
      <w:r w:rsidRPr="00480922">
        <w:t>азвитая экосистема: C# имеет большое сообщество разработчиков и множество инструментов, библиотек и фреймворков для упрощения процесса разработки.</w:t>
      </w:r>
    </w:p>
    <w:p w14:paraId="74E48A21" w14:textId="77777777" w:rsidR="009A025E" w:rsidRDefault="00480922" w:rsidP="001F3491">
      <w:r>
        <w:t xml:space="preserve">Для разработки клиентской части программного средства </w:t>
      </w:r>
      <w:r w:rsidR="009A025E">
        <w:t xml:space="preserve">был выбран язык программирования </w:t>
      </w:r>
      <w:r w:rsidR="009A025E" w:rsidRPr="009A025E">
        <w:rPr>
          <w:lang w:val="en-US"/>
        </w:rPr>
        <w:t>JavaScript</w:t>
      </w:r>
      <w:r w:rsidR="009A025E" w:rsidRPr="009A025E">
        <w:t xml:space="preserve"> </w:t>
      </w:r>
      <w:r w:rsidR="009A025E">
        <w:t xml:space="preserve">со вместо с библиотекой </w:t>
      </w:r>
      <w:r w:rsidR="009A025E">
        <w:rPr>
          <w:lang w:val="en-US"/>
        </w:rPr>
        <w:t>ReactJS</w:t>
      </w:r>
      <w:r w:rsidR="009A025E" w:rsidRPr="009A025E">
        <w:t>.</w:t>
      </w:r>
    </w:p>
    <w:p w14:paraId="747111EC" w14:textId="15D8AC9B" w:rsidR="00480922" w:rsidRDefault="009A025E" w:rsidP="001F3491">
      <w:r w:rsidRPr="009A025E">
        <w:lastRenderedPageBreak/>
        <w:t>JavaScript (JS)</w:t>
      </w:r>
      <w:r w:rsidR="00771BEE">
        <w:t xml:space="preserve"> – </w:t>
      </w:r>
      <w:r w:rsidRPr="009A025E">
        <w:t>это мультипарадигменный язык программирования, который используется для создания интерактивных веб</w:t>
      </w:r>
      <w:r w:rsidR="00E64FBB">
        <w:t xml:space="preserve">–  </w:t>
      </w:r>
      <w:r w:rsidRPr="009A025E">
        <w:t>страниц и веб</w:t>
      </w:r>
      <w:r w:rsidR="00E64FBB">
        <w:t xml:space="preserve">–  </w:t>
      </w:r>
      <w:r w:rsidRPr="009A025E">
        <w:t>приложений. Он является одним из трех основных языков веб</w:t>
      </w:r>
      <w:r w:rsidR="00E64FBB">
        <w:t xml:space="preserve">–  </w:t>
      </w:r>
      <w:r w:rsidRPr="009A025E">
        <w:t>разработки, вместе с HTML и CSS. JS работает на стороне клиента и может быть использован для создания различных функций, таких как анимация, валидация форм, обработка событий и многое другое.</w:t>
      </w:r>
    </w:p>
    <w:p w14:paraId="72CF031D" w14:textId="2BFC81DF" w:rsidR="009A025E" w:rsidRDefault="009A025E" w:rsidP="001F3491">
      <w:r w:rsidRPr="009A025E">
        <w:t>JS имеет множество возможностей и функций, которые позволяют создавать сложные веб</w:t>
      </w:r>
      <w:r w:rsidR="00E64FBB">
        <w:t xml:space="preserve">–  </w:t>
      </w:r>
      <w:r w:rsidRPr="009A025E">
        <w:t>приложения. Он поддерживает объектно</w:t>
      </w:r>
      <w:r w:rsidR="00E64FBB">
        <w:t xml:space="preserve">–  </w:t>
      </w:r>
      <w:r w:rsidRPr="009A025E">
        <w:t>ориентированное программирование, функциональное программирование и асинхронное программирование. JS также предлагает множество инструментов и библиотек, которые упрощают разработку и расширение функциональности приложений.</w:t>
      </w:r>
    </w:p>
    <w:p w14:paraId="2D9E055B" w14:textId="0D0574B3" w:rsidR="009A025E" w:rsidRDefault="009A025E" w:rsidP="001F3491">
      <w:r w:rsidRPr="009A025E">
        <w:rPr>
          <w:lang w:val="en-US"/>
        </w:rPr>
        <w:t>React</w:t>
      </w:r>
      <w:r w:rsidR="00771BEE">
        <w:t xml:space="preserve"> – </w:t>
      </w:r>
      <w:r w:rsidRPr="009A025E">
        <w:t xml:space="preserve">это библиотека </w:t>
      </w:r>
      <w:r w:rsidRPr="009A025E">
        <w:rPr>
          <w:lang w:val="en-US"/>
        </w:rPr>
        <w:t>JavaScript</w:t>
      </w:r>
      <w:r w:rsidRPr="009A025E">
        <w:t>, которая используется для создания пользовательских интерфейсов веб</w:t>
      </w:r>
      <w:r w:rsidR="00E64FBB">
        <w:t xml:space="preserve">–  </w:t>
      </w:r>
      <w:r w:rsidRPr="009A025E">
        <w:t xml:space="preserve">приложений. </w:t>
      </w:r>
      <w:r w:rsidRPr="00A433D8">
        <w:t xml:space="preserve">Она была разработана </w:t>
      </w:r>
      <w:r w:rsidRPr="009A025E">
        <w:rPr>
          <w:lang w:val="en-US"/>
        </w:rPr>
        <w:t>Facebook</w:t>
      </w:r>
      <w:r>
        <w:t>.</w:t>
      </w:r>
    </w:p>
    <w:p w14:paraId="325B41F4" w14:textId="501AA346" w:rsidR="009A025E" w:rsidRDefault="009A025E" w:rsidP="001F3491">
      <w:r w:rsidRPr="009A025E">
        <w:t>React также использует виртуальный DOM (Document Object Model), который позволяет оптимизировать производительность приложения. Вместо того, чтобы обновлять всю страницу при изменении данных, React обновляет только необходимые элементы, что снижает нагрузку на сервер и ускоряет работу приложения.</w:t>
      </w:r>
    </w:p>
    <w:p w14:paraId="28F692FE" w14:textId="625F7ACD" w:rsidR="000A35C3" w:rsidRDefault="000A35C3" w:rsidP="001F3491"/>
    <w:p w14:paraId="03F6F71F" w14:textId="5D06B12A" w:rsidR="000A35C3" w:rsidRDefault="000A35C3" w:rsidP="00EB043E">
      <w:pPr>
        <w:pStyle w:val="2"/>
      </w:pPr>
      <w:bookmarkStart w:id="25" w:name="_Toc136245551"/>
      <w:r>
        <w:rPr>
          <w:lang w:val="ru-RU"/>
        </w:rPr>
        <w:t>Разработка базы данных</w:t>
      </w:r>
      <w:bookmarkEnd w:id="25"/>
      <w:r>
        <w:rPr>
          <w:lang w:val="ru-RU"/>
        </w:rPr>
        <w:t xml:space="preserve"> </w:t>
      </w:r>
    </w:p>
    <w:p w14:paraId="1FB4247E" w14:textId="76FEAC0C" w:rsidR="000A35C3" w:rsidRDefault="000A35C3" w:rsidP="000A35C3">
      <w:r>
        <w:t xml:space="preserve">По результатам анализа предметной области была спроектированная физическая модель базы данных. В процессе нормализации информационной модели была создана модель базы данных. Данная база данных содержит следующие таблицы и атрибуты: </w:t>
      </w:r>
    </w:p>
    <w:p w14:paraId="231B3708" w14:textId="77777777" w:rsidR="002F00EE" w:rsidRDefault="002F00EE" w:rsidP="000A35C3"/>
    <w:p w14:paraId="7CB31E04" w14:textId="190A5A2F" w:rsidR="002F00EE" w:rsidRDefault="002F00EE" w:rsidP="002F00EE">
      <w:pPr>
        <w:ind w:firstLine="0"/>
      </w:pPr>
      <w:r>
        <w:t xml:space="preserve">Таблица 4.1 – </w:t>
      </w:r>
      <w:r w:rsidR="00EE2146">
        <w:t>Таблицы</w:t>
      </w:r>
      <w:r>
        <w:t xml:space="preserve"> базы данных</w:t>
      </w:r>
    </w:p>
    <w:tbl>
      <w:tblPr>
        <w:tblStyle w:val="af4"/>
        <w:tblW w:w="0" w:type="auto"/>
        <w:tblLook w:val="04A0" w:firstRow="1" w:lastRow="0" w:firstColumn="1" w:lastColumn="0" w:noHBand="0" w:noVBand="1"/>
      </w:tblPr>
      <w:tblGrid>
        <w:gridCol w:w="2336"/>
        <w:gridCol w:w="2336"/>
        <w:gridCol w:w="1702"/>
        <w:gridCol w:w="2970"/>
      </w:tblGrid>
      <w:tr w:rsidR="002F00EE" w14:paraId="4D31E2AB" w14:textId="77777777" w:rsidTr="00EE2146">
        <w:tc>
          <w:tcPr>
            <w:tcW w:w="2336" w:type="dxa"/>
            <w:vAlign w:val="center"/>
          </w:tcPr>
          <w:p w14:paraId="6451630E" w14:textId="101094FA" w:rsidR="002F00EE" w:rsidRPr="002F00EE" w:rsidRDefault="002F00EE" w:rsidP="00EE2146">
            <w:pPr>
              <w:ind w:firstLine="0"/>
              <w:jc w:val="center"/>
            </w:pPr>
            <w:r>
              <w:t>Таблица</w:t>
            </w:r>
          </w:p>
        </w:tc>
        <w:tc>
          <w:tcPr>
            <w:tcW w:w="2336" w:type="dxa"/>
            <w:vAlign w:val="center"/>
          </w:tcPr>
          <w:p w14:paraId="215200A1" w14:textId="272B6D50" w:rsidR="002F00EE" w:rsidRDefault="002F00EE" w:rsidP="00EE2146">
            <w:pPr>
              <w:ind w:firstLine="0"/>
              <w:jc w:val="center"/>
            </w:pPr>
            <w:r>
              <w:t>Поле</w:t>
            </w:r>
          </w:p>
        </w:tc>
        <w:tc>
          <w:tcPr>
            <w:tcW w:w="1702" w:type="dxa"/>
            <w:vAlign w:val="center"/>
          </w:tcPr>
          <w:p w14:paraId="61EEF395" w14:textId="006B0B11" w:rsidR="002F00EE" w:rsidRDefault="002F00EE" w:rsidP="00EE2146">
            <w:pPr>
              <w:ind w:firstLine="0"/>
              <w:jc w:val="center"/>
            </w:pPr>
            <w:r>
              <w:t>Тип данных</w:t>
            </w:r>
          </w:p>
        </w:tc>
        <w:tc>
          <w:tcPr>
            <w:tcW w:w="2970" w:type="dxa"/>
            <w:vAlign w:val="center"/>
          </w:tcPr>
          <w:p w14:paraId="270385D4" w14:textId="2BFBA621" w:rsidR="002F00EE" w:rsidRDefault="002F00EE" w:rsidP="00EE2146">
            <w:pPr>
              <w:ind w:firstLine="0"/>
              <w:jc w:val="center"/>
            </w:pPr>
            <w:r>
              <w:t>Комментарий</w:t>
            </w:r>
          </w:p>
        </w:tc>
      </w:tr>
      <w:tr w:rsidR="005B7CB4" w14:paraId="5C47D737" w14:textId="77777777" w:rsidTr="005B7CB4">
        <w:tc>
          <w:tcPr>
            <w:tcW w:w="2336" w:type="dxa"/>
            <w:vMerge w:val="restart"/>
          </w:tcPr>
          <w:p w14:paraId="0DD18CFF" w14:textId="32D89241" w:rsidR="005B7CB4" w:rsidRPr="002F00EE" w:rsidRDefault="005B7CB4" w:rsidP="00624405">
            <w:pPr>
              <w:ind w:firstLine="0"/>
              <w:rPr>
                <w:lang w:val="en-US"/>
              </w:rPr>
            </w:pPr>
            <w:r>
              <w:rPr>
                <w:lang w:val="en-US"/>
              </w:rPr>
              <w:t>Users</w:t>
            </w:r>
          </w:p>
        </w:tc>
        <w:tc>
          <w:tcPr>
            <w:tcW w:w="2336" w:type="dxa"/>
          </w:tcPr>
          <w:p w14:paraId="3B1AC211" w14:textId="77777777" w:rsidR="005B7CB4" w:rsidRDefault="005B7CB4" w:rsidP="00624405">
            <w:pPr>
              <w:ind w:firstLine="0"/>
            </w:pPr>
          </w:p>
        </w:tc>
        <w:tc>
          <w:tcPr>
            <w:tcW w:w="1702" w:type="dxa"/>
          </w:tcPr>
          <w:p w14:paraId="0C93DF32" w14:textId="77777777" w:rsidR="005B7CB4" w:rsidRDefault="005B7CB4" w:rsidP="00624405">
            <w:pPr>
              <w:ind w:firstLine="0"/>
            </w:pPr>
          </w:p>
        </w:tc>
        <w:tc>
          <w:tcPr>
            <w:tcW w:w="2970" w:type="dxa"/>
          </w:tcPr>
          <w:p w14:paraId="1FE62C8D" w14:textId="17413A53" w:rsidR="005B7CB4" w:rsidRPr="002F00EE" w:rsidRDefault="005B7CB4" w:rsidP="00624405">
            <w:pPr>
              <w:ind w:firstLine="0"/>
            </w:pPr>
            <w:r>
              <w:t>Зарегистрированный пользователь</w:t>
            </w:r>
          </w:p>
        </w:tc>
      </w:tr>
      <w:tr w:rsidR="005B7CB4" w14:paraId="70893B73" w14:textId="77777777" w:rsidTr="005B7CB4">
        <w:tc>
          <w:tcPr>
            <w:tcW w:w="2336" w:type="dxa"/>
            <w:vMerge/>
          </w:tcPr>
          <w:p w14:paraId="4B184973" w14:textId="77777777" w:rsidR="005B7CB4" w:rsidRDefault="005B7CB4" w:rsidP="00624405">
            <w:pPr>
              <w:ind w:firstLine="0"/>
            </w:pPr>
          </w:p>
        </w:tc>
        <w:tc>
          <w:tcPr>
            <w:tcW w:w="2336" w:type="dxa"/>
          </w:tcPr>
          <w:p w14:paraId="7DC68CE7" w14:textId="3C8787F7" w:rsidR="005B7CB4" w:rsidRPr="002F00EE" w:rsidRDefault="005B7CB4" w:rsidP="00624405">
            <w:pPr>
              <w:ind w:firstLine="0"/>
              <w:rPr>
                <w:lang w:val="en-US"/>
              </w:rPr>
            </w:pPr>
            <w:r>
              <w:rPr>
                <w:lang w:val="en-US"/>
              </w:rPr>
              <w:t>u_id</w:t>
            </w:r>
          </w:p>
        </w:tc>
        <w:tc>
          <w:tcPr>
            <w:tcW w:w="1702" w:type="dxa"/>
          </w:tcPr>
          <w:p w14:paraId="451868BD" w14:textId="7FFCC463" w:rsidR="005B7CB4" w:rsidRPr="002F00EE" w:rsidRDefault="005B7CB4" w:rsidP="00624405">
            <w:pPr>
              <w:ind w:firstLine="0"/>
              <w:rPr>
                <w:lang w:val="en-US"/>
              </w:rPr>
            </w:pPr>
            <w:r>
              <w:rPr>
                <w:lang w:val="en-US"/>
              </w:rPr>
              <w:t>Int</w:t>
            </w:r>
          </w:p>
        </w:tc>
        <w:tc>
          <w:tcPr>
            <w:tcW w:w="2970" w:type="dxa"/>
          </w:tcPr>
          <w:p w14:paraId="5476E703" w14:textId="1129BC92" w:rsidR="005B7CB4" w:rsidRPr="005B7CB4" w:rsidRDefault="005B7CB4" w:rsidP="00624405">
            <w:pPr>
              <w:ind w:firstLine="0"/>
            </w:pPr>
            <w:r>
              <w:t>Идентификатор пользователя</w:t>
            </w:r>
            <w:r w:rsidRPr="005B7CB4">
              <w:t xml:space="preserve">, </w:t>
            </w:r>
            <w:r>
              <w:rPr>
                <w:lang w:val="en-US"/>
              </w:rPr>
              <w:t>PK</w:t>
            </w:r>
            <w:r w:rsidRPr="005B7CB4">
              <w:t xml:space="preserve">, </w:t>
            </w:r>
            <w:r>
              <w:rPr>
                <w:lang w:val="en-US"/>
              </w:rPr>
              <w:t>not</w:t>
            </w:r>
            <w:r w:rsidRPr="005B7CB4">
              <w:t xml:space="preserve"> </w:t>
            </w:r>
            <w:r>
              <w:rPr>
                <w:lang w:val="en-US"/>
              </w:rPr>
              <w:t>null</w:t>
            </w:r>
          </w:p>
        </w:tc>
      </w:tr>
      <w:tr w:rsidR="005B7CB4" w14:paraId="114E1D26" w14:textId="77777777" w:rsidTr="005B7CB4">
        <w:tc>
          <w:tcPr>
            <w:tcW w:w="2336" w:type="dxa"/>
            <w:vMerge/>
          </w:tcPr>
          <w:p w14:paraId="5BBA910E" w14:textId="77777777" w:rsidR="005B7CB4" w:rsidRDefault="005B7CB4" w:rsidP="00624405">
            <w:pPr>
              <w:ind w:firstLine="0"/>
            </w:pPr>
          </w:p>
        </w:tc>
        <w:tc>
          <w:tcPr>
            <w:tcW w:w="2336" w:type="dxa"/>
          </w:tcPr>
          <w:p w14:paraId="1F5B9DAE" w14:textId="7AA3EF6D" w:rsidR="005B7CB4" w:rsidRPr="002F00EE" w:rsidRDefault="005B7CB4" w:rsidP="00624405">
            <w:pPr>
              <w:ind w:firstLine="0"/>
              <w:rPr>
                <w:lang w:val="en-US"/>
              </w:rPr>
            </w:pPr>
            <w:r>
              <w:rPr>
                <w:lang w:val="en-US"/>
              </w:rPr>
              <w:t>u_password</w:t>
            </w:r>
          </w:p>
        </w:tc>
        <w:tc>
          <w:tcPr>
            <w:tcW w:w="1702" w:type="dxa"/>
          </w:tcPr>
          <w:p w14:paraId="18BCDCA7" w14:textId="26E78DEA" w:rsidR="005B7CB4" w:rsidRPr="002F00EE" w:rsidRDefault="005B7CB4" w:rsidP="00624405">
            <w:pPr>
              <w:ind w:firstLine="0"/>
              <w:rPr>
                <w:lang w:val="en-US"/>
              </w:rPr>
            </w:pPr>
            <w:r>
              <w:rPr>
                <w:lang w:val="en-US"/>
              </w:rPr>
              <w:t>varchar(512)</w:t>
            </w:r>
          </w:p>
        </w:tc>
        <w:tc>
          <w:tcPr>
            <w:tcW w:w="2970" w:type="dxa"/>
          </w:tcPr>
          <w:p w14:paraId="2069AE3D" w14:textId="06AA2ED7" w:rsidR="005B7CB4" w:rsidRPr="005B7CB4" w:rsidRDefault="005B7CB4" w:rsidP="00624405">
            <w:pPr>
              <w:ind w:firstLine="0"/>
              <w:rPr>
                <w:lang w:val="en-US"/>
              </w:rPr>
            </w:pPr>
            <w:r>
              <w:t xml:space="preserve">Пароль пользователя, </w:t>
            </w:r>
            <w:r>
              <w:rPr>
                <w:lang w:val="en-US"/>
              </w:rPr>
              <w:t>not null</w:t>
            </w:r>
          </w:p>
        </w:tc>
      </w:tr>
      <w:tr w:rsidR="005B7CB4" w14:paraId="671C628A" w14:textId="77777777" w:rsidTr="00EE2146">
        <w:tc>
          <w:tcPr>
            <w:tcW w:w="2336" w:type="dxa"/>
            <w:vMerge/>
            <w:tcBorders>
              <w:bottom w:val="single" w:sz="4" w:space="0" w:color="auto"/>
            </w:tcBorders>
          </w:tcPr>
          <w:p w14:paraId="7CC0FD1D" w14:textId="77777777" w:rsidR="005B7CB4" w:rsidRDefault="005B7CB4" w:rsidP="00624405">
            <w:pPr>
              <w:ind w:firstLine="0"/>
            </w:pPr>
          </w:p>
        </w:tc>
        <w:tc>
          <w:tcPr>
            <w:tcW w:w="2336" w:type="dxa"/>
            <w:tcBorders>
              <w:bottom w:val="single" w:sz="4" w:space="0" w:color="auto"/>
            </w:tcBorders>
          </w:tcPr>
          <w:p w14:paraId="12BB383A" w14:textId="63EFC394" w:rsidR="005B7CB4" w:rsidRPr="002F00EE" w:rsidRDefault="005B7CB4" w:rsidP="00624405">
            <w:pPr>
              <w:ind w:firstLine="0"/>
              <w:rPr>
                <w:lang w:val="en-US"/>
              </w:rPr>
            </w:pPr>
            <w:r>
              <w:rPr>
                <w:lang w:val="en-US"/>
              </w:rPr>
              <w:t>u_login</w:t>
            </w:r>
          </w:p>
        </w:tc>
        <w:tc>
          <w:tcPr>
            <w:tcW w:w="1702" w:type="dxa"/>
            <w:tcBorders>
              <w:bottom w:val="single" w:sz="4" w:space="0" w:color="auto"/>
            </w:tcBorders>
          </w:tcPr>
          <w:p w14:paraId="3368B1C2" w14:textId="579320FE" w:rsidR="005B7CB4" w:rsidRPr="002F00EE" w:rsidRDefault="005B7CB4" w:rsidP="00624405">
            <w:pPr>
              <w:ind w:firstLine="0"/>
              <w:rPr>
                <w:lang w:val="en-US"/>
              </w:rPr>
            </w:pPr>
            <w:r>
              <w:rPr>
                <w:lang w:val="en-US"/>
              </w:rPr>
              <w:t>varchar(50)</w:t>
            </w:r>
          </w:p>
        </w:tc>
        <w:tc>
          <w:tcPr>
            <w:tcW w:w="2970" w:type="dxa"/>
            <w:tcBorders>
              <w:bottom w:val="single" w:sz="4" w:space="0" w:color="auto"/>
            </w:tcBorders>
          </w:tcPr>
          <w:p w14:paraId="52782B27" w14:textId="0A32F9A2" w:rsidR="005B7CB4" w:rsidRPr="005B7CB4" w:rsidRDefault="005B7CB4" w:rsidP="00624405">
            <w:pPr>
              <w:ind w:firstLine="0"/>
            </w:pPr>
            <w:r>
              <w:t xml:space="preserve">Идентификатор пользователя для входа в систему, </w:t>
            </w:r>
            <w:r>
              <w:rPr>
                <w:lang w:val="en-US"/>
              </w:rPr>
              <w:t>not</w:t>
            </w:r>
            <w:r w:rsidRPr="005B7CB4">
              <w:t xml:space="preserve"> </w:t>
            </w:r>
            <w:r>
              <w:rPr>
                <w:lang w:val="en-US"/>
              </w:rPr>
              <w:t>null</w:t>
            </w:r>
          </w:p>
        </w:tc>
      </w:tr>
      <w:tr w:rsidR="002F00EE" w14:paraId="5CEB53B4" w14:textId="77777777" w:rsidTr="00EE2146">
        <w:tc>
          <w:tcPr>
            <w:tcW w:w="2336" w:type="dxa"/>
            <w:tcBorders>
              <w:bottom w:val="nil"/>
            </w:tcBorders>
          </w:tcPr>
          <w:p w14:paraId="46FD2D23" w14:textId="4D74DE7F" w:rsidR="002F00EE" w:rsidRPr="005B7CB4" w:rsidRDefault="005B7CB4" w:rsidP="00624405">
            <w:pPr>
              <w:ind w:firstLine="0"/>
              <w:rPr>
                <w:lang w:val="en-US"/>
              </w:rPr>
            </w:pPr>
            <w:r>
              <w:rPr>
                <w:lang w:val="en-US"/>
              </w:rPr>
              <w:t>m2m_users_role</w:t>
            </w:r>
          </w:p>
        </w:tc>
        <w:tc>
          <w:tcPr>
            <w:tcW w:w="2336" w:type="dxa"/>
            <w:tcBorders>
              <w:bottom w:val="nil"/>
            </w:tcBorders>
          </w:tcPr>
          <w:p w14:paraId="79B96BDB" w14:textId="77777777" w:rsidR="002F00EE" w:rsidRDefault="002F00EE" w:rsidP="00624405">
            <w:pPr>
              <w:ind w:firstLine="0"/>
            </w:pPr>
          </w:p>
        </w:tc>
        <w:tc>
          <w:tcPr>
            <w:tcW w:w="1702" w:type="dxa"/>
            <w:tcBorders>
              <w:bottom w:val="nil"/>
            </w:tcBorders>
          </w:tcPr>
          <w:p w14:paraId="596BB016" w14:textId="77777777" w:rsidR="002F00EE" w:rsidRDefault="002F00EE" w:rsidP="00624405">
            <w:pPr>
              <w:ind w:firstLine="0"/>
            </w:pPr>
          </w:p>
        </w:tc>
        <w:tc>
          <w:tcPr>
            <w:tcW w:w="2970" w:type="dxa"/>
            <w:tcBorders>
              <w:bottom w:val="nil"/>
            </w:tcBorders>
          </w:tcPr>
          <w:p w14:paraId="134F1BD4" w14:textId="4940A268" w:rsidR="002F00EE" w:rsidRPr="005B7CB4" w:rsidRDefault="005B7CB4" w:rsidP="00624405">
            <w:pPr>
              <w:ind w:firstLine="0"/>
            </w:pPr>
            <w:r>
              <w:t>Сопоставление между пользователем и ролью</w:t>
            </w:r>
          </w:p>
        </w:tc>
      </w:tr>
    </w:tbl>
    <w:p w14:paraId="3CEE30B9" w14:textId="6F16723C" w:rsidR="000A35C3" w:rsidRDefault="000A35C3" w:rsidP="00624405">
      <w:pPr>
        <w:ind w:firstLine="851"/>
      </w:pPr>
    </w:p>
    <w:p w14:paraId="4B29586A" w14:textId="492E3A24" w:rsidR="004062B5" w:rsidRPr="00037B03" w:rsidRDefault="00EE2146" w:rsidP="004062B5">
      <w:pPr>
        <w:ind w:firstLine="0"/>
      </w:pPr>
      <w:r>
        <w:lastRenderedPageBreak/>
        <w:t>Продолжение таблицы 4.1</w:t>
      </w:r>
    </w:p>
    <w:tbl>
      <w:tblPr>
        <w:tblStyle w:val="af4"/>
        <w:tblW w:w="0" w:type="auto"/>
        <w:tblLook w:val="04A0" w:firstRow="1" w:lastRow="0" w:firstColumn="1" w:lastColumn="0" w:noHBand="0" w:noVBand="1"/>
      </w:tblPr>
      <w:tblGrid>
        <w:gridCol w:w="2336"/>
        <w:gridCol w:w="2336"/>
        <w:gridCol w:w="1702"/>
        <w:gridCol w:w="2970"/>
      </w:tblGrid>
      <w:tr w:rsidR="005B7CB4" w:rsidRPr="005B7CB4" w14:paraId="2C648BDB" w14:textId="77777777" w:rsidTr="00EE2146">
        <w:tc>
          <w:tcPr>
            <w:tcW w:w="2336" w:type="dxa"/>
            <w:vAlign w:val="center"/>
          </w:tcPr>
          <w:p w14:paraId="52A28ACE" w14:textId="2BE624D2" w:rsidR="005B7CB4" w:rsidRDefault="005B7CB4" w:rsidP="00EE2146">
            <w:pPr>
              <w:ind w:firstLine="0"/>
              <w:jc w:val="center"/>
            </w:pPr>
            <w:r>
              <w:t>Таблица</w:t>
            </w:r>
          </w:p>
        </w:tc>
        <w:tc>
          <w:tcPr>
            <w:tcW w:w="2336" w:type="dxa"/>
            <w:vAlign w:val="center"/>
          </w:tcPr>
          <w:p w14:paraId="40B3E790" w14:textId="3C3A86A2" w:rsidR="005B7CB4" w:rsidRPr="005B7CB4" w:rsidRDefault="005B7CB4" w:rsidP="00EE2146">
            <w:pPr>
              <w:ind w:firstLine="0"/>
              <w:jc w:val="center"/>
              <w:rPr>
                <w:lang w:val="en-US"/>
              </w:rPr>
            </w:pPr>
            <w:r>
              <w:t>Поле</w:t>
            </w:r>
          </w:p>
        </w:tc>
        <w:tc>
          <w:tcPr>
            <w:tcW w:w="1702" w:type="dxa"/>
            <w:vAlign w:val="center"/>
          </w:tcPr>
          <w:p w14:paraId="50C75A46" w14:textId="2C4BC075" w:rsidR="005B7CB4" w:rsidRPr="005B7CB4" w:rsidRDefault="005B7CB4" w:rsidP="00EE2146">
            <w:pPr>
              <w:ind w:firstLine="0"/>
              <w:jc w:val="center"/>
              <w:rPr>
                <w:lang w:val="en-US"/>
              </w:rPr>
            </w:pPr>
            <w:r>
              <w:t>Тип данных</w:t>
            </w:r>
          </w:p>
        </w:tc>
        <w:tc>
          <w:tcPr>
            <w:tcW w:w="2970" w:type="dxa"/>
            <w:vAlign w:val="center"/>
          </w:tcPr>
          <w:p w14:paraId="0ADF1CE7" w14:textId="7123068B" w:rsidR="005B7CB4" w:rsidRPr="005B7CB4" w:rsidRDefault="005B7CB4" w:rsidP="00EE2146">
            <w:pPr>
              <w:ind w:firstLine="0"/>
              <w:jc w:val="center"/>
            </w:pPr>
            <w:r>
              <w:t>Комментарий</w:t>
            </w:r>
          </w:p>
        </w:tc>
      </w:tr>
      <w:tr w:rsidR="00EE2146" w:rsidRPr="005B7CB4" w14:paraId="68BD2A27" w14:textId="77777777" w:rsidTr="00402A7F">
        <w:tc>
          <w:tcPr>
            <w:tcW w:w="2336" w:type="dxa"/>
            <w:vMerge w:val="restart"/>
          </w:tcPr>
          <w:p w14:paraId="2124C106" w14:textId="77777777" w:rsidR="00EE2146" w:rsidRDefault="00EE2146" w:rsidP="005B7CB4">
            <w:pPr>
              <w:ind w:firstLine="0"/>
            </w:pPr>
          </w:p>
        </w:tc>
        <w:tc>
          <w:tcPr>
            <w:tcW w:w="2336" w:type="dxa"/>
          </w:tcPr>
          <w:p w14:paraId="1A0DD920" w14:textId="6A0D271C" w:rsidR="00EE2146" w:rsidRDefault="00EE2146" w:rsidP="005B7CB4">
            <w:pPr>
              <w:ind w:firstLine="0"/>
              <w:rPr>
                <w:lang w:val="en-US"/>
              </w:rPr>
            </w:pPr>
            <w:r>
              <w:rPr>
                <w:lang w:val="en-US"/>
              </w:rPr>
              <w:t>u_id</w:t>
            </w:r>
          </w:p>
        </w:tc>
        <w:tc>
          <w:tcPr>
            <w:tcW w:w="1702" w:type="dxa"/>
          </w:tcPr>
          <w:p w14:paraId="204F6137" w14:textId="15A25B0E" w:rsidR="00EE2146" w:rsidRDefault="00EE2146" w:rsidP="005B7CB4">
            <w:pPr>
              <w:ind w:firstLine="0"/>
              <w:rPr>
                <w:lang w:val="en-US"/>
              </w:rPr>
            </w:pPr>
            <w:r>
              <w:rPr>
                <w:lang w:val="en-US"/>
              </w:rPr>
              <w:t xml:space="preserve">int </w:t>
            </w:r>
          </w:p>
        </w:tc>
        <w:tc>
          <w:tcPr>
            <w:tcW w:w="2970" w:type="dxa"/>
          </w:tcPr>
          <w:p w14:paraId="2051447D" w14:textId="1850BDF5" w:rsidR="00EE2146" w:rsidRDefault="00EE2146" w:rsidP="005B7CB4">
            <w:pPr>
              <w:ind w:firstLine="0"/>
            </w:pPr>
            <w:r>
              <w:t xml:space="preserve">Идентификатор пользователя, </w:t>
            </w:r>
            <w:r>
              <w:rPr>
                <w:lang w:val="en-US"/>
              </w:rPr>
              <w:t>PFK</w:t>
            </w:r>
            <w:r w:rsidRPr="005B7CB4">
              <w:t xml:space="preserve">, </w:t>
            </w:r>
            <w:r>
              <w:rPr>
                <w:lang w:val="en-US"/>
              </w:rPr>
              <w:t>not</w:t>
            </w:r>
            <w:r w:rsidRPr="005B7CB4">
              <w:t xml:space="preserve"> </w:t>
            </w:r>
            <w:r>
              <w:rPr>
                <w:lang w:val="en-US"/>
              </w:rPr>
              <w:t>null</w:t>
            </w:r>
          </w:p>
        </w:tc>
      </w:tr>
      <w:tr w:rsidR="00EE2146" w14:paraId="3738A874" w14:textId="77777777" w:rsidTr="00402A7F">
        <w:tc>
          <w:tcPr>
            <w:tcW w:w="2336" w:type="dxa"/>
            <w:vMerge/>
          </w:tcPr>
          <w:p w14:paraId="28562468" w14:textId="77777777" w:rsidR="00EE2146" w:rsidRDefault="00EE2146" w:rsidP="005B7CB4">
            <w:pPr>
              <w:ind w:firstLine="0"/>
            </w:pPr>
          </w:p>
        </w:tc>
        <w:tc>
          <w:tcPr>
            <w:tcW w:w="2336" w:type="dxa"/>
          </w:tcPr>
          <w:p w14:paraId="0BBF6713" w14:textId="3CFF86FB" w:rsidR="00EE2146" w:rsidRPr="005B7CB4" w:rsidRDefault="00EE2146" w:rsidP="005B7CB4">
            <w:pPr>
              <w:ind w:firstLine="0"/>
              <w:rPr>
                <w:lang w:val="en-US"/>
              </w:rPr>
            </w:pPr>
            <w:r>
              <w:rPr>
                <w:lang w:val="en-US"/>
              </w:rPr>
              <w:t>ur_id</w:t>
            </w:r>
          </w:p>
        </w:tc>
        <w:tc>
          <w:tcPr>
            <w:tcW w:w="1702" w:type="dxa"/>
          </w:tcPr>
          <w:p w14:paraId="48E20DB5" w14:textId="4EC6222E" w:rsidR="00EE2146" w:rsidRPr="005B7CB4" w:rsidRDefault="00EE2146" w:rsidP="005B7CB4">
            <w:pPr>
              <w:ind w:firstLine="0"/>
              <w:rPr>
                <w:lang w:val="en-US"/>
              </w:rPr>
            </w:pPr>
            <w:r>
              <w:rPr>
                <w:lang w:val="en-US"/>
              </w:rPr>
              <w:t xml:space="preserve">int </w:t>
            </w:r>
          </w:p>
        </w:tc>
        <w:tc>
          <w:tcPr>
            <w:tcW w:w="2970" w:type="dxa"/>
          </w:tcPr>
          <w:p w14:paraId="2334AF60" w14:textId="352925D2" w:rsidR="00EE2146" w:rsidRPr="005B7CB4" w:rsidRDefault="00EE2146" w:rsidP="005B7CB4">
            <w:pPr>
              <w:ind w:firstLine="0"/>
            </w:pPr>
            <w:r>
              <w:t xml:space="preserve">Идентификатор пользовательской роли, </w:t>
            </w:r>
            <w:r>
              <w:rPr>
                <w:lang w:val="en-US"/>
              </w:rPr>
              <w:t>PFK</w:t>
            </w:r>
            <w:r w:rsidRPr="005B7CB4">
              <w:t xml:space="preserve">, </w:t>
            </w:r>
            <w:r>
              <w:rPr>
                <w:lang w:val="en-US"/>
              </w:rPr>
              <w:t>not</w:t>
            </w:r>
            <w:r w:rsidRPr="005B7CB4">
              <w:t xml:space="preserve"> </w:t>
            </w:r>
            <w:r>
              <w:rPr>
                <w:lang w:val="en-US"/>
              </w:rPr>
              <w:t>null</w:t>
            </w:r>
          </w:p>
        </w:tc>
      </w:tr>
      <w:tr w:rsidR="00EE2146" w14:paraId="5E8B9041" w14:textId="77777777" w:rsidTr="00402A7F">
        <w:tc>
          <w:tcPr>
            <w:tcW w:w="2336" w:type="dxa"/>
            <w:vMerge w:val="restart"/>
          </w:tcPr>
          <w:p w14:paraId="655AB1FD" w14:textId="2E911689" w:rsidR="00EE2146" w:rsidRPr="005B7CB4" w:rsidRDefault="00EE2146" w:rsidP="005B7CB4">
            <w:pPr>
              <w:ind w:firstLine="0"/>
              <w:rPr>
                <w:lang w:val="en-US"/>
              </w:rPr>
            </w:pPr>
            <w:r>
              <w:rPr>
                <w:lang w:val="en-US"/>
              </w:rPr>
              <w:t>users_role</w:t>
            </w:r>
          </w:p>
        </w:tc>
        <w:tc>
          <w:tcPr>
            <w:tcW w:w="2336" w:type="dxa"/>
          </w:tcPr>
          <w:p w14:paraId="636B2EA5" w14:textId="3C29128B" w:rsidR="00EE2146" w:rsidRDefault="00EE2146" w:rsidP="005B7CB4">
            <w:pPr>
              <w:ind w:firstLine="0"/>
              <w:rPr>
                <w:lang w:val="en-US"/>
              </w:rPr>
            </w:pPr>
          </w:p>
        </w:tc>
        <w:tc>
          <w:tcPr>
            <w:tcW w:w="1702" w:type="dxa"/>
          </w:tcPr>
          <w:p w14:paraId="21E953D3" w14:textId="77777777" w:rsidR="00EE2146" w:rsidRDefault="00EE2146" w:rsidP="005B7CB4">
            <w:pPr>
              <w:ind w:firstLine="0"/>
              <w:rPr>
                <w:lang w:val="en-US"/>
              </w:rPr>
            </w:pPr>
          </w:p>
        </w:tc>
        <w:tc>
          <w:tcPr>
            <w:tcW w:w="2970" w:type="dxa"/>
          </w:tcPr>
          <w:p w14:paraId="0F417E00" w14:textId="01EFB814" w:rsidR="00EE2146" w:rsidRPr="005B7CB4" w:rsidRDefault="00EE2146" w:rsidP="005B7CB4">
            <w:pPr>
              <w:ind w:firstLine="0"/>
            </w:pPr>
            <w:r>
              <w:t>Пользовательские роли</w:t>
            </w:r>
          </w:p>
        </w:tc>
      </w:tr>
      <w:tr w:rsidR="00EE2146" w14:paraId="26170CFC" w14:textId="77777777" w:rsidTr="00402A7F">
        <w:tc>
          <w:tcPr>
            <w:tcW w:w="2336" w:type="dxa"/>
            <w:vMerge/>
          </w:tcPr>
          <w:p w14:paraId="562883B3" w14:textId="77777777" w:rsidR="00EE2146" w:rsidRDefault="00EE2146" w:rsidP="005B7CB4">
            <w:pPr>
              <w:ind w:firstLine="0"/>
              <w:rPr>
                <w:lang w:val="en-US"/>
              </w:rPr>
            </w:pPr>
          </w:p>
        </w:tc>
        <w:tc>
          <w:tcPr>
            <w:tcW w:w="2336" w:type="dxa"/>
          </w:tcPr>
          <w:p w14:paraId="6B514331" w14:textId="552CDD8C" w:rsidR="00EE2146" w:rsidRDefault="00EE2146" w:rsidP="005B7CB4">
            <w:pPr>
              <w:ind w:firstLine="0"/>
              <w:rPr>
                <w:lang w:val="en-US"/>
              </w:rPr>
            </w:pPr>
            <w:r>
              <w:rPr>
                <w:lang w:val="en-US"/>
              </w:rPr>
              <w:t>ut_id</w:t>
            </w:r>
          </w:p>
        </w:tc>
        <w:tc>
          <w:tcPr>
            <w:tcW w:w="1702" w:type="dxa"/>
          </w:tcPr>
          <w:p w14:paraId="278B8E7C" w14:textId="14D04B38" w:rsidR="00EE2146" w:rsidRDefault="00EE2146" w:rsidP="005B7CB4">
            <w:pPr>
              <w:ind w:firstLine="0"/>
              <w:rPr>
                <w:lang w:val="en-US"/>
              </w:rPr>
            </w:pPr>
            <w:r>
              <w:rPr>
                <w:lang w:val="en-US"/>
              </w:rPr>
              <w:t>int</w:t>
            </w:r>
          </w:p>
        </w:tc>
        <w:tc>
          <w:tcPr>
            <w:tcW w:w="2970" w:type="dxa"/>
          </w:tcPr>
          <w:p w14:paraId="2FE6033D" w14:textId="32D6CA43" w:rsidR="00EE2146" w:rsidRDefault="00EE2146" w:rsidP="005B7CB4">
            <w:pPr>
              <w:ind w:firstLine="0"/>
            </w:pPr>
            <w:r>
              <w:t xml:space="preserve">Идентификатор пользовательской роли, </w:t>
            </w:r>
            <w:r>
              <w:rPr>
                <w:lang w:val="en-US"/>
              </w:rPr>
              <w:t>PK</w:t>
            </w:r>
            <w:r w:rsidRPr="005B7CB4">
              <w:t xml:space="preserve">, </w:t>
            </w:r>
            <w:r>
              <w:rPr>
                <w:lang w:val="en-US"/>
              </w:rPr>
              <w:t>not</w:t>
            </w:r>
            <w:r w:rsidRPr="005B7CB4">
              <w:t xml:space="preserve"> </w:t>
            </w:r>
            <w:r>
              <w:rPr>
                <w:lang w:val="en-US"/>
              </w:rPr>
              <w:t>null</w:t>
            </w:r>
          </w:p>
        </w:tc>
      </w:tr>
      <w:tr w:rsidR="00EE2146" w14:paraId="5A2F7715" w14:textId="77777777" w:rsidTr="00402A7F">
        <w:tc>
          <w:tcPr>
            <w:tcW w:w="2336" w:type="dxa"/>
            <w:vMerge/>
          </w:tcPr>
          <w:p w14:paraId="33638F9C" w14:textId="77777777" w:rsidR="00EE2146" w:rsidRPr="005B7CB4" w:rsidRDefault="00EE2146" w:rsidP="005B7CB4">
            <w:pPr>
              <w:ind w:firstLine="0"/>
            </w:pPr>
          </w:p>
        </w:tc>
        <w:tc>
          <w:tcPr>
            <w:tcW w:w="2336" w:type="dxa"/>
          </w:tcPr>
          <w:p w14:paraId="0D8915D6" w14:textId="039DA0D5" w:rsidR="00EE2146" w:rsidRDefault="00EE2146" w:rsidP="005B7CB4">
            <w:pPr>
              <w:ind w:firstLine="0"/>
              <w:rPr>
                <w:lang w:val="en-US"/>
              </w:rPr>
            </w:pPr>
            <w:r>
              <w:rPr>
                <w:lang w:val="en-US"/>
              </w:rPr>
              <w:t>ut_description</w:t>
            </w:r>
          </w:p>
        </w:tc>
        <w:tc>
          <w:tcPr>
            <w:tcW w:w="1702" w:type="dxa"/>
          </w:tcPr>
          <w:p w14:paraId="5F177521" w14:textId="78D67BF7" w:rsidR="00EE2146" w:rsidRDefault="00EE2146" w:rsidP="005B7CB4">
            <w:pPr>
              <w:ind w:firstLine="0"/>
              <w:rPr>
                <w:lang w:val="en-US"/>
              </w:rPr>
            </w:pPr>
            <w:r>
              <w:rPr>
                <w:lang w:val="en-US"/>
              </w:rPr>
              <w:t>varchar(50)</w:t>
            </w:r>
          </w:p>
        </w:tc>
        <w:tc>
          <w:tcPr>
            <w:tcW w:w="2970" w:type="dxa"/>
          </w:tcPr>
          <w:p w14:paraId="21F54A48" w14:textId="2A66FAF1" w:rsidR="00EE2146" w:rsidRDefault="00EE2146" w:rsidP="005B7CB4">
            <w:pPr>
              <w:ind w:firstLine="0"/>
            </w:pPr>
            <w:r>
              <w:t>Описание роли</w:t>
            </w:r>
          </w:p>
        </w:tc>
      </w:tr>
      <w:tr w:rsidR="00EE2146" w14:paraId="31D0D3E2" w14:textId="77777777" w:rsidTr="00402A7F">
        <w:tc>
          <w:tcPr>
            <w:tcW w:w="2336" w:type="dxa"/>
            <w:vMerge w:val="restart"/>
          </w:tcPr>
          <w:p w14:paraId="3886809E" w14:textId="12B9B9D7" w:rsidR="00EE2146" w:rsidRPr="00A14486" w:rsidRDefault="00EE2146" w:rsidP="00A14486">
            <w:pPr>
              <w:ind w:firstLine="0"/>
              <w:rPr>
                <w:lang w:val="en-US"/>
              </w:rPr>
            </w:pPr>
            <w:r>
              <w:rPr>
                <w:lang w:val="en-US"/>
              </w:rPr>
              <w:t>m2m_mcg_ut</w:t>
            </w:r>
          </w:p>
        </w:tc>
        <w:tc>
          <w:tcPr>
            <w:tcW w:w="2336" w:type="dxa"/>
          </w:tcPr>
          <w:p w14:paraId="1B00F40F" w14:textId="1EB85F2E" w:rsidR="00EE2146" w:rsidRDefault="00EE2146" w:rsidP="00A14486">
            <w:pPr>
              <w:ind w:firstLine="0"/>
              <w:rPr>
                <w:lang w:val="en-US"/>
              </w:rPr>
            </w:pPr>
          </w:p>
        </w:tc>
        <w:tc>
          <w:tcPr>
            <w:tcW w:w="1702" w:type="dxa"/>
          </w:tcPr>
          <w:p w14:paraId="0E9FA1F1" w14:textId="4509A980" w:rsidR="00EE2146" w:rsidRDefault="00EE2146" w:rsidP="00A14486">
            <w:pPr>
              <w:ind w:firstLine="0"/>
              <w:rPr>
                <w:lang w:val="en-US"/>
              </w:rPr>
            </w:pPr>
          </w:p>
        </w:tc>
        <w:tc>
          <w:tcPr>
            <w:tcW w:w="2970" w:type="dxa"/>
          </w:tcPr>
          <w:p w14:paraId="1D1460C3" w14:textId="0A9098F5" w:rsidR="00EE2146" w:rsidRDefault="00EE2146" w:rsidP="00A14486">
            <w:pPr>
              <w:ind w:firstLine="0"/>
            </w:pPr>
            <w:r>
              <w:t>Сопоставление группы контроллеров и ролью</w:t>
            </w:r>
          </w:p>
        </w:tc>
      </w:tr>
      <w:tr w:rsidR="00EE2146" w14:paraId="1AC461E4" w14:textId="77777777" w:rsidTr="00402A7F">
        <w:tc>
          <w:tcPr>
            <w:tcW w:w="2336" w:type="dxa"/>
            <w:vMerge/>
          </w:tcPr>
          <w:p w14:paraId="78996C9D" w14:textId="77777777" w:rsidR="00EE2146" w:rsidRPr="00A14486" w:rsidRDefault="00EE2146" w:rsidP="00A14486">
            <w:pPr>
              <w:ind w:firstLine="0"/>
            </w:pPr>
          </w:p>
        </w:tc>
        <w:tc>
          <w:tcPr>
            <w:tcW w:w="2336" w:type="dxa"/>
          </w:tcPr>
          <w:p w14:paraId="30E8C4BD" w14:textId="7A4192EB" w:rsidR="00EE2146" w:rsidRDefault="00EE2146" w:rsidP="00A14486">
            <w:pPr>
              <w:ind w:firstLine="0"/>
              <w:rPr>
                <w:lang w:val="en-US"/>
              </w:rPr>
            </w:pPr>
            <w:r>
              <w:rPr>
                <w:lang w:val="en-US"/>
              </w:rPr>
              <w:t>ut_id</w:t>
            </w:r>
          </w:p>
        </w:tc>
        <w:tc>
          <w:tcPr>
            <w:tcW w:w="1702" w:type="dxa"/>
          </w:tcPr>
          <w:p w14:paraId="6CD04A51" w14:textId="40AE440C" w:rsidR="00EE2146" w:rsidRDefault="00EE2146" w:rsidP="00A14486">
            <w:pPr>
              <w:ind w:firstLine="0"/>
              <w:rPr>
                <w:lang w:val="en-US"/>
              </w:rPr>
            </w:pPr>
            <w:r>
              <w:rPr>
                <w:lang w:val="en-US"/>
              </w:rPr>
              <w:t>int</w:t>
            </w:r>
          </w:p>
        </w:tc>
        <w:tc>
          <w:tcPr>
            <w:tcW w:w="2970" w:type="dxa"/>
          </w:tcPr>
          <w:p w14:paraId="0DC00675" w14:textId="787551CE" w:rsidR="00EE2146" w:rsidRDefault="00EE2146" w:rsidP="00A14486">
            <w:pPr>
              <w:ind w:firstLine="0"/>
            </w:pPr>
            <w:r>
              <w:t xml:space="preserve">Идентификатор пользовательской роли, </w:t>
            </w:r>
            <w:r>
              <w:rPr>
                <w:lang w:val="en-US"/>
              </w:rPr>
              <w:t>PFK</w:t>
            </w:r>
            <w:r w:rsidRPr="005B7CB4">
              <w:t xml:space="preserve">, </w:t>
            </w:r>
            <w:r>
              <w:rPr>
                <w:lang w:val="en-US"/>
              </w:rPr>
              <w:t>not</w:t>
            </w:r>
            <w:r w:rsidRPr="005B7CB4">
              <w:t xml:space="preserve"> </w:t>
            </w:r>
            <w:r>
              <w:rPr>
                <w:lang w:val="en-US"/>
              </w:rPr>
              <w:t>null</w:t>
            </w:r>
          </w:p>
        </w:tc>
      </w:tr>
      <w:tr w:rsidR="00EE2146" w14:paraId="07A82467" w14:textId="77777777" w:rsidTr="00402A7F">
        <w:tc>
          <w:tcPr>
            <w:tcW w:w="2336" w:type="dxa"/>
            <w:vMerge/>
          </w:tcPr>
          <w:p w14:paraId="3842366C" w14:textId="77777777" w:rsidR="00EE2146" w:rsidRPr="00142308" w:rsidRDefault="00EE2146" w:rsidP="00A14486">
            <w:pPr>
              <w:ind w:firstLine="0"/>
            </w:pPr>
          </w:p>
        </w:tc>
        <w:tc>
          <w:tcPr>
            <w:tcW w:w="2336" w:type="dxa"/>
          </w:tcPr>
          <w:p w14:paraId="5F2EA188" w14:textId="04A2E9A3" w:rsidR="00EE2146" w:rsidRDefault="00EE2146" w:rsidP="00A14486">
            <w:pPr>
              <w:ind w:firstLine="0"/>
              <w:rPr>
                <w:lang w:val="en-US"/>
              </w:rPr>
            </w:pPr>
            <w:r>
              <w:rPr>
                <w:lang w:val="en-US"/>
              </w:rPr>
              <w:t>mc_g_id</w:t>
            </w:r>
          </w:p>
        </w:tc>
        <w:tc>
          <w:tcPr>
            <w:tcW w:w="1702" w:type="dxa"/>
          </w:tcPr>
          <w:p w14:paraId="1AF7B626" w14:textId="7ECC9318" w:rsidR="00EE2146" w:rsidRDefault="00EE2146" w:rsidP="00A14486">
            <w:pPr>
              <w:ind w:firstLine="0"/>
              <w:rPr>
                <w:lang w:val="en-US"/>
              </w:rPr>
            </w:pPr>
            <w:r>
              <w:rPr>
                <w:lang w:val="en-US"/>
              </w:rPr>
              <w:t>int</w:t>
            </w:r>
          </w:p>
        </w:tc>
        <w:tc>
          <w:tcPr>
            <w:tcW w:w="2970" w:type="dxa"/>
          </w:tcPr>
          <w:p w14:paraId="2C139E2E" w14:textId="57851B9C" w:rsidR="00EE2146" w:rsidRDefault="00EE2146" w:rsidP="00A14486">
            <w:pPr>
              <w:ind w:firstLine="0"/>
            </w:pPr>
            <w:r>
              <w:t xml:space="preserve">Идентификатор группы контроллеров, </w:t>
            </w:r>
            <w:r>
              <w:rPr>
                <w:lang w:val="en-US"/>
              </w:rPr>
              <w:t>PFK</w:t>
            </w:r>
            <w:r w:rsidRPr="005B7CB4">
              <w:t xml:space="preserve">, </w:t>
            </w:r>
            <w:r>
              <w:rPr>
                <w:lang w:val="en-US"/>
              </w:rPr>
              <w:t>not</w:t>
            </w:r>
            <w:r w:rsidRPr="005B7CB4">
              <w:t xml:space="preserve"> </w:t>
            </w:r>
            <w:r>
              <w:rPr>
                <w:lang w:val="en-US"/>
              </w:rPr>
              <w:t>null</w:t>
            </w:r>
          </w:p>
        </w:tc>
      </w:tr>
      <w:tr w:rsidR="00EE2146" w14:paraId="3F6DE54B" w14:textId="77777777" w:rsidTr="00402A7F">
        <w:tc>
          <w:tcPr>
            <w:tcW w:w="2336" w:type="dxa"/>
            <w:vMerge w:val="restart"/>
          </w:tcPr>
          <w:p w14:paraId="09DEB18C" w14:textId="24589D2E" w:rsidR="00EE2146" w:rsidRDefault="00EE2146" w:rsidP="00A14486">
            <w:pPr>
              <w:ind w:firstLine="0"/>
              <w:rPr>
                <w:lang w:val="en-US"/>
              </w:rPr>
            </w:pPr>
            <w:r>
              <w:rPr>
                <w:lang w:val="en-US"/>
              </w:rPr>
              <w:t>m2m_mcg_ut</w:t>
            </w:r>
          </w:p>
        </w:tc>
        <w:tc>
          <w:tcPr>
            <w:tcW w:w="2336" w:type="dxa"/>
          </w:tcPr>
          <w:p w14:paraId="3F4DFBB6" w14:textId="77777777" w:rsidR="00EE2146" w:rsidRDefault="00EE2146" w:rsidP="00A14486">
            <w:pPr>
              <w:ind w:firstLine="0"/>
              <w:rPr>
                <w:lang w:val="en-US"/>
              </w:rPr>
            </w:pPr>
          </w:p>
        </w:tc>
        <w:tc>
          <w:tcPr>
            <w:tcW w:w="1702" w:type="dxa"/>
          </w:tcPr>
          <w:p w14:paraId="2DBE4345" w14:textId="77777777" w:rsidR="00EE2146" w:rsidRDefault="00EE2146" w:rsidP="00A14486">
            <w:pPr>
              <w:ind w:firstLine="0"/>
              <w:rPr>
                <w:lang w:val="en-US"/>
              </w:rPr>
            </w:pPr>
          </w:p>
        </w:tc>
        <w:tc>
          <w:tcPr>
            <w:tcW w:w="2970" w:type="dxa"/>
          </w:tcPr>
          <w:p w14:paraId="772772D9" w14:textId="3D2E31CB" w:rsidR="00EE2146" w:rsidRDefault="00EE2146" w:rsidP="00A14486">
            <w:pPr>
              <w:ind w:firstLine="0"/>
            </w:pPr>
            <w:r>
              <w:t>Сопоставление группы выходов контроллеров и ролью</w:t>
            </w:r>
          </w:p>
        </w:tc>
      </w:tr>
      <w:tr w:rsidR="00EE2146" w14:paraId="6A4B1C3D" w14:textId="77777777" w:rsidTr="00402A7F">
        <w:tc>
          <w:tcPr>
            <w:tcW w:w="2336" w:type="dxa"/>
            <w:vMerge/>
          </w:tcPr>
          <w:p w14:paraId="3056537E" w14:textId="77777777" w:rsidR="00EE2146" w:rsidRPr="00A14486" w:rsidRDefault="00EE2146" w:rsidP="00A14486">
            <w:pPr>
              <w:ind w:firstLine="0"/>
            </w:pPr>
          </w:p>
        </w:tc>
        <w:tc>
          <w:tcPr>
            <w:tcW w:w="2336" w:type="dxa"/>
          </w:tcPr>
          <w:p w14:paraId="7ACDD532" w14:textId="5E874EB6" w:rsidR="00EE2146" w:rsidRDefault="00EE2146" w:rsidP="00A14486">
            <w:pPr>
              <w:ind w:firstLine="0"/>
              <w:rPr>
                <w:lang w:val="en-US"/>
              </w:rPr>
            </w:pPr>
            <w:r>
              <w:rPr>
                <w:lang w:val="en-US"/>
              </w:rPr>
              <w:t>ut_id</w:t>
            </w:r>
          </w:p>
        </w:tc>
        <w:tc>
          <w:tcPr>
            <w:tcW w:w="1702" w:type="dxa"/>
          </w:tcPr>
          <w:p w14:paraId="4578E9DB" w14:textId="07E3944E" w:rsidR="00EE2146" w:rsidRDefault="00EE2146" w:rsidP="00A14486">
            <w:pPr>
              <w:ind w:firstLine="0"/>
              <w:rPr>
                <w:lang w:val="en-US"/>
              </w:rPr>
            </w:pPr>
            <w:r>
              <w:rPr>
                <w:lang w:val="en-US"/>
              </w:rPr>
              <w:t>int</w:t>
            </w:r>
          </w:p>
        </w:tc>
        <w:tc>
          <w:tcPr>
            <w:tcW w:w="2970" w:type="dxa"/>
          </w:tcPr>
          <w:p w14:paraId="4AB058CA" w14:textId="40BD354D" w:rsidR="00EE2146" w:rsidRDefault="00EE2146" w:rsidP="00A14486">
            <w:pPr>
              <w:ind w:firstLine="0"/>
            </w:pPr>
            <w:r>
              <w:t xml:space="preserve">Идентификатор пользовательской роли, </w:t>
            </w:r>
            <w:r>
              <w:rPr>
                <w:lang w:val="en-US"/>
              </w:rPr>
              <w:t>PFK</w:t>
            </w:r>
            <w:r w:rsidRPr="005B7CB4">
              <w:t xml:space="preserve">, </w:t>
            </w:r>
            <w:r>
              <w:rPr>
                <w:lang w:val="en-US"/>
              </w:rPr>
              <w:t>not</w:t>
            </w:r>
            <w:r w:rsidRPr="005B7CB4">
              <w:t xml:space="preserve"> </w:t>
            </w:r>
            <w:r>
              <w:rPr>
                <w:lang w:val="en-US"/>
              </w:rPr>
              <w:t>null</w:t>
            </w:r>
          </w:p>
        </w:tc>
      </w:tr>
      <w:tr w:rsidR="00EE2146" w14:paraId="20E074B4" w14:textId="77777777" w:rsidTr="004062B5">
        <w:trPr>
          <w:trHeight w:val="1068"/>
        </w:trPr>
        <w:tc>
          <w:tcPr>
            <w:tcW w:w="2336" w:type="dxa"/>
            <w:vMerge/>
          </w:tcPr>
          <w:p w14:paraId="7CFD9BB9" w14:textId="77777777" w:rsidR="00EE2146" w:rsidRPr="00A14486" w:rsidRDefault="00EE2146" w:rsidP="00A14486">
            <w:pPr>
              <w:ind w:firstLine="0"/>
            </w:pPr>
          </w:p>
        </w:tc>
        <w:tc>
          <w:tcPr>
            <w:tcW w:w="2336" w:type="dxa"/>
          </w:tcPr>
          <w:p w14:paraId="284C075D" w14:textId="1A2F1CF2" w:rsidR="00EE2146" w:rsidRDefault="00EE2146" w:rsidP="00A14486">
            <w:pPr>
              <w:ind w:firstLine="0"/>
              <w:rPr>
                <w:lang w:val="en-US"/>
              </w:rPr>
            </w:pPr>
            <w:r>
              <w:rPr>
                <w:lang w:val="en-US"/>
              </w:rPr>
              <w:t>mco_g_id</w:t>
            </w:r>
          </w:p>
        </w:tc>
        <w:tc>
          <w:tcPr>
            <w:tcW w:w="1702" w:type="dxa"/>
          </w:tcPr>
          <w:p w14:paraId="07C337B5" w14:textId="735408E3" w:rsidR="00EE2146" w:rsidRDefault="00EE2146" w:rsidP="00A14486">
            <w:pPr>
              <w:ind w:firstLine="0"/>
              <w:rPr>
                <w:lang w:val="en-US"/>
              </w:rPr>
            </w:pPr>
            <w:r>
              <w:rPr>
                <w:lang w:val="en-US"/>
              </w:rPr>
              <w:t>int</w:t>
            </w:r>
          </w:p>
        </w:tc>
        <w:tc>
          <w:tcPr>
            <w:tcW w:w="2970" w:type="dxa"/>
          </w:tcPr>
          <w:p w14:paraId="673CC1B7" w14:textId="7040DA2E" w:rsidR="00EE2146" w:rsidRDefault="00EE2146" w:rsidP="00A14486">
            <w:pPr>
              <w:ind w:firstLine="0"/>
            </w:pPr>
            <w:r>
              <w:t xml:space="preserve">Идентификатор группы выходов контроллеров, </w:t>
            </w:r>
            <w:r>
              <w:rPr>
                <w:lang w:val="en-US"/>
              </w:rPr>
              <w:t>PFK</w:t>
            </w:r>
            <w:r w:rsidRPr="005B7CB4">
              <w:t xml:space="preserve">, </w:t>
            </w:r>
            <w:r>
              <w:rPr>
                <w:lang w:val="en-US"/>
              </w:rPr>
              <w:t>not</w:t>
            </w:r>
            <w:r w:rsidRPr="005B7CB4">
              <w:t xml:space="preserve"> </w:t>
            </w:r>
            <w:r>
              <w:rPr>
                <w:lang w:val="en-US"/>
              </w:rPr>
              <w:t>null</w:t>
            </w:r>
          </w:p>
        </w:tc>
      </w:tr>
      <w:tr w:rsidR="00EE2146" w14:paraId="2A10A87C" w14:textId="77777777" w:rsidTr="004062B5">
        <w:trPr>
          <w:trHeight w:val="208"/>
        </w:trPr>
        <w:tc>
          <w:tcPr>
            <w:tcW w:w="2336" w:type="dxa"/>
            <w:vMerge w:val="restart"/>
          </w:tcPr>
          <w:p w14:paraId="4C044E07" w14:textId="48724018" w:rsidR="00EE2146" w:rsidRPr="00A14486" w:rsidRDefault="00EE2146" w:rsidP="00A14486">
            <w:pPr>
              <w:ind w:firstLine="0"/>
              <w:rPr>
                <w:lang w:val="en-US"/>
              </w:rPr>
            </w:pPr>
            <w:r>
              <w:rPr>
                <w:lang w:val="en-US"/>
              </w:rPr>
              <w:t xml:space="preserve">microcontroller_group </w:t>
            </w:r>
          </w:p>
        </w:tc>
        <w:tc>
          <w:tcPr>
            <w:tcW w:w="2336" w:type="dxa"/>
          </w:tcPr>
          <w:p w14:paraId="5C323616" w14:textId="77777777" w:rsidR="00EE2146" w:rsidRDefault="00EE2146" w:rsidP="00A14486">
            <w:pPr>
              <w:ind w:firstLine="0"/>
              <w:rPr>
                <w:lang w:val="en-US"/>
              </w:rPr>
            </w:pPr>
          </w:p>
        </w:tc>
        <w:tc>
          <w:tcPr>
            <w:tcW w:w="1702" w:type="dxa"/>
          </w:tcPr>
          <w:p w14:paraId="0D51D824" w14:textId="77777777" w:rsidR="00EE2146" w:rsidRDefault="00EE2146" w:rsidP="00A14486">
            <w:pPr>
              <w:ind w:firstLine="0"/>
              <w:rPr>
                <w:lang w:val="en-US"/>
              </w:rPr>
            </w:pPr>
          </w:p>
        </w:tc>
        <w:tc>
          <w:tcPr>
            <w:tcW w:w="2970" w:type="dxa"/>
          </w:tcPr>
          <w:p w14:paraId="17DD9102" w14:textId="20FE58E0" w:rsidR="00EE2146" w:rsidRPr="00A14486" w:rsidRDefault="00EE2146" w:rsidP="00A14486">
            <w:pPr>
              <w:ind w:firstLine="0"/>
            </w:pPr>
            <w:r>
              <w:t>Группа контроллеров</w:t>
            </w:r>
          </w:p>
        </w:tc>
      </w:tr>
      <w:tr w:rsidR="00EE2146" w14:paraId="5D096368" w14:textId="77777777" w:rsidTr="00402A7F">
        <w:tc>
          <w:tcPr>
            <w:tcW w:w="2336" w:type="dxa"/>
            <w:vMerge/>
          </w:tcPr>
          <w:p w14:paraId="2AB8A459" w14:textId="77777777" w:rsidR="00EE2146" w:rsidRDefault="00EE2146" w:rsidP="00A14486">
            <w:pPr>
              <w:ind w:firstLine="0"/>
              <w:rPr>
                <w:lang w:val="en-US"/>
              </w:rPr>
            </w:pPr>
          </w:p>
        </w:tc>
        <w:tc>
          <w:tcPr>
            <w:tcW w:w="2336" w:type="dxa"/>
          </w:tcPr>
          <w:p w14:paraId="0885A7B4" w14:textId="1C6856C0" w:rsidR="00EE2146" w:rsidRPr="00A14486" w:rsidRDefault="00EE2146" w:rsidP="00A14486">
            <w:pPr>
              <w:ind w:firstLine="0"/>
              <w:rPr>
                <w:lang w:val="en-US"/>
              </w:rPr>
            </w:pPr>
            <w:r>
              <w:rPr>
                <w:lang w:val="en-US"/>
              </w:rPr>
              <w:t>mc_g_id</w:t>
            </w:r>
          </w:p>
        </w:tc>
        <w:tc>
          <w:tcPr>
            <w:tcW w:w="1702" w:type="dxa"/>
          </w:tcPr>
          <w:p w14:paraId="0A7F4ECE" w14:textId="3972B603" w:rsidR="00EE2146" w:rsidRDefault="00EE2146" w:rsidP="00A14486">
            <w:pPr>
              <w:ind w:firstLine="0"/>
              <w:rPr>
                <w:lang w:val="en-US"/>
              </w:rPr>
            </w:pPr>
            <w:r>
              <w:rPr>
                <w:lang w:val="en-US"/>
              </w:rPr>
              <w:t>int</w:t>
            </w:r>
          </w:p>
        </w:tc>
        <w:tc>
          <w:tcPr>
            <w:tcW w:w="2970" w:type="dxa"/>
          </w:tcPr>
          <w:p w14:paraId="50FEE0F8" w14:textId="539A86C6" w:rsidR="00EE2146" w:rsidRDefault="00EE2146" w:rsidP="00A14486">
            <w:pPr>
              <w:ind w:firstLine="0"/>
            </w:pPr>
            <w:r>
              <w:t xml:space="preserve">Идентификатор группы контроллеров, </w:t>
            </w:r>
            <w:r>
              <w:rPr>
                <w:lang w:val="en-US"/>
              </w:rPr>
              <w:t>PK</w:t>
            </w:r>
            <w:r w:rsidRPr="005B7CB4">
              <w:t xml:space="preserve">, </w:t>
            </w:r>
            <w:r>
              <w:rPr>
                <w:lang w:val="en-US"/>
              </w:rPr>
              <w:t>not</w:t>
            </w:r>
            <w:r w:rsidRPr="005B7CB4">
              <w:t xml:space="preserve"> </w:t>
            </w:r>
            <w:r>
              <w:rPr>
                <w:lang w:val="en-US"/>
              </w:rPr>
              <w:t>null</w:t>
            </w:r>
          </w:p>
        </w:tc>
      </w:tr>
      <w:tr w:rsidR="00EE2146" w14:paraId="6ECFEF98" w14:textId="77777777" w:rsidTr="00402A7F">
        <w:tc>
          <w:tcPr>
            <w:tcW w:w="2336" w:type="dxa"/>
            <w:vMerge/>
          </w:tcPr>
          <w:p w14:paraId="743E1530" w14:textId="77777777" w:rsidR="00EE2146" w:rsidRPr="00A14486" w:rsidRDefault="00EE2146" w:rsidP="00A14486">
            <w:pPr>
              <w:ind w:firstLine="0"/>
            </w:pPr>
          </w:p>
        </w:tc>
        <w:tc>
          <w:tcPr>
            <w:tcW w:w="2336" w:type="dxa"/>
          </w:tcPr>
          <w:p w14:paraId="0CBFBFC3" w14:textId="644868D7" w:rsidR="00EE2146" w:rsidRDefault="00EE2146" w:rsidP="00A14486">
            <w:pPr>
              <w:ind w:firstLine="0"/>
              <w:rPr>
                <w:lang w:val="en-US"/>
              </w:rPr>
            </w:pPr>
            <w:r>
              <w:rPr>
                <w:lang w:val="en-US"/>
              </w:rPr>
              <w:t>mc_g_id</w:t>
            </w:r>
          </w:p>
        </w:tc>
        <w:tc>
          <w:tcPr>
            <w:tcW w:w="1702" w:type="dxa"/>
          </w:tcPr>
          <w:p w14:paraId="332C4FEB" w14:textId="3E80F865" w:rsidR="00EE2146" w:rsidRDefault="00EE2146" w:rsidP="00A14486">
            <w:pPr>
              <w:ind w:firstLine="0"/>
              <w:rPr>
                <w:lang w:val="en-US"/>
              </w:rPr>
            </w:pPr>
            <w:r>
              <w:rPr>
                <w:lang w:val="en-US"/>
              </w:rPr>
              <w:t>varchar(50)</w:t>
            </w:r>
          </w:p>
        </w:tc>
        <w:tc>
          <w:tcPr>
            <w:tcW w:w="2970" w:type="dxa"/>
          </w:tcPr>
          <w:p w14:paraId="4602A710" w14:textId="5B3D254F" w:rsidR="00EE2146" w:rsidRPr="00A14486" w:rsidRDefault="00EE2146" w:rsidP="00A14486">
            <w:pPr>
              <w:ind w:firstLine="0"/>
            </w:pPr>
            <w:r>
              <w:t>Описание группы</w:t>
            </w:r>
          </w:p>
        </w:tc>
      </w:tr>
      <w:tr w:rsidR="00EE2146" w14:paraId="44AC5571" w14:textId="77777777" w:rsidTr="00C0225B">
        <w:tc>
          <w:tcPr>
            <w:tcW w:w="2336" w:type="dxa"/>
            <w:vMerge w:val="restart"/>
          </w:tcPr>
          <w:p w14:paraId="2EBF07E1" w14:textId="2A2CEB97" w:rsidR="00EE2146" w:rsidRPr="00A14486" w:rsidRDefault="00EE2146" w:rsidP="00A14486">
            <w:pPr>
              <w:ind w:firstLine="0"/>
              <w:rPr>
                <w:lang w:val="en-US"/>
              </w:rPr>
            </w:pPr>
            <w:r>
              <w:rPr>
                <w:lang w:val="en-US"/>
              </w:rPr>
              <w:t>m2m_mcg_mc</w:t>
            </w:r>
          </w:p>
        </w:tc>
        <w:tc>
          <w:tcPr>
            <w:tcW w:w="2336" w:type="dxa"/>
            <w:tcBorders>
              <w:bottom w:val="single" w:sz="4" w:space="0" w:color="auto"/>
            </w:tcBorders>
          </w:tcPr>
          <w:p w14:paraId="719E209F" w14:textId="77777777" w:rsidR="00EE2146" w:rsidRDefault="00EE2146" w:rsidP="00A14486">
            <w:pPr>
              <w:ind w:firstLine="0"/>
              <w:rPr>
                <w:lang w:val="en-US"/>
              </w:rPr>
            </w:pPr>
          </w:p>
        </w:tc>
        <w:tc>
          <w:tcPr>
            <w:tcW w:w="1702" w:type="dxa"/>
            <w:tcBorders>
              <w:bottom w:val="single" w:sz="4" w:space="0" w:color="auto"/>
            </w:tcBorders>
          </w:tcPr>
          <w:p w14:paraId="5A566474" w14:textId="77777777" w:rsidR="00EE2146" w:rsidRDefault="00EE2146" w:rsidP="00A14486">
            <w:pPr>
              <w:ind w:firstLine="0"/>
              <w:rPr>
                <w:lang w:val="en-US"/>
              </w:rPr>
            </w:pPr>
          </w:p>
        </w:tc>
        <w:tc>
          <w:tcPr>
            <w:tcW w:w="2970" w:type="dxa"/>
            <w:tcBorders>
              <w:bottom w:val="single" w:sz="4" w:space="0" w:color="auto"/>
            </w:tcBorders>
          </w:tcPr>
          <w:p w14:paraId="3F58972C" w14:textId="27254A63" w:rsidR="00EE2146" w:rsidRDefault="00EE2146" w:rsidP="00A14486">
            <w:pPr>
              <w:ind w:firstLine="0"/>
            </w:pPr>
            <w:r>
              <w:t>Сопоставление между группой контроллера и контроллером</w:t>
            </w:r>
          </w:p>
        </w:tc>
      </w:tr>
      <w:tr w:rsidR="00EE2146" w14:paraId="5937F048" w14:textId="77777777" w:rsidTr="00EE2146">
        <w:tc>
          <w:tcPr>
            <w:tcW w:w="2336" w:type="dxa"/>
            <w:vMerge/>
            <w:tcBorders>
              <w:bottom w:val="nil"/>
            </w:tcBorders>
          </w:tcPr>
          <w:p w14:paraId="0B253D5B" w14:textId="77777777" w:rsidR="00EE2146" w:rsidRPr="00142308" w:rsidRDefault="00EE2146" w:rsidP="00EE2146">
            <w:pPr>
              <w:ind w:firstLine="0"/>
            </w:pPr>
          </w:p>
        </w:tc>
        <w:tc>
          <w:tcPr>
            <w:tcW w:w="2336" w:type="dxa"/>
            <w:tcBorders>
              <w:bottom w:val="nil"/>
            </w:tcBorders>
          </w:tcPr>
          <w:p w14:paraId="2EAF8515" w14:textId="7CE63E41" w:rsidR="00EE2146" w:rsidRDefault="00EE2146" w:rsidP="00EE2146">
            <w:pPr>
              <w:ind w:firstLine="0"/>
              <w:rPr>
                <w:lang w:val="en-US"/>
              </w:rPr>
            </w:pPr>
            <w:r>
              <w:rPr>
                <w:lang w:val="en-US"/>
              </w:rPr>
              <w:t>mc_address</w:t>
            </w:r>
          </w:p>
        </w:tc>
        <w:tc>
          <w:tcPr>
            <w:tcW w:w="1702" w:type="dxa"/>
            <w:tcBorders>
              <w:bottom w:val="nil"/>
            </w:tcBorders>
          </w:tcPr>
          <w:p w14:paraId="1E9132E0" w14:textId="27EF434B" w:rsidR="00EE2146" w:rsidRDefault="00EE2146" w:rsidP="00EE2146">
            <w:pPr>
              <w:ind w:firstLine="0"/>
              <w:rPr>
                <w:lang w:val="en-US"/>
              </w:rPr>
            </w:pPr>
            <w:r>
              <w:rPr>
                <w:lang w:val="en-US"/>
              </w:rPr>
              <w:t>bigint</w:t>
            </w:r>
          </w:p>
        </w:tc>
        <w:tc>
          <w:tcPr>
            <w:tcW w:w="2970" w:type="dxa"/>
            <w:tcBorders>
              <w:bottom w:val="nil"/>
            </w:tcBorders>
          </w:tcPr>
          <w:p w14:paraId="43597059" w14:textId="20F55B81" w:rsidR="00EE2146" w:rsidRDefault="00EE2146" w:rsidP="00EE2146">
            <w:pPr>
              <w:ind w:firstLine="0"/>
            </w:pPr>
            <w:r>
              <w:t xml:space="preserve">Идентификатор контроллера, </w:t>
            </w:r>
            <w:r>
              <w:rPr>
                <w:lang w:val="en-US"/>
              </w:rPr>
              <w:t>PFK</w:t>
            </w:r>
            <w:r w:rsidRPr="005B7CB4">
              <w:t xml:space="preserve">, </w:t>
            </w:r>
            <w:r>
              <w:rPr>
                <w:lang w:val="en-US"/>
              </w:rPr>
              <w:t>not</w:t>
            </w:r>
            <w:r w:rsidRPr="005B7CB4">
              <w:t xml:space="preserve"> </w:t>
            </w:r>
            <w:r>
              <w:rPr>
                <w:lang w:val="en-US"/>
              </w:rPr>
              <w:t>null</w:t>
            </w:r>
          </w:p>
        </w:tc>
      </w:tr>
    </w:tbl>
    <w:p w14:paraId="69E2A6E7" w14:textId="49AFF694" w:rsidR="004062B5" w:rsidRDefault="004062B5" w:rsidP="004062B5">
      <w:pPr>
        <w:ind w:firstLine="0"/>
      </w:pPr>
    </w:p>
    <w:p w14:paraId="27C4B8FC" w14:textId="262C3145" w:rsidR="00EE2146" w:rsidRDefault="00EE2146" w:rsidP="004062B5">
      <w:pPr>
        <w:ind w:firstLine="0"/>
      </w:pPr>
    </w:p>
    <w:p w14:paraId="086AE0B0" w14:textId="4E4D4483" w:rsidR="00EE2146" w:rsidRDefault="00EE2146" w:rsidP="004062B5">
      <w:pPr>
        <w:ind w:firstLine="0"/>
      </w:pPr>
      <w:r>
        <w:lastRenderedPageBreak/>
        <w:t>Продолжение таблицы 4.1</w:t>
      </w:r>
    </w:p>
    <w:tbl>
      <w:tblPr>
        <w:tblStyle w:val="af4"/>
        <w:tblW w:w="0" w:type="auto"/>
        <w:tblLook w:val="04A0" w:firstRow="1" w:lastRow="0" w:firstColumn="1" w:lastColumn="0" w:noHBand="0" w:noVBand="1"/>
      </w:tblPr>
      <w:tblGrid>
        <w:gridCol w:w="2336"/>
        <w:gridCol w:w="2336"/>
        <w:gridCol w:w="1702"/>
        <w:gridCol w:w="2970"/>
      </w:tblGrid>
      <w:tr w:rsidR="004062B5" w14:paraId="111CEE6F" w14:textId="77777777" w:rsidTr="00EE2146">
        <w:tc>
          <w:tcPr>
            <w:tcW w:w="2336" w:type="dxa"/>
            <w:vAlign w:val="center"/>
          </w:tcPr>
          <w:p w14:paraId="5919EA7E" w14:textId="6E24AA0A" w:rsidR="004062B5" w:rsidRPr="00A14486" w:rsidRDefault="004062B5" w:rsidP="00EE2146">
            <w:pPr>
              <w:ind w:firstLine="0"/>
              <w:jc w:val="center"/>
            </w:pPr>
            <w:r>
              <w:t>Таблица</w:t>
            </w:r>
          </w:p>
        </w:tc>
        <w:tc>
          <w:tcPr>
            <w:tcW w:w="2336" w:type="dxa"/>
            <w:vAlign w:val="center"/>
          </w:tcPr>
          <w:p w14:paraId="5245D7C3" w14:textId="505AF418" w:rsidR="004062B5" w:rsidRDefault="004062B5" w:rsidP="00EE2146">
            <w:pPr>
              <w:ind w:firstLine="0"/>
              <w:jc w:val="center"/>
              <w:rPr>
                <w:lang w:val="en-US"/>
              </w:rPr>
            </w:pPr>
            <w:r>
              <w:t>Поле</w:t>
            </w:r>
          </w:p>
        </w:tc>
        <w:tc>
          <w:tcPr>
            <w:tcW w:w="1702" w:type="dxa"/>
            <w:vAlign w:val="center"/>
          </w:tcPr>
          <w:p w14:paraId="5C733492" w14:textId="2C446A39" w:rsidR="004062B5" w:rsidRDefault="004062B5" w:rsidP="00EE2146">
            <w:pPr>
              <w:ind w:firstLine="0"/>
              <w:jc w:val="center"/>
              <w:rPr>
                <w:lang w:val="en-US"/>
              </w:rPr>
            </w:pPr>
            <w:r>
              <w:t>Тип данных</w:t>
            </w:r>
          </w:p>
        </w:tc>
        <w:tc>
          <w:tcPr>
            <w:tcW w:w="2970" w:type="dxa"/>
            <w:vAlign w:val="center"/>
          </w:tcPr>
          <w:p w14:paraId="4AB4B1FC" w14:textId="780062CE" w:rsidR="004062B5" w:rsidRDefault="004062B5" w:rsidP="00EE2146">
            <w:pPr>
              <w:ind w:firstLine="0"/>
              <w:jc w:val="center"/>
            </w:pPr>
            <w:r>
              <w:t>Комментарий</w:t>
            </w:r>
          </w:p>
        </w:tc>
      </w:tr>
      <w:tr w:rsidR="004062B5" w14:paraId="31D24394" w14:textId="77777777" w:rsidTr="00402A7F">
        <w:tc>
          <w:tcPr>
            <w:tcW w:w="2336" w:type="dxa"/>
          </w:tcPr>
          <w:p w14:paraId="2635D185" w14:textId="77777777" w:rsidR="004062B5" w:rsidRPr="00A14486" w:rsidRDefault="004062B5" w:rsidP="004062B5">
            <w:pPr>
              <w:ind w:firstLine="0"/>
            </w:pPr>
          </w:p>
        </w:tc>
        <w:tc>
          <w:tcPr>
            <w:tcW w:w="2336" w:type="dxa"/>
          </w:tcPr>
          <w:p w14:paraId="79B3B48E" w14:textId="43E4317B" w:rsidR="004062B5" w:rsidRDefault="004062B5" w:rsidP="004062B5">
            <w:pPr>
              <w:ind w:firstLine="0"/>
              <w:rPr>
                <w:lang w:val="en-US"/>
              </w:rPr>
            </w:pPr>
            <w:r>
              <w:rPr>
                <w:lang w:val="en-US"/>
              </w:rPr>
              <w:t>mc_g_id</w:t>
            </w:r>
          </w:p>
        </w:tc>
        <w:tc>
          <w:tcPr>
            <w:tcW w:w="1702" w:type="dxa"/>
          </w:tcPr>
          <w:p w14:paraId="7E22923C" w14:textId="244B100E" w:rsidR="004062B5" w:rsidRDefault="004062B5" w:rsidP="004062B5">
            <w:pPr>
              <w:ind w:firstLine="0"/>
              <w:rPr>
                <w:lang w:val="en-US"/>
              </w:rPr>
            </w:pPr>
            <w:r>
              <w:rPr>
                <w:lang w:val="en-US"/>
              </w:rPr>
              <w:t>int</w:t>
            </w:r>
          </w:p>
        </w:tc>
        <w:tc>
          <w:tcPr>
            <w:tcW w:w="2970" w:type="dxa"/>
          </w:tcPr>
          <w:p w14:paraId="0F51024F" w14:textId="6EB3B0CA" w:rsidR="004062B5" w:rsidRDefault="004062B5" w:rsidP="004062B5">
            <w:pPr>
              <w:ind w:firstLine="0"/>
            </w:pPr>
            <w:r>
              <w:t xml:space="preserve">Идентификатор группы контроллеров, </w:t>
            </w:r>
            <w:r>
              <w:rPr>
                <w:lang w:val="en-US"/>
              </w:rPr>
              <w:t>PFK</w:t>
            </w:r>
            <w:r w:rsidRPr="005B7CB4">
              <w:t xml:space="preserve">, </w:t>
            </w:r>
            <w:r>
              <w:rPr>
                <w:lang w:val="en-US"/>
              </w:rPr>
              <w:t>not</w:t>
            </w:r>
            <w:r w:rsidRPr="005B7CB4">
              <w:t xml:space="preserve"> </w:t>
            </w:r>
            <w:r>
              <w:rPr>
                <w:lang w:val="en-US"/>
              </w:rPr>
              <w:t>null</w:t>
            </w:r>
          </w:p>
        </w:tc>
      </w:tr>
      <w:tr w:rsidR="00EE2146" w14:paraId="522D9A01" w14:textId="77777777" w:rsidTr="00402A7F">
        <w:tc>
          <w:tcPr>
            <w:tcW w:w="2336" w:type="dxa"/>
            <w:vMerge w:val="restart"/>
          </w:tcPr>
          <w:p w14:paraId="29E7D54C" w14:textId="38623B33" w:rsidR="00EE2146" w:rsidRPr="004062B5" w:rsidRDefault="00EE2146" w:rsidP="004062B5">
            <w:pPr>
              <w:ind w:firstLine="0"/>
              <w:rPr>
                <w:lang w:val="en-US"/>
              </w:rPr>
            </w:pPr>
            <w:r>
              <w:rPr>
                <w:lang w:val="en-US"/>
              </w:rPr>
              <w:t>microcontroller</w:t>
            </w:r>
          </w:p>
        </w:tc>
        <w:tc>
          <w:tcPr>
            <w:tcW w:w="2336" w:type="dxa"/>
          </w:tcPr>
          <w:p w14:paraId="3DEE97DB" w14:textId="77777777" w:rsidR="00EE2146" w:rsidRDefault="00EE2146" w:rsidP="004062B5">
            <w:pPr>
              <w:ind w:firstLine="0"/>
              <w:rPr>
                <w:lang w:val="en-US"/>
              </w:rPr>
            </w:pPr>
          </w:p>
        </w:tc>
        <w:tc>
          <w:tcPr>
            <w:tcW w:w="1702" w:type="dxa"/>
          </w:tcPr>
          <w:p w14:paraId="05447ED5" w14:textId="77777777" w:rsidR="00EE2146" w:rsidRDefault="00EE2146" w:rsidP="004062B5">
            <w:pPr>
              <w:ind w:firstLine="0"/>
              <w:rPr>
                <w:lang w:val="en-US"/>
              </w:rPr>
            </w:pPr>
          </w:p>
        </w:tc>
        <w:tc>
          <w:tcPr>
            <w:tcW w:w="2970" w:type="dxa"/>
          </w:tcPr>
          <w:p w14:paraId="2FC275CA" w14:textId="0F58623E" w:rsidR="00EE2146" w:rsidRDefault="00EE2146" w:rsidP="004062B5">
            <w:pPr>
              <w:ind w:firstLine="0"/>
            </w:pPr>
            <w:r>
              <w:t>Микроконтроллер</w:t>
            </w:r>
          </w:p>
        </w:tc>
      </w:tr>
      <w:tr w:rsidR="00EE2146" w14:paraId="03EFA842" w14:textId="77777777" w:rsidTr="00402A7F">
        <w:tc>
          <w:tcPr>
            <w:tcW w:w="2336" w:type="dxa"/>
            <w:vMerge/>
          </w:tcPr>
          <w:p w14:paraId="67D97260" w14:textId="77777777" w:rsidR="00EE2146" w:rsidRDefault="00EE2146" w:rsidP="004062B5">
            <w:pPr>
              <w:ind w:firstLine="0"/>
              <w:rPr>
                <w:lang w:val="en-US"/>
              </w:rPr>
            </w:pPr>
          </w:p>
        </w:tc>
        <w:tc>
          <w:tcPr>
            <w:tcW w:w="2336" w:type="dxa"/>
          </w:tcPr>
          <w:p w14:paraId="1C05B3AE" w14:textId="2B1019D0" w:rsidR="00EE2146" w:rsidRPr="004062B5" w:rsidRDefault="00EE2146" w:rsidP="004062B5">
            <w:pPr>
              <w:ind w:firstLine="0"/>
              <w:rPr>
                <w:lang w:val="en-US"/>
              </w:rPr>
            </w:pPr>
            <w:r>
              <w:rPr>
                <w:lang w:val="en-US"/>
              </w:rPr>
              <w:t>mc_address</w:t>
            </w:r>
          </w:p>
        </w:tc>
        <w:tc>
          <w:tcPr>
            <w:tcW w:w="1702" w:type="dxa"/>
          </w:tcPr>
          <w:p w14:paraId="21CAD5C8" w14:textId="23BB1469" w:rsidR="00EE2146" w:rsidRDefault="00EE2146" w:rsidP="004062B5">
            <w:pPr>
              <w:ind w:firstLine="0"/>
              <w:rPr>
                <w:lang w:val="en-US"/>
              </w:rPr>
            </w:pPr>
            <w:r>
              <w:rPr>
                <w:lang w:val="en-US"/>
              </w:rPr>
              <w:t>bigint</w:t>
            </w:r>
          </w:p>
        </w:tc>
        <w:tc>
          <w:tcPr>
            <w:tcW w:w="2970" w:type="dxa"/>
          </w:tcPr>
          <w:p w14:paraId="7D781CA4" w14:textId="471466B6" w:rsidR="00EE2146" w:rsidRDefault="00EE2146" w:rsidP="004062B5">
            <w:pPr>
              <w:ind w:firstLine="0"/>
            </w:pPr>
            <w:r>
              <w:t xml:space="preserve">Идентификатор контроллера, </w:t>
            </w:r>
            <w:r>
              <w:rPr>
                <w:lang w:val="en-US"/>
              </w:rPr>
              <w:t>PK</w:t>
            </w:r>
            <w:r w:rsidRPr="005B7CB4">
              <w:t xml:space="preserve">, </w:t>
            </w:r>
            <w:r>
              <w:rPr>
                <w:lang w:val="en-US"/>
              </w:rPr>
              <w:t>not</w:t>
            </w:r>
            <w:r w:rsidRPr="005B7CB4">
              <w:t xml:space="preserve"> </w:t>
            </w:r>
            <w:r>
              <w:rPr>
                <w:lang w:val="en-US"/>
              </w:rPr>
              <w:t>null</w:t>
            </w:r>
          </w:p>
        </w:tc>
      </w:tr>
      <w:tr w:rsidR="00EE2146" w14:paraId="2102280D" w14:textId="77777777" w:rsidTr="00402A7F">
        <w:tc>
          <w:tcPr>
            <w:tcW w:w="2336" w:type="dxa"/>
            <w:vMerge/>
          </w:tcPr>
          <w:p w14:paraId="0E8E4A76" w14:textId="77777777" w:rsidR="00EE2146" w:rsidRPr="00142308" w:rsidRDefault="00EE2146" w:rsidP="004062B5">
            <w:pPr>
              <w:ind w:firstLine="0"/>
            </w:pPr>
          </w:p>
        </w:tc>
        <w:tc>
          <w:tcPr>
            <w:tcW w:w="2336" w:type="dxa"/>
          </w:tcPr>
          <w:p w14:paraId="03CB52A9" w14:textId="25D1FB81" w:rsidR="00EE2146" w:rsidRDefault="00EE2146" w:rsidP="004062B5">
            <w:pPr>
              <w:ind w:firstLine="0"/>
              <w:rPr>
                <w:lang w:val="en-US"/>
              </w:rPr>
            </w:pPr>
            <w:r>
              <w:rPr>
                <w:lang w:val="en-US"/>
              </w:rPr>
              <w:t>mc_description</w:t>
            </w:r>
          </w:p>
        </w:tc>
        <w:tc>
          <w:tcPr>
            <w:tcW w:w="1702" w:type="dxa"/>
          </w:tcPr>
          <w:p w14:paraId="2A2EBCF1" w14:textId="747F62BA" w:rsidR="00EE2146" w:rsidRDefault="00EE2146" w:rsidP="004062B5">
            <w:pPr>
              <w:ind w:firstLine="0"/>
              <w:rPr>
                <w:lang w:val="en-US"/>
              </w:rPr>
            </w:pPr>
            <w:r>
              <w:rPr>
                <w:lang w:val="en-US"/>
              </w:rPr>
              <w:t>varchar(100)</w:t>
            </w:r>
          </w:p>
        </w:tc>
        <w:tc>
          <w:tcPr>
            <w:tcW w:w="2970" w:type="dxa"/>
          </w:tcPr>
          <w:p w14:paraId="5E132F15" w14:textId="113E743F" w:rsidR="00EE2146" w:rsidRPr="004062B5" w:rsidRDefault="00EE2146" w:rsidP="004062B5">
            <w:pPr>
              <w:ind w:firstLine="0"/>
            </w:pPr>
            <w:r>
              <w:t>Описание контроллера</w:t>
            </w:r>
          </w:p>
        </w:tc>
      </w:tr>
      <w:tr w:rsidR="00EE2146" w14:paraId="71660A13" w14:textId="77777777" w:rsidTr="00402A7F">
        <w:tc>
          <w:tcPr>
            <w:tcW w:w="2336" w:type="dxa"/>
            <w:vMerge/>
          </w:tcPr>
          <w:p w14:paraId="5249AD4E" w14:textId="77777777" w:rsidR="00EE2146" w:rsidRDefault="00EE2146" w:rsidP="004062B5">
            <w:pPr>
              <w:ind w:firstLine="0"/>
              <w:rPr>
                <w:lang w:val="en-US"/>
              </w:rPr>
            </w:pPr>
          </w:p>
        </w:tc>
        <w:tc>
          <w:tcPr>
            <w:tcW w:w="2336" w:type="dxa"/>
          </w:tcPr>
          <w:p w14:paraId="6F8A717C" w14:textId="55CACDAA" w:rsidR="00EE2146" w:rsidRPr="004062B5" w:rsidRDefault="00EE2146" w:rsidP="004062B5">
            <w:pPr>
              <w:ind w:firstLine="0"/>
              <w:rPr>
                <w:lang w:val="en-US"/>
              </w:rPr>
            </w:pPr>
            <w:r>
              <w:rPr>
                <w:lang w:val="en-US"/>
              </w:rPr>
              <w:t>mc_s_id</w:t>
            </w:r>
          </w:p>
        </w:tc>
        <w:tc>
          <w:tcPr>
            <w:tcW w:w="1702" w:type="dxa"/>
          </w:tcPr>
          <w:p w14:paraId="2D308E52" w14:textId="231DDF1C" w:rsidR="00EE2146" w:rsidRDefault="00EE2146" w:rsidP="004062B5">
            <w:pPr>
              <w:ind w:firstLine="0"/>
              <w:rPr>
                <w:lang w:val="en-US"/>
              </w:rPr>
            </w:pPr>
            <w:r>
              <w:rPr>
                <w:lang w:val="en-US"/>
              </w:rPr>
              <w:t>int</w:t>
            </w:r>
          </w:p>
        </w:tc>
        <w:tc>
          <w:tcPr>
            <w:tcW w:w="2970" w:type="dxa"/>
          </w:tcPr>
          <w:p w14:paraId="3AD0A566" w14:textId="150D8D25" w:rsidR="00EE2146" w:rsidRPr="004062B5" w:rsidRDefault="00EE2146" w:rsidP="00402A7F">
            <w:pPr>
              <w:ind w:firstLine="0"/>
            </w:pPr>
            <w:r>
              <w:t>Идентификатор состояния контроллера, FK, not null</w:t>
            </w:r>
          </w:p>
        </w:tc>
      </w:tr>
      <w:tr w:rsidR="00EE2146" w14:paraId="6B7129FC" w14:textId="77777777" w:rsidTr="00402A7F">
        <w:tc>
          <w:tcPr>
            <w:tcW w:w="2336" w:type="dxa"/>
            <w:vMerge/>
          </w:tcPr>
          <w:p w14:paraId="136B389F" w14:textId="77777777" w:rsidR="00EE2146" w:rsidRPr="004062B5" w:rsidRDefault="00EE2146" w:rsidP="004062B5">
            <w:pPr>
              <w:ind w:firstLine="0"/>
            </w:pPr>
          </w:p>
        </w:tc>
        <w:tc>
          <w:tcPr>
            <w:tcW w:w="2336" w:type="dxa"/>
          </w:tcPr>
          <w:p w14:paraId="1367F4BF" w14:textId="5FB63E0B" w:rsidR="00EE2146" w:rsidRDefault="00EE2146" w:rsidP="004062B5">
            <w:pPr>
              <w:ind w:firstLine="0"/>
              <w:rPr>
                <w:lang w:val="en-US"/>
              </w:rPr>
            </w:pPr>
            <w:r>
              <w:rPr>
                <w:lang w:val="en-US"/>
              </w:rPr>
              <w:t>mc_name</w:t>
            </w:r>
          </w:p>
        </w:tc>
        <w:tc>
          <w:tcPr>
            <w:tcW w:w="1702" w:type="dxa"/>
          </w:tcPr>
          <w:p w14:paraId="1624F3B8" w14:textId="0EFE63D6" w:rsidR="00EE2146" w:rsidRDefault="00EE2146" w:rsidP="004062B5">
            <w:pPr>
              <w:ind w:firstLine="0"/>
              <w:rPr>
                <w:lang w:val="en-US"/>
              </w:rPr>
            </w:pPr>
            <w:r>
              <w:rPr>
                <w:lang w:val="en-US"/>
              </w:rPr>
              <w:t>varchar(50)</w:t>
            </w:r>
          </w:p>
        </w:tc>
        <w:tc>
          <w:tcPr>
            <w:tcW w:w="2970" w:type="dxa"/>
          </w:tcPr>
          <w:p w14:paraId="22A69364" w14:textId="6CF2BC62" w:rsidR="00EE2146" w:rsidRDefault="00EE2146" w:rsidP="004062B5">
            <w:pPr>
              <w:ind w:firstLine="0"/>
            </w:pPr>
            <w:r>
              <w:t>Название контроллера</w:t>
            </w:r>
          </w:p>
        </w:tc>
      </w:tr>
      <w:tr w:rsidR="00EE2146" w14:paraId="28BDCDF0" w14:textId="77777777" w:rsidTr="00402A7F">
        <w:tc>
          <w:tcPr>
            <w:tcW w:w="2336" w:type="dxa"/>
            <w:vMerge/>
          </w:tcPr>
          <w:p w14:paraId="09CB6FDE" w14:textId="77777777" w:rsidR="00EE2146" w:rsidRDefault="00EE2146" w:rsidP="004062B5">
            <w:pPr>
              <w:ind w:firstLine="0"/>
              <w:rPr>
                <w:lang w:val="en-US"/>
              </w:rPr>
            </w:pPr>
          </w:p>
        </w:tc>
        <w:tc>
          <w:tcPr>
            <w:tcW w:w="2336" w:type="dxa"/>
          </w:tcPr>
          <w:p w14:paraId="5C8F4341" w14:textId="4AD3A637" w:rsidR="00EE2146" w:rsidRDefault="00EE2146" w:rsidP="004062B5">
            <w:pPr>
              <w:ind w:firstLine="0"/>
              <w:rPr>
                <w:lang w:val="en-US"/>
              </w:rPr>
            </w:pPr>
            <w:r>
              <w:rPr>
                <w:lang w:val="en-US"/>
              </w:rPr>
              <w:t>mcn_id</w:t>
            </w:r>
          </w:p>
        </w:tc>
        <w:tc>
          <w:tcPr>
            <w:tcW w:w="1702" w:type="dxa"/>
          </w:tcPr>
          <w:p w14:paraId="7F1409DF" w14:textId="1AF40CD0" w:rsidR="00EE2146" w:rsidRDefault="00EE2146" w:rsidP="004062B5">
            <w:pPr>
              <w:ind w:firstLine="0"/>
              <w:rPr>
                <w:lang w:val="en-US"/>
              </w:rPr>
            </w:pPr>
            <w:r>
              <w:rPr>
                <w:lang w:val="en-US"/>
              </w:rPr>
              <w:t>int</w:t>
            </w:r>
          </w:p>
        </w:tc>
        <w:tc>
          <w:tcPr>
            <w:tcW w:w="2970" w:type="dxa"/>
          </w:tcPr>
          <w:p w14:paraId="3ECBBA7B" w14:textId="4C676A30" w:rsidR="00EE2146" w:rsidRDefault="00EE2146" w:rsidP="004062B5">
            <w:pPr>
              <w:ind w:firstLine="0"/>
            </w:pPr>
            <w:r>
              <w:t>Идентификатор версии контроллера, FK, not null</w:t>
            </w:r>
          </w:p>
        </w:tc>
      </w:tr>
      <w:tr w:rsidR="00EE2146" w14:paraId="746E9062" w14:textId="77777777" w:rsidTr="00402A7F">
        <w:tc>
          <w:tcPr>
            <w:tcW w:w="2336" w:type="dxa"/>
            <w:vMerge/>
          </w:tcPr>
          <w:p w14:paraId="208F6041" w14:textId="77777777" w:rsidR="00EE2146" w:rsidRPr="004062B5" w:rsidRDefault="00EE2146" w:rsidP="004062B5">
            <w:pPr>
              <w:ind w:firstLine="0"/>
            </w:pPr>
          </w:p>
        </w:tc>
        <w:tc>
          <w:tcPr>
            <w:tcW w:w="2336" w:type="dxa"/>
          </w:tcPr>
          <w:p w14:paraId="376C5FA0" w14:textId="6242ACC1" w:rsidR="00EE2146" w:rsidRDefault="00EE2146" w:rsidP="004062B5">
            <w:pPr>
              <w:ind w:firstLine="0"/>
              <w:rPr>
                <w:lang w:val="en-US"/>
              </w:rPr>
            </w:pPr>
            <w:r>
              <w:rPr>
                <w:lang w:val="en-US"/>
              </w:rPr>
              <w:t>mc_port</w:t>
            </w:r>
          </w:p>
        </w:tc>
        <w:tc>
          <w:tcPr>
            <w:tcW w:w="1702" w:type="dxa"/>
          </w:tcPr>
          <w:p w14:paraId="539D57F0" w14:textId="09FDB1D2" w:rsidR="00EE2146" w:rsidRDefault="00EE2146" w:rsidP="004062B5">
            <w:pPr>
              <w:ind w:firstLine="0"/>
              <w:rPr>
                <w:lang w:val="en-US"/>
              </w:rPr>
            </w:pPr>
            <w:r>
              <w:rPr>
                <w:lang w:val="en-US"/>
              </w:rPr>
              <w:t>int</w:t>
            </w:r>
          </w:p>
        </w:tc>
        <w:tc>
          <w:tcPr>
            <w:tcW w:w="2970" w:type="dxa"/>
          </w:tcPr>
          <w:p w14:paraId="564371B8" w14:textId="350EB672" w:rsidR="00EE2146" w:rsidRDefault="00EE2146" w:rsidP="004062B5">
            <w:pPr>
              <w:ind w:firstLine="0"/>
            </w:pPr>
            <w:r>
              <w:t>Порт для связи с контроллером, not null</w:t>
            </w:r>
          </w:p>
        </w:tc>
      </w:tr>
      <w:tr w:rsidR="00EE2146" w14:paraId="17545CEE" w14:textId="77777777" w:rsidTr="00402A7F">
        <w:tc>
          <w:tcPr>
            <w:tcW w:w="2336" w:type="dxa"/>
            <w:vMerge w:val="restart"/>
          </w:tcPr>
          <w:p w14:paraId="3F320111" w14:textId="77DE1D15" w:rsidR="00EE2146" w:rsidRPr="00402A7F" w:rsidRDefault="00EE2146" w:rsidP="004062B5">
            <w:pPr>
              <w:ind w:firstLine="0"/>
              <w:rPr>
                <w:lang w:val="en-US"/>
              </w:rPr>
            </w:pPr>
            <w:r>
              <w:rPr>
                <w:lang w:val="en-US"/>
              </w:rPr>
              <w:t>microcontroller_state</w:t>
            </w:r>
          </w:p>
        </w:tc>
        <w:tc>
          <w:tcPr>
            <w:tcW w:w="2336" w:type="dxa"/>
          </w:tcPr>
          <w:p w14:paraId="7C5FB214" w14:textId="77777777" w:rsidR="00EE2146" w:rsidRDefault="00EE2146" w:rsidP="004062B5">
            <w:pPr>
              <w:ind w:firstLine="0"/>
              <w:rPr>
                <w:lang w:val="en-US"/>
              </w:rPr>
            </w:pPr>
          </w:p>
        </w:tc>
        <w:tc>
          <w:tcPr>
            <w:tcW w:w="1702" w:type="dxa"/>
          </w:tcPr>
          <w:p w14:paraId="7E3F9F59" w14:textId="77777777" w:rsidR="00EE2146" w:rsidRDefault="00EE2146" w:rsidP="004062B5">
            <w:pPr>
              <w:ind w:firstLine="0"/>
              <w:rPr>
                <w:lang w:val="en-US"/>
              </w:rPr>
            </w:pPr>
          </w:p>
        </w:tc>
        <w:tc>
          <w:tcPr>
            <w:tcW w:w="2970" w:type="dxa"/>
          </w:tcPr>
          <w:p w14:paraId="69D123B9" w14:textId="0EAA068E" w:rsidR="00EE2146" w:rsidRPr="00402A7F" w:rsidRDefault="00EE2146" w:rsidP="004062B5">
            <w:pPr>
              <w:ind w:firstLine="0"/>
            </w:pPr>
            <w:r>
              <w:t>Состояние контроллера</w:t>
            </w:r>
          </w:p>
        </w:tc>
      </w:tr>
      <w:tr w:rsidR="00EE2146" w14:paraId="35E71C0A" w14:textId="77777777" w:rsidTr="00402A7F">
        <w:tc>
          <w:tcPr>
            <w:tcW w:w="2336" w:type="dxa"/>
            <w:vMerge/>
          </w:tcPr>
          <w:p w14:paraId="458D3523" w14:textId="77777777" w:rsidR="00EE2146" w:rsidRDefault="00EE2146" w:rsidP="00402A7F">
            <w:pPr>
              <w:ind w:firstLine="0"/>
              <w:rPr>
                <w:lang w:val="en-US"/>
              </w:rPr>
            </w:pPr>
          </w:p>
        </w:tc>
        <w:tc>
          <w:tcPr>
            <w:tcW w:w="2336" w:type="dxa"/>
          </w:tcPr>
          <w:p w14:paraId="553C6B89" w14:textId="2BB77F69" w:rsidR="00EE2146" w:rsidRDefault="00EE2146" w:rsidP="00402A7F">
            <w:pPr>
              <w:ind w:firstLine="0"/>
              <w:rPr>
                <w:lang w:val="en-US"/>
              </w:rPr>
            </w:pPr>
            <w:r>
              <w:rPr>
                <w:lang w:val="en-US"/>
              </w:rPr>
              <w:t>mc_s_id</w:t>
            </w:r>
          </w:p>
        </w:tc>
        <w:tc>
          <w:tcPr>
            <w:tcW w:w="1702" w:type="dxa"/>
          </w:tcPr>
          <w:p w14:paraId="09F64F39" w14:textId="399FAE58" w:rsidR="00EE2146" w:rsidRDefault="00EE2146" w:rsidP="00402A7F">
            <w:pPr>
              <w:ind w:firstLine="0"/>
              <w:rPr>
                <w:lang w:val="en-US"/>
              </w:rPr>
            </w:pPr>
            <w:r>
              <w:rPr>
                <w:lang w:val="en-US"/>
              </w:rPr>
              <w:t>int</w:t>
            </w:r>
          </w:p>
        </w:tc>
        <w:tc>
          <w:tcPr>
            <w:tcW w:w="2970" w:type="dxa"/>
          </w:tcPr>
          <w:p w14:paraId="4949F920" w14:textId="1EC39C91" w:rsidR="00EE2146" w:rsidRDefault="00EE2146" w:rsidP="00402A7F">
            <w:pPr>
              <w:ind w:firstLine="0"/>
            </w:pPr>
            <w:r>
              <w:t xml:space="preserve">Идентификатор состояния контроллера, </w:t>
            </w:r>
            <w:r>
              <w:rPr>
                <w:lang w:val="en-US"/>
              </w:rPr>
              <w:t>P</w:t>
            </w:r>
            <w:r>
              <w:t>K, not null</w:t>
            </w:r>
          </w:p>
        </w:tc>
      </w:tr>
      <w:tr w:rsidR="00EE2146" w14:paraId="12CEC352" w14:textId="77777777" w:rsidTr="00402A7F">
        <w:tc>
          <w:tcPr>
            <w:tcW w:w="2336" w:type="dxa"/>
            <w:vMerge/>
          </w:tcPr>
          <w:p w14:paraId="37153DEB" w14:textId="77777777" w:rsidR="00EE2146" w:rsidRPr="00142308" w:rsidRDefault="00EE2146" w:rsidP="00402A7F">
            <w:pPr>
              <w:ind w:firstLine="0"/>
            </w:pPr>
          </w:p>
        </w:tc>
        <w:tc>
          <w:tcPr>
            <w:tcW w:w="2336" w:type="dxa"/>
          </w:tcPr>
          <w:p w14:paraId="44F53BEF" w14:textId="34BB6B48" w:rsidR="00EE2146" w:rsidRDefault="00EE2146" w:rsidP="00402A7F">
            <w:pPr>
              <w:ind w:firstLine="0"/>
              <w:rPr>
                <w:lang w:val="en-US"/>
              </w:rPr>
            </w:pPr>
            <w:r>
              <w:rPr>
                <w:lang w:val="en-US"/>
              </w:rPr>
              <w:t>mc_s_discription</w:t>
            </w:r>
          </w:p>
        </w:tc>
        <w:tc>
          <w:tcPr>
            <w:tcW w:w="1702" w:type="dxa"/>
          </w:tcPr>
          <w:p w14:paraId="0F091851" w14:textId="7386233B" w:rsidR="00EE2146" w:rsidRDefault="00EE2146" w:rsidP="00402A7F">
            <w:pPr>
              <w:ind w:firstLine="0"/>
              <w:rPr>
                <w:lang w:val="en-US"/>
              </w:rPr>
            </w:pPr>
            <w:r>
              <w:rPr>
                <w:lang w:val="en-US"/>
              </w:rPr>
              <w:t>varchar(50)</w:t>
            </w:r>
          </w:p>
        </w:tc>
        <w:tc>
          <w:tcPr>
            <w:tcW w:w="2970" w:type="dxa"/>
          </w:tcPr>
          <w:p w14:paraId="6AF6A2C1" w14:textId="101D35A5" w:rsidR="00EE2146" w:rsidRPr="00402A7F" w:rsidRDefault="00EE2146" w:rsidP="00402A7F">
            <w:pPr>
              <w:ind w:firstLine="0"/>
            </w:pPr>
            <w:r>
              <w:t>Описание выхода контроллера</w:t>
            </w:r>
          </w:p>
        </w:tc>
      </w:tr>
      <w:tr w:rsidR="00EE2146" w14:paraId="321927F6" w14:textId="77777777" w:rsidTr="00402A7F">
        <w:tc>
          <w:tcPr>
            <w:tcW w:w="2336" w:type="dxa"/>
            <w:vMerge w:val="restart"/>
          </w:tcPr>
          <w:p w14:paraId="70DEAEDD" w14:textId="131A7897" w:rsidR="00EE2146" w:rsidRDefault="00EE2146" w:rsidP="00402A7F">
            <w:pPr>
              <w:ind w:firstLine="0"/>
              <w:rPr>
                <w:lang w:val="en-US"/>
              </w:rPr>
            </w:pPr>
            <w:r w:rsidRPr="00402A7F">
              <w:rPr>
                <w:lang w:val="en-US"/>
              </w:rPr>
              <w:t>microcontroller_name</w:t>
            </w:r>
          </w:p>
        </w:tc>
        <w:tc>
          <w:tcPr>
            <w:tcW w:w="2336" w:type="dxa"/>
          </w:tcPr>
          <w:p w14:paraId="29E741FB" w14:textId="77777777" w:rsidR="00EE2146" w:rsidRDefault="00EE2146" w:rsidP="00402A7F">
            <w:pPr>
              <w:ind w:firstLine="0"/>
              <w:rPr>
                <w:lang w:val="en-US"/>
              </w:rPr>
            </w:pPr>
          </w:p>
        </w:tc>
        <w:tc>
          <w:tcPr>
            <w:tcW w:w="1702" w:type="dxa"/>
          </w:tcPr>
          <w:p w14:paraId="27DB1107" w14:textId="77777777" w:rsidR="00EE2146" w:rsidRDefault="00EE2146" w:rsidP="00402A7F">
            <w:pPr>
              <w:ind w:firstLine="0"/>
              <w:rPr>
                <w:lang w:val="en-US"/>
              </w:rPr>
            </w:pPr>
          </w:p>
        </w:tc>
        <w:tc>
          <w:tcPr>
            <w:tcW w:w="2970" w:type="dxa"/>
          </w:tcPr>
          <w:p w14:paraId="1A290107" w14:textId="60204AD5" w:rsidR="00EE2146" w:rsidRPr="00402A7F" w:rsidRDefault="00EE2146" w:rsidP="00402A7F">
            <w:pPr>
              <w:ind w:firstLine="0"/>
            </w:pPr>
            <w:r>
              <w:t>Версия контроллера</w:t>
            </w:r>
          </w:p>
        </w:tc>
      </w:tr>
      <w:tr w:rsidR="00EE2146" w14:paraId="0A817685" w14:textId="77777777" w:rsidTr="00402A7F">
        <w:tc>
          <w:tcPr>
            <w:tcW w:w="2336" w:type="dxa"/>
            <w:vMerge/>
          </w:tcPr>
          <w:p w14:paraId="19BB04CC" w14:textId="77777777" w:rsidR="00EE2146" w:rsidRPr="00402A7F" w:rsidRDefault="00EE2146" w:rsidP="00402A7F">
            <w:pPr>
              <w:ind w:firstLine="0"/>
              <w:rPr>
                <w:lang w:val="en-US"/>
              </w:rPr>
            </w:pPr>
          </w:p>
        </w:tc>
        <w:tc>
          <w:tcPr>
            <w:tcW w:w="2336" w:type="dxa"/>
          </w:tcPr>
          <w:p w14:paraId="36B3C979" w14:textId="56E9DDF4" w:rsidR="00EE2146" w:rsidRDefault="00EE2146" w:rsidP="00402A7F">
            <w:pPr>
              <w:ind w:firstLine="0"/>
              <w:rPr>
                <w:lang w:val="en-US"/>
              </w:rPr>
            </w:pPr>
            <w:r w:rsidRPr="00402A7F">
              <w:rPr>
                <w:lang w:val="en-US"/>
              </w:rPr>
              <w:t>mcn_id</w:t>
            </w:r>
          </w:p>
        </w:tc>
        <w:tc>
          <w:tcPr>
            <w:tcW w:w="1702" w:type="dxa"/>
          </w:tcPr>
          <w:p w14:paraId="2A44E5C0" w14:textId="203F054D" w:rsidR="00EE2146" w:rsidRPr="00402A7F" w:rsidRDefault="00EE2146" w:rsidP="00402A7F">
            <w:pPr>
              <w:ind w:firstLine="0"/>
              <w:rPr>
                <w:lang w:val="en-US"/>
              </w:rPr>
            </w:pPr>
            <w:r>
              <w:rPr>
                <w:lang w:val="en-US"/>
              </w:rPr>
              <w:t xml:space="preserve">int </w:t>
            </w:r>
          </w:p>
        </w:tc>
        <w:tc>
          <w:tcPr>
            <w:tcW w:w="2970" w:type="dxa"/>
          </w:tcPr>
          <w:p w14:paraId="302EB278" w14:textId="7844D3D4" w:rsidR="00EE2146" w:rsidRDefault="00EE2146" w:rsidP="00402A7F">
            <w:pPr>
              <w:ind w:firstLine="0"/>
            </w:pPr>
            <w:r>
              <w:t xml:space="preserve">Идентификатор версии контроллера, </w:t>
            </w:r>
            <w:r>
              <w:rPr>
                <w:lang w:val="en-US"/>
              </w:rPr>
              <w:t>P</w:t>
            </w:r>
            <w:r>
              <w:t>K, not null</w:t>
            </w:r>
          </w:p>
        </w:tc>
      </w:tr>
      <w:tr w:rsidR="00EE2146" w14:paraId="5E750987" w14:textId="77777777" w:rsidTr="00402A7F">
        <w:tc>
          <w:tcPr>
            <w:tcW w:w="2336" w:type="dxa"/>
            <w:vMerge/>
          </w:tcPr>
          <w:p w14:paraId="3A1D9586" w14:textId="0CEE2984" w:rsidR="00EE2146" w:rsidRPr="00402A7F" w:rsidRDefault="00EE2146" w:rsidP="00402A7F">
            <w:pPr>
              <w:ind w:firstLine="0"/>
            </w:pPr>
          </w:p>
        </w:tc>
        <w:tc>
          <w:tcPr>
            <w:tcW w:w="2336" w:type="dxa"/>
          </w:tcPr>
          <w:p w14:paraId="1BFE00D6" w14:textId="04ED5ABF" w:rsidR="00EE2146" w:rsidRPr="00402A7F" w:rsidRDefault="00EE2146" w:rsidP="00402A7F">
            <w:pPr>
              <w:ind w:firstLine="0"/>
              <w:rPr>
                <w:lang w:val="en-US"/>
              </w:rPr>
            </w:pPr>
            <w:r w:rsidRPr="00402A7F">
              <w:rPr>
                <w:lang w:val="en-US"/>
              </w:rPr>
              <w:t>mcn_name</w:t>
            </w:r>
          </w:p>
        </w:tc>
        <w:tc>
          <w:tcPr>
            <w:tcW w:w="1702" w:type="dxa"/>
          </w:tcPr>
          <w:p w14:paraId="7A72CC55" w14:textId="365D0CEA" w:rsidR="00EE2146" w:rsidRDefault="00EE2146" w:rsidP="00402A7F">
            <w:pPr>
              <w:ind w:firstLine="0"/>
              <w:rPr>
                <w:lang w:val="en-US"/>
              </w:rPr>
            </w:pPr>
            <w:r>
              <w:rPr>
                <w:lang w:val="en-US"/>
              </w:rPr>
              <w:t>varchar(100)</w:t>
            </w:r>
          </w:p>
        </w:tc>
        <w:tc>
          <w:tcPr>
            <w:tcW w:w="2970" w:type="dxa"/>
          </w:tcPr>
          <w:p w14:paraId="2115DABB" w14:textId="58360ABC" w:rsidR="00EE2146" w:rsidRPr="00402A7F" w:rsidRDefault="00EE2146" w:rsidP="00402A7F">
            <w:pPr>
              <w:ind w:firstLine="0"/>
            </w:pPr>
            <w:r>
              <w:t xml:space="preserve">Название производителя контроллера, </w:t>
            </w:r>
            <w:r>
              <w:rPr>
                <w:lang w:val="en-US"/>
              </w:rPr>
              <w:t>not</w:t>
            </w:r>
            <w:r w:rsidRPr="00402A7F">
              <w:t xml:space="preserve"> </w:t>
            </w:r>
            <w:r>
              <w:rPr>
                <w:lang w:val="en-US"/>
              </w:rPr>
              <w:t>null</w:t>
            </w:r>
          </w:p>
        </w:tc>
      </w:tr>
      <w:tr w:rsidR="00EE2146" w14:paraId="278D9E4D" w14:textId="77777777" w:rsidTr="00402A7F">
        <w:tc>
          <w:tcPr>
            <w:tcW w:w="2336" w:type="dxa"/>
            <w:vMerge/>
          </w:tcPr>
          <w:p w14:paraId="024F7370" w14:textId="77777777" w:rsidR="00EE2146" w:rsidRPr="00402A7F" w:rsidRDefault="00EE2146" w:rsidP="00402A7F">
            <w:pPr>
              <w:ind w:firstLine="0"/>
            </w:pPr>
          </w:p>
        </w:tc>
        <w:tc>
          <w:tcPr>
            <w:tcW w:w="2336" w:type="dxa"/>
          </w:tcPr>
          <w:p w14:paraId="3D0C52E6" w14:textId="38EFF4CE" w:rsidR="00EE2146" w:rsidRPr="00402A7F" w:rsidRDefault="00EE2146" w:rsidP="00402A7F">
            <w:pPr>
              <w:ind w:firstLine="0"/>
              <w:rPr>
                <w:lang w:val="en-US"/>
              </w:rPr>
            </w:pPr>
            <w:r w:rsidRPr="00402A7F">
              <w:rPr>
                <w:lang w:val="en-US"/>
              </w:rPr>
              <w:t>mcn_version</w:t>
            </w:r>
          </w:p>
        </w:tc>
        <w:tc>
          <w:tcPr>
            <w:tcW w:w="1702" w:type="dxa"/>
          </w:tcPr>
          <w:p w14:paraId="1CD518C7" w14:textId="6009ED94" w:rsidR="00EE2146" w:rsidRDefault="00EE2146" w:rsidP="00402A7F">
            <w:pPr>
              <w:ind w:firstLine="0"/>
              <w:rPr>
                <w:lang w:val="en-US"/>
              </w:rPr>
            </w:pPr>
            <w:r>
              <w:rPr>
                <w:lang w:val="en-US"/>
              </w:rPr>
              <w:t>varchar(50)</w:t>
            </w:r>
          </w:p>
        </w:tc>
        <w:tc>
          <w:tcPr>
            <w:tcW w:w="2970" w:type="dxa"/>
          </w:tcPr>
          <w:p w14:paraId="36243EE5" w14:textId="1A3BD757" w:rsidR="00EE2146" w:rsidRPr="00402A7F" w:rsidRDefault="00EE2146" w:rsidP="00402A7F">
            <w:pPr>
              <w:ind w:firstLine="0"/>
            </w:pPr>
            <w:r>
              <w:t>Название версии контроллера, not null</w:t>
            </w:r>
          </w:p>
        </w:tc>
      </w:tr>
      <w:tr w:rsidR="00EE2146" w14:paraId="7B9A7878" w14:textId="77777777" w:rsidTr="00402A7F">
        <w:tc>
          <w:tcPr>
            <w:tcW w:w="2336" w:type="dxa"/>
            <w:vMerge w:val="restart"/>
          </w:tcPr>
          <w:p w14:paraId="5DFEBC1E" w14:textId="39EBAF00" w:rsidR="00EE2146" w:rsidRPr="00402A7F" w:rsidRDefault="00EE2146" w:rsidP="00402A7F">
            <w:pPr>
              <w:ind w:firstLine="0"/>
            </w:pPr>
            <w:r w:rsidRPr="00402A7F">
              <w:t>mco_id</w:t>
            </w:r>
          </w:p>
        </w:tc>
        <w:tc>
          <w:tcPr>
            <w:tcW w:w="2336" w:type="dxa"/>
          </w:tcPr>
          <w:p w14:paraId="1083A99C" w14:textId="77777777" w:rsidR="00EE2146" w:rsidRPr="00402A7F" w:rsidRDefault="00EE2146" w:rsidP="00402A7F">
            <w:pPr>
              <w:ind w:firstLine="0"/>
              <w:rPr>
                <w:lang w:val="en-US"/>
              </w:rPr>
            </w:pPr>
          </w:p>
        </w:tc>
        <w:tc>
          <w:tcPr>
            <w:tcW w:w="1702" w:type="dxa"/>
          </w:tcPr>
          <w:p w14:paraId="260E8FED" w14:textId="77777777" w:rsidR="00EE2146" w:rsidRDefault="00EE2146" w:rsidP="00402A7F">
            <w:pPr>
              <w:ind w:firstLine="0"/>
              <w:rPr>
                <w:lang w:val="en-US"/>
              </w:rPr>
            </w:pPr>
          </w:p>
        </w:tc>
        <w:tc>
          <w:tcPr>
            <w:tcW w:w="2970" w:type="dxa"/>
          </w:tcPr>
          <w:p w14:paraId="17B4512A" w14:textId="4AA814DA" w:rsidR="00EE2146" w:rsidRPr="00402A7F" w:rsidRDefault="00EE2146" w:rsidP="00402A7F">
            <w:pPr>
              <w:ind w:firstLine="0"/>
            </w:pPr>
            <w:r>
              <w:t>Выход контроллера</w:t>
            </w:r>
          </w:p>
        </w:tc>
      </w:tr>
      <w:tr w:rsidR="00EE2146" w14:paraId="79F59866" w14:textId="77777777" w:rsidTr="00402A7F">
        <w:tc>
          <w:tcPr>
            <w:tcW w:w="2336" w:type="dxa"/>
            <w:vMerge/>
          </w:tcPr>
          <w:p w14:paraId="7C314CF5" w14:textId="77777777" w:rsidR="00EE2146" w:rsidRPr="00402A7F" w:rsidRDefault="00EE2146" w:rsidP="00402A7F">
            <w:pPr>
              <w:ind w:firstLine="0"/>
            </w:pPr>
          </w:p>
        </w:tc>
        <w:tc>
          <w:tcPr>
            <w:tcW w:w="2336" w:type="dxa"/>
          </w:tcPr>
          <w:p w14:paraId="0A623F94" w14:textId="5B41AF61" w:rsidR="00EE2146" w:rsidRPr="00402A7F" w:rsidRDefault="00EE2146" w:rsidP="00402A7F">
            <w:pPr>
              <w:ind w:firstLine="0"/>
              <w:rPr>
                <w:lang w:val="en-US"/>
              </w:rPr>
            </w:pPr>
            <w:r>
              <w:rPr>
                <w:lang w:val="en-US"/>
              </w:rPr>
              <w:t>id</w:t>
            </w:r>
          </w:p>
        </w:tc>
        <w:tc>
          <w:tcPr>
            <w:tcW w:w="1702" w:type="dxa"/>
          </w:tcPr>
          <w:p w14:paraId="762DCBE2" w14:textId="5D36F20F" w:rsidR="00EE2146" w:rsidRDefault="00EE2146" w:rsidP="00402A7F">
            <w:pPr>
              <w:ind w:firstLine="0"/>
              <w:rPr>
                <w:lang w:val="en-US"/>
              </w:rPr>
            </w:pPr>
            <w:r>
              <w:rPr>
                <w:lang w:val="en-US"/>
              </w:rPr>
              <w:t xml:space="preserve">int </w:t>
            </w:r>
          </w:p>
        </w:tc>
        <w:tc>
          <w:tcPr>
            <w:tcW w:w="2970" w:type="dxa"/>
          </w:tcPr>
          <w:p w14:paraId="55F38301" w14:textId="37C4CAC0" w:rsidR="00EE2146" w:rsidRPr="00402A7F" w:rsidRDefault="00EE2146" w:rsidP="00402A7F">
            <w:pPr>
              <w:ind w:firstLine="0"/>
            </w:pPr>
            <w:r>
              <w:t>Идентификатор выхода контроллера</w:t>
            </w:r>
            <w:r w:rsidRPr="00402A7F">
              <w:t xml:space="preserve">, </w:t>
            </w:r>
            <w:r>
              <w:rPr>
                <w:lang w:val="en-US"/>
              </w:rPr>
              <w:t>PK</w:t>
            </w:r>
            <w:r w:rsidRPr="00402A7F">
              <w:t xml:space="preserve">, </w:t>
            </w:r>
            <w:r>
              <w:rPr>
                <w:lang w:val="en-US"/>
              </w:rPr>
              <w:t>not</w:t>
            </w:r>
            <w:r w:rsidRPr="00402A7F">
              <w:t xml:space="preserve"> </w:t>
            </w:r>
            <w:r>
              <w:rPr>
                <w:lang w:val="en-US"/>
              </w:rPr>
              <w:t>null</w:t>
            </w:r>
          </w:p>
        </w:tc>
      </w:tr>
      <w:tr w:rsidR="00EE2146" w14:paraId="7DAECC9E" w14:textId="77777777" w:rsidTr="00402A7F">
        <w:tc>
          <w:tcPr>
            <w:tcW w:w="2336" w:type="dxa"/>
            <w:vMerge/>
          </w:tcPr>
          <w:p w14:paraId="42DFBB5A" w14:textId="77777777" w:rsidR="00EE2146" w:rsidRPr="00402A7F" w:rsidRDefault="00EE2146" w:rsidP="00EE2146">
            <w:pPr>
              <w:ind w:firstLine="0"/>
            </w:pPr>
          </w:p>
        </w:tc>
        <w:tc>
          <w:tcPr>
            <w:tcW w:w="2336" w:type="dxa"/>
          </w:tcPr>
          <w:p w14:paraId="1C233EA5" w14:textId="4B99DA8D" w:rsidR="00EE2146" w:rsidRDefault="00EE2146" w:rsidP="00EE2146">
            <w:pPr>
              <w:ind w:firstLine="0"/>
              <w:rPr>
                <w:lang w:val="en-US"/>
              </w:rPr>
            </w:pPr>
            <w:r w:rsidRPr="00402A7F">
              <w:t>mc_address</w:t>
            </w:r>
          </w:p>
        </w:tc>
        <w:tc>
          <w:tcPr>
            <w:tcW w:w="1702" w:type="dxa"/>
          </w:tcPr>
          <w:p w14:paraId="0F26F658" w14:textId="686228B7" w:rsidR="00EE2146" w:rsidRDefault="00EE2146" w:rsidP="00EE2146">
            <w:pPr>
              <w:ind w:firstLine="0"/>
              <w:rPr>
                <w:lang w:val="en-US"/>
              </w:rPr>
            </w:pPr>
            <w:r w:rsidRPr="00402A7F">
              <w:t>bigint</w:t>
            </w:r>
          </w:p>
        </w:tc>
        <w:tc>
          <w:tcPr>
            <w:tcW w:w="2970" w:type="dxa"/>
          </w:tcPr>
          <w:p w14:paraId="64C53C7F" w14:textId="18C0D7FD" w:rsidR="00EE2146" w:rsidRDefault="00EE2146" w:rsidP="00EE2146">
            <w:pPr>
              <w:ind w:firstLine="0"/>
            </w:pPr>
            <w:r>
              <w:t xml:space="preserve">Идентификатор контроллера, </w:t>
            </w:r>
            <w:r>
              <w:rPr>
                <w:lang w:val="en-US"/>
              </w:rPr>
              <w:t>PFK</w:t>
            </w:r>
            <w:r w:rsidRPr="005B7CB4">
              <w:t xml:space="preserve">, </w:t>
            </w:r>
            <w:r>
              <w:rPr>
                <w:lang w:val="en-US"/>
              </w:rPr>
              <w:t>not</w:t>
            </w:r>
            <w:r w:rsidRPr="005B7CB4">
              <w:t xml:space="preserve"> </w:t>
            </w:r>
            <w:r>
              <w:rPr>
                <w:lang w:val="en-US"/>
              </w:rPr>
              <w:t>null</w:t>
            </w:r>
          </w:p>
        </w:tc>
      </w:tr>
      <w:tr w:rsidR="00EE2146" w14:paraId="6034835E" w14:textId="77777777" w:rsidTr="00C0225B">
        <w:tc>
          <w:tcPr>
            <w:tcW w:w="2336" w:type="dxa"/>
            <w:vMerge/>
          </w:tcPr>
          <w:p w14:paraId="49750CD2" w14:textId="77777777" w:rsidR="00EE2146" w:rsidRPr="00402A7F" w:rsidRDefault="00EE2146" w:rsidP="00EE2146">
            <w:pPr>
              <w:ind w:firstLine="0"/>
            </w:pPr>
          </w:p>
        </w:tc>
        <w:tc>
          <w:tcPr>
            <w:tcW w:w="2336" w:type="dxa"/>
            <w:tcBorders>
              <w:bottom w:val="single" w:sz="4" w:space="0" w:color="auto"/>
            </w:tcBorders>
          </w:tcPr>
          <w:p w14:paraId="2A79B180" w14:textId="0F6E7B3B" w:rsidR="00EE2146" w:rsidRPr="00402A7F" w:rsidRDefault="00EE2146" w:rsidP="00EE2146">
            <w:pPr>
              <w:ind w:firstLine="0"/>
            </w:pPr>
            <w:r w:rsidRPr="00402A7F">
              <w:t>mco_name</w:t>
            </w:r>
          </w:p>
        </w:tc>
        <w:tc>
          <w:tcPr>
            <w:tcW w:w="1702" w:type="dxa"/>
            <w:tcBorders>
              <w:bottom w:val="single" w:sz="4" w:space="0" w:color="auto"/>
            </w:tcBorders>
          </w:tcPr>
          <w:p w14:paraId="199B53D8" w14:textId="1C7A2EF9" w:rsidR="00EE2146" w:rsidRPr="00402A7F" w:rsidRDefault="00EE2146" w:rsidP="00EE2146">
            <w:pPr>
              <w:ind w:firstLine="0"/>
            </w:pPr>
            <w:r>
              <w:rPr>
                <w:lang w:val="en-US"/>
              </w:rPr>
              <w:t>varchar(50)</w:t>
            </w:r>
          </w:p>
        </w:tc>
        <w:tc>
          <w:tcPr>
            <w:tcW w:w="2970" w:type="dxa"/>
            <w:tcBorders>
              <w:bottom w:val="single" w:sz="4" w:space="0" w:color="auto"/>
            </w:tcBorders>
          </w:tcPr>
          <w:p w14:paraId="76EC3EDC" w14:textId="1668C433" w:rsidR="00EE2146" w:rsidRDefault="00EE2146" w:rsidP="00EE2146">
            <w:pPr>
              <w:ind w:firstLine="0"/>
            </w:pPr>
            <w:r>
              <w:t>Имя выхода</w:t>
            </w:r>
          </w:p>
        </w:tc>
      </w:tr>
      <w:tr w:rsidR="00EE2146" w14:paraId="25CC7382" w14:textId="77777777" w:rsidTr="00EE2146">
        <w:tc>
          <w:tcPr>
            <w:tcW w:w="2336" w:type="dxa"/>
            <w:vMerge/>
            <w:tcBorders>
              <w:bottom w:val="nil"/>
            </w:tcBorders>
          </w:tcPr>
          <w:p w14:paraId="53076973" w14:textId="77777777" w:rsidR="00EE2146" w:rsidRPr="00402A7F" w:rsidRDefault="00EE2146" w:rsidP="00EE2146">
            <w:pPr>
              <w:ind w:firstLine="0"/>
            </w:pPr>
          </w:p>
        </w:tc>
        <w:tc>
          <w:tcPr>
            <w:tcW w:w="2336" w:type="dxa"/>
            <w:tcBorders>
              <w:bottom w:val="nil"/>
            </w:tcBorders>
          </w:tcPr>
          <w:p w14:paraId="5E6535BF" w14:textId="2F780CB5" w:rsidR="00EE2146" w:rsidRPr="00402A7F" w:rsidRDefault="00EE2146" w:rsidP="00EE2146">
            <w:pPr>
              <w:ind w:firstLine="0"/>
            </w:pPr>
            <w:r w:rsidRPr="00402A7F">
              <w:t>mco_description</w:t>
            </w:r>
          </w:p>
        </w:tc>
        <w:tc>
          <w:tcPr>
            <w:tcW w:w="1702" w:type="dxa"/>
            <w:tcBorders>
              <w:bottom w:val="nil"/>
            </w:tcBorders>
          </w:tcPr>
          <w:p w14:paraId="6BCBB979" w14:textId="2B8C4FDD" w:rsidR="00EE2146" w:rsidRDefault="00EE2146" w:rsidP="00EE2146">
            <w:pPr>
              <w:ind w:firstLine="0"/>
              <w:rPr>
                <w:lang w:val="en-US"/>
              </w:rPr>
            </w:pPr>
            <w:r>
              <w:rPr>
                <w:lang w:val="en-US"/>
              </w:rPr>
              <w:t>varchar(50)</w:t>
            </w:r>
          </w:p>
        </w:tc>
        <w:tc>
          <w:tcPr>
            <w:tcW w:w="2970" w:type="dxa"/>
            <w:tcBorders>
              <w:bottom w:val="nil"/>
            </w:tcBorders>
          </w:tcPr>
          <w:p w14:paraId="0197560A" w14:textId="40E093C9" w:rsidR="00EE2146" w:rsidRDefault="00EE2146" w:rsidP="00EE2146">
            <w:pPr>
              <w:ind w:firstLine="0"/>
            </w:pPr>
            <w:r>
              <w:t>Описание выхода</w:t>
            </w:r>
          </w:p>
        </w:tc>
      </w:tr>
    </w:tbl>
    <w:p w14:paraId="0BC7D175" w14:textId="671DA05D" w:rsidR="00402A7F" w:rsidRDefault="00402A7F" w:rsidP="00EE2146">
      <w:pPr>
        <w:ind w:firstLine="0"/>
      </w:pPr>
    </w:p>
    <w:p w14:paraId="3F47EF96" w14:textId="616563D0" w:rsidR="00EE2146" w:rsidRDefault="00EE2146" w:rsidP="00EE2146">
      <w:pPr>
        <w:ind w:firstLine="0"/>
      </w:pPr>
      <w:r>
        <w:lastRenderedPageBreak/>
        <w:t>Продолжение таблицы 4.1</w:t>
      </w:r>
    </w:p>
    <w:tbl>
      <w:tblPr>
        <w:tblStyle w:val="af4"/>
        <w:tblW w:w="0" w:type="auto"/>
        <w:tblLook w:val="04A0" w:firstRow="1" w:lastRow="0" w:firstColumn="1" w:lastColumn="0" w:noHBand="0" w:noVBand="1"/>
      </w:tblPr>
      <w:tblGrid>
        <w:gridCol w:w="2336"/>
        <w:gridCol w:w="2336"/>
        <w:gridCol w:w="1702"/>
        <w:gridCol w:w="2970"/>
      </w:tblGrid>
      <w:tr w:rsidR="00402A7F" w14:paraId="0BEE2D70" w14:textId="77777777" w:rsidTr="00402A7F">
        <w:tc>
          <w:tcPr>
            <w:tcW w:w="2336" w:type="dxa"/>
          </w:tcPr>
          <w:p w14:paraId="0D39FCE0" w14:textId="77777777" w:rsidR="00402A7F" w:rsidRDefault="00402A7F" w:rsidP="00402A7F">
            <w:pPr>
              <w:ind w:firstLine="0"/>
            </w:pPr>
            <w:r>
              <w:t>Таблица</w:t>
            </w:r>
          </w:p>
          <w:p w14:paraId="04A6D3DA" w14:textId="77777777" w:rsidR="00402A7F" w:rsidRPr="00402A7F" w:rsidRDefault="00402A7F" w:rsidP="00402A7F">
            <w:pPr>
              <w:ind w:firstLine="0"/>
            </w:pPr>
          </w:p>
        </w:tc>
        <w:tc>
          <w:tcPr>
            <w:tcW w:w="2336" w:type="dxa"/>
          </w:tcPr>
          <w:p w14:paraId="0F1A07B3" w14:textId="77777777" w:rsidR="00402A7F" w:rsidRPr="00402A7F" w:rsidRDefault="00402A7F" w:rsidP="00402A7F">
            <w:pPr>
              <w:ind w:firstLine="0"/>
              <w:rPr>
                <w:lang w:val="en-US"/>
              </w:rPr>
            </w:pPr>
            <w:r>
              <w:t>Поле</w:t>
            </w:r>
          </w:p>
        </w:tc>
        <w:tc>
          <w:tcPr>
            <w:tcW w:w="1702" w:type="dxa"/>
          </w:tcPr>
          <w:p w14:paraId="74A605A9" w14:textId="77777777" w:rsidR="00402A7F" w:rsidRPr="00402A7F" w:rsidRDefault="00402A7F" w:rsidP="00402A7F">
            <w:pPr>
              <w:ind w:firstLine="0"/>
            </w:pPr>
            <w:r>
              <w:t>Тип данных</w:t>
            </w:r>
          </w:p>
        </w:tc>
        <w:tc>
          <w:tcPr>
            <w:tcW w:w="2970" w:type="dxa"/>
          </w:tcPr>
          <w:p w14:paraId="203427F9" w14:textId="77777777" w:rsidR="00402A7F" w:rsidRDefault="00402A7F" w:rsidP="00402A7F">
            <w:pPr>
              <w:ind w:firstLine="0"/>
            </w:pPr>
            <w:r>
              <w:t>Комментарий</w:t>
            </w:r>
          </w:p>
        </w:tc>
      </w:tr>
      <w:tr w:rsidR="00EE2146" w14:paraId="26D1B5B5" w14:textId="77777777" w:rsidTr="00402A7F">
        <w:tc>
          <w:tcPr>
            <w:tcW w:w="2336" w:type="dxa"/>
            <w:vMerge w:val="restart"/>
          </w:tcPr>
          <w:p w14:paraId="1376D804" w14:textId="77777777" w:rsidR="00EE2146" w:rsidRDefault="00EE2146" w:rsidP="00402A7F">
            <w:pPr>
              <w:ind w:firstLine="0"/>
            </w:pPr>
          </w:p>
        </w:tc>
        <w:tc>
          <w:tcPr>
            <w:tcW w:w="2336" w:type="dxa"/>
          </w:tcPr>
          <w:p w14:paraId="5149D14B" w14:textId="79207E9C" w:rsidR="00EE2146" w:rsidRPr="00402A7F" w:rsidRDefault="00EE2146" w:rsidP="00402A7F">
            <w:pPr>
              <w:ind w:firstLine="0"/>
            </w:pPr>
            <w:r w:rsidRPr="00402A7F">
              <w:t>mcov_range_id</w:t>
            </w:r>
          </w:p>
        </w:tc>
        <w:tc>
          <w:tcPr>
            <w:tcW w:w="1702" w:type="dxa"/>
          </w:tcPr>
          <w:p w14:paraId="17EEFACC" w14:textId="2A0306C6" w:rsidR="00EE2146" w:rsidRDefault="00EE2146" w:rsidP="00402A7F">
            <w:pPr>
              <w:ind w:firstLine="0"/>
              <w:rPr>
                <w:lang w:val="en-US"/>
              </w:rPr>
            </w:pPr>
            <w:r>
              <w:rPr>
                <w:lang w:val="en-US"/>
              </w:rPr>
              <w:t xml:space="preserve">int </w:t>
            </w:r>
          </w:p>
        </w:tc>
        <w:tc>
          <w:tcPr>
            <w:tcW w:w="2970" w:type="dxa"/>
          </w:tcPr>
          <w:p w14:paraId="461821B3" w14:textId="0F81DB41" w:rsidR="00EE2146" w:rsidRPr="00297501" w:rsidRDefault="00EE2146" w:rsidP="00402A7F">
            <w:pPr>
              <w:ind w:firstLine="0"/>
            </w:pPr>
            <w:r>
              <w:t>Идентификатор диапазона,</w:t>
            </w:r>
            <w:r>
              <w:rPr>
                <w:lang w:val="en-US"/>
              </w:rPr>
              <w:t xml:space="preserve"> FK</w:t>
            </w:r>
            <w:r>
              <w:t>,</w:t>
            </w:r>
          </w:p>
        </w:tc>
      </w:tr>
      <w:tr w:rsidR="00EE2146" w14:paraId="42D41097" w14:textId="77777777" w:rsidTr="00402A7F">
        <w:tc>
          <w:tcPr>
            <w:tcW w:w="2336" w:type="dxa"/>
            <w:vMerge/>
          </w:tcPr>
          <w:p w14:paraId="5C1E5D56" w14:textId="77777777" w:rsidR="00EE2146" w:rsidRDefault="00EE2146" w:rsidP="00402A7F">
            <w:pPr>
              <w:ind w:firstLine="0"/>
            </w:pPr>
          </w:p>
        </w:tc>
        <w:tc>
          <w:tcPr>
            <w:tcW w:w="2336" w:type="dxa"/>
          </w:tcPr>
          <w:p w14:paraId="13EF858F" w14:textId="156A6AB3" w:rsidR="00EE2146" w:rsidRPr="00402A7F" w:rsidRDefault="00EE2146" w:rsidP="00402A7F">
            <w:pPr>
              <w:ind w:firstLine="0"/>
            </w:pPr>
            <w:r w:rsidRPr="00402A7F">
              <w:t>mco_q_id</w:t>
            </w:r>
          </w:p>
        </w:tc>
        <w:tc>
          <w:tcPr>
            <w:tcW w:w="1702" w:type="dxa"/>
          </w:tcPr>
          <w:p w14:paraId="66E38634" w14:textId="49A89BF7" w:rsidR="00EE2146" w:rsidRDefault="00EE2146" w:rsidP="00402A7F">
            <w:pPr>
              <w:ind w:firstLine="0"/>
              <w:rPr>
                <w:lang w:val="en-US"/>
              </w:rPr>
            </w:pPr>
            <w:r>
              <w:rPr>
                <w:lang w:val="en-US"/>
              </w:rPr>
              <w:t>int</w:t>
            </w:r>
          </w:p>
        </w:tc>
        <w:tc>
          <w:tcPr>
            <w:tcW w:w="2970" w:type="dxa"/>
          </w:tcPr>
          <w:p w14:paraId="41A06F21" w14:textId="6499AE0A" w:rsidR="00EE2146" w:rsidRDefault="00EE2146" w:rsidP="00402A7F">
            <w:pPr>
              <w:ind w:firstLine="0"/>
            </w:pPr>
            <w:r>
              <w:t>Идентификатор запроса, FK</w:t>
            </w:r>
          </w:p>
        </w:tc>
      </w:tr>
      <w:tr w:rsidR="00EE2146" w14:paraId="4AEC1760" w14:textId="77777777" w:rsidTr="00402A7F">
        <w:tc>
          <w:tcPr>
            <w:tcW w:w="2336" w:type="dxa"/>
            <w:vMerge/>
          </w:tcPr>
          <w:p w14:paraId="64421CBD" w14:textId="77777777" w:rsidR="00EE2146" w:rsidRDefault="00EE2146" w:rsidP="00402A7F">
            <w:pPr>
              <w:ind w:firstLine="0"/>
            </w:pPr>
          </w:p>
        </w:tc>
        <w:tc>
          <w:tcPr>
            <w:tcW w:w="2336" w:type="dxa"/>
          </w:tcPr>
          <w:p w14:paraId="57556AB5" w14:textId="6F4C0F34" w:rsidR="00EE2146" w:rsidRPr="00402A7F" w:rsidRDefault="00EE2146" w:rsidP="00402A7F">
            <w:pPr>
              <w:ind w:firstLine="0"/>
            </w:pPr>
            <w:r w:rsidRPr="00402A7F">
              <w:t>mco_s_id</w:t>
            </w:r>
          </w:p>
        </w:tc>
        <w:tc>
          <w:tcPr>
            <w:tcW w:w="1702" w:type="dxa"/>
          </w:tcPr>
          <w:p w14:paraId="02EB78C0" w14:textId="7322F030" w:rsidR="00EE2146" w:rsidRDefault="00EE2146" w:rsidP="00402A7F">
            <w:pPr>
              <w:ind w:firstLine="0"/>
              <w:rPr>
                <w:lang w:val="en-US"/>
              </w:rPr>
            </w:pPr>
            <w:r>
              <w:rPr>
                <w:lang w:val="en-US"/>
              </w:rPr>
              <w:t>int</w:t>
            </w:r>
          </w:p>
        </w:tc>
        <w:tc>
          <w:tcPr>
            <w:tcW w:w="2970" w:type="dxa"/>
          </w:tcPr>
          <w:p w14:paraId="1E840CCF" w14:textId="5712E7E4" w:rsidR="00EE2146" w:rsidRPr="00297501" w:rsidRDefault="00EE2146" w:rsidP="00402A7F">
            <w:pPr>
              <w:ind w:firstLine="0"/>
            </w:pPr>
            <w:r>
              <w:t>Идентификатор состояния выхода,</w:t>
            </w:r>
            <w:r w:rsidRPr="00297501">
              <w:t xml:space="preserve"> </w:t>
            </w:r>
            <w:r>
              <w:rPr>
                <w:lang w:val="en-US"/>
              </w:rPr>
              <w:t>FK</w:t>
            </w:r>
            <w:r w:rsidRPr="00297501">
              <w:t>,</w:t>
            </w:r>
            <w:r>
              <w:rPr>
                <w:lang w:val="en-US"/>
              </w:rPr>
              <w:t>not</w:t>
            </w:r>
            <w:r w:rsidRPr="00297501">
              <w:t xml:space="preserve"> </w:t>
            </w:r>
            <w:r>
              <w:rPr>
                <w:lang w:val="en-US"/>
              </w:rPr>
              <w:t>null</w:t>
            </w:r>
          </w:p>
        </w:tc>
      </w:tr>
      <w:tr w:rsidR="00EE2146" w14:paraId="4463C097" w14:textId="77777777" w:rsidTr="00402A7F">
        <w:tc>
          <w:tcPr>
            <w:tcW w:w="2336" w:type="dxa"/>
            <w:vMerge w:val="restart"/>
          </w:tcPr>
          <w:p w14:paraId="73C1179D" w14:textId="77777777" w:rsidR="00EE2146" w:rsidRDefault="00EE2146" w:rsidP="00402A7F">
            <w:pPr>
              <w:ind w:firstLine="0"/>
            </w:pPr>
            <w:r w:rsidRPr="00297501">
              <w:t>microcontroller_</w:t>
            </w:r>
          </w:p>
          <w:p w14:paraId="5C43E8D9" w14:textId="66AF724E" w:rsidR="00EE2146" w:rsidRDefault="00EE2146" w:rsidP="00402A7F">
            <w:pPr>
              <w:ind w:firstLine="0"/>
            </w:pPr>
            <w:r w:rsidRPr="00297501">
              <w:t>output_group</w:t>
            </w:r>
          </w:p>
        </w:tc>
        <w:tc>
          <w:tcPr>
            <w:tcW w:w="2336" w:type="dxa"/>
          </w:tcPr>
          <w:p w14:paraId="3448A21A" w14:textId="77777777" w:rsidR="00EE2146" w:rsidRPr="00402A7F" w:rsidRDefault="00EE2146" w:rsidP="00402A7F">
            <w:pPr>
              <w:ind w:firstLine="0"/>
            </w:pPr>
          </w:p>
        </w:tc>
        <w:tc>
          <w:tcPr>
            <w:tcW w:w="1702" w:type="dxa"/>
          </w:tcPr>
          <w:p w14:paraId="617F8E0B" w14:textId="77777777" w:rsidR="00EE2146" w:rsidRDefault="00EE2146" w:rsidP="00402A7F">
            <w:pPr>
              <w:ind w:firstLine="0"/>
              <w:rPr>
                <w:lang w:val="en-US"/>
              </w:rPr>
            </w:pPr>
          </w:p>
        </w:tc>
        <w:tc>
          <w:tcPr>
            <w:tcW w:w="2970" w:type="dxa"/>
          </w:tcPr>
          <w:p w14:paraId="75792A96" w14:textId="3B0BF6D2" w:rsidR="00EE2146" w:rsidRPr="00297501" w:rsidRDefault="00EE2146" w:rsidP="00402A7F">
            <w:pPr>
              <w:ind w:firstLine="0"/>
            </w:pPr>
            <w:r>
              <w:t>Группа выходов контроллеров</w:t>
            </w:r>
          </w:p>
        </w:tc>
      </w:tr>
      <w:tr w:rsidR="00EE2146" w14:paraId="60FE063A" w14:textId="77777777" w:rsidTr="00402A7F">
        <w:tc>
          <w:tcPr>
            <w:tcW w:w="2336" w:type="dxa"/>
            <w:vMerge/>
          </w:tcPr>
          <w:p w14:paraId="6A25D6A2" w14:textId="77777777" w:rsidR="00EE2146" w:rsidRPr="00297501" w:rsidRDefault="00EE2146" w:rsidP="00402A7F">
            <w:pPr>
              <w:ind w:firstLine="0"/>
            </w:pPr>
          </w:p>
        </w:tc>
        <w:tc>
          <w:tcPr>
            <w:tcW w:w="2336" w:type="dxa"/>
          </w:tcPr>
          <w:p w14:paraId="48A800EF" w14:textId="30B88BD1" w:rsidR="00EE2146" w:rsidRPr="00297501" w:rsidRDefault="00EE2146" w:rsidP="00402A7F">
            <w:pPr>
              <w:ind w:firstLine="0"/>
              <w:rPr>
                <w:lang w:val="en-US"/>
              </w:rPr>
            </w:pPr>
            <w:r>
              <w:rPr>
                <w:lang w:val="en-US"/>
              </w:rPr>
              <w:t>mco_g_id</w:t>
            </w:r>
          </w:p>
        </w:tc>
        <w:tc>
          <w:tcPr>
            <w:tcW w:w="1702" w:type="dxa"/>
          </w:tcPr>
          <w:p w14:paraId="7038B9DF" w14:textId="340AFCE0" w:rsidR="00EE2146" w:rsidRDefault="00EE2146" w:rsidP="00402A7F">
            <w:pPr>
              <w:ind w:firstLine="0"/>
              <w:rPr>
                <w:lang w:val="en-US"/>
              </w:rPr>
            </w:pPr>
            <w:r>
              <w:rPr>
                <w:lang w:val="en-US"/>
              </w:rPr>
              <w:t xml:space="preserve">Int </w:t>
            </w:r>
          </w:p>
        </w:tc>
        <w:tc>
          <w:tcPr>
            <w:tcW w:w="2970" w:type="dxa"/>
          </w:tcPr>
          <w:p w14:paraId="4B3F932D" w14:textId="1DA0BBD5" w:rsidR="00EE2146" w:rsidRPr="00297501" w:rsidRDefault="00EE2146" w:rsidP="00402A7F">
            <w:pPr>
              <w:ind w:firstLine="0"/>
            </w:pPr>
            <w:r>
              <w:t>Идентификатор группы выходов</w:t>
            </w:r>
            <w:r w:rsidRPr="00297501">
              <w:t xml:space="preserve">, </w:t>
            </w:r>
            <w:r>
              <w:rPr>
                <w:lang w:val="en-US"/>
              </w:rPr>
              <w:t>PK</w:t>
            </w:r>
            <w:r w:rsidRPr="00297501">
              <w:t xml:space="preserve">, </w:t>
            </w:r>
            <w:r>
              <w:rPr>
                <w:lang w:val="en-US"/>
              </w:rPr>
              <w:t>not</w:t>
            </w:r>
            <w:r w:rsidRPr="00297501">
              <w:t xml:space="preserve"> </w:t>
            </w:r>
            <w:r>
              <w:rPr>
                <w:lang w:val="en-US"/>
              </w:rPr>
              <w:t>null</w:t>
            </w:r>
          </w:p>
        </w:tc>
      </w:tr>
      <w:tr w:rsidR="00EE2146" w14:paraId="50F2718C" w14:textId="77777777" w:rsidTr="00402A7F">
        <w:tc>
          <w:tcPr>
            <w:tcW w:w="2336" w:type="dxa"/>
            <w:vMerge/>
          </w:tcPr>
          <w:p w14:paraId="7E50AB5D" w14:textId="77777777" w:rsidR="00EE2146" w:rsidRPr="00297501" w:rsidRDefault="00EE2146" w:rsidP="00402A7F">
            <w:pPr>
              <w:ind w:firstLine="0"/>
            </w:pPr>
          </w:p>
        </w:tc>
        <w:tc>
          <w:tcPr>
            <w:tcW w:w="2336" w:type="dxa"/>
          </w:tcPr>
          <w:p w14:paraId="77CB02EC" w14:textId="3D1787E8" w:rsidR="00EE2146" w:rsidRDefault="00EE2146" w:rsidP="00402A7F">
            <w:pPr>
              <w:ind w:firstLine="0"/>
              <w:rPr>
                <w:lang w:val="en-US"/>
              </w:rPr>
            </w:pPr>
            <w:r w:rsidRPr="00297501">
              <w:rPr>
                <w:lang w:val="en-US"/>
              </w:rPr>
              <w:t>mco_g_description</w:t>
            </w:r>
          </w:p>
        </w:tc>
        <w:tc>
          <w:tcPr>
            <w:tcW w:w="1702" w:type="dxa"/>
          </w:tcPr>
          <w:p w14:paraId="423C068E" w14:textId="7C6D8754" w:rsidR="00EE2146" w:rsidRDefault="00EE2146" w:rsidP="00402A7F">
            <w:pPr>
              <w:ind w:firstLine="0"/>
              <w:rPr>
                <w:lang w:val="en-US"/>
              </w:rPr>
            </w:pPr>
            <w:r>
              <w:rPr>
                <w:lang w:val="en-US"/>
              </w:rPr>
              <w:t>varchar(50)</w:t>
            </w:r>
          </w:p>
        </w:tc>
        <w:tc>
          <w:tcPr>
            <w:tcW w:w="2970" w:type="dxa"/>
          </w:tcPr>
          <w:p w14:paraId="13D441F1" w14:textId="5E6A391E" w:rsidR="00EE2146" w:rsidRPr="00297501" w:rsidRDefault="00EE2146" w:rsidP="00402A7F">
            <w:pPr>
              <w:ind w:firstLine="0"/>
              <w:rPr>
                <w:lang w:val="en-US"/>
              </w:rPr>
            </w:pPr>
            <w:r>
              <w:t>Описание группы выходов</w:t>
            </w:r>
          </w:p>
        </w:tc>
      </w:tr>
      <w:tr w:rsidR="00EE2146" w14:paraId="342D42AF" w14:textId="77777777" w:rsidTr="00402A7F">
        <w:tc>
          <w:tcPr>
            <w:tcW w:w="2336" w:type="dxa"/>
            <w:vMerge w:val="restart"/>
          </w:tcPr>
          <w:p w14:paraId="640B801B" w14:textId="470C0442" w:rsidR="00EE2146" w:rsidRPr="00297501" w:rsidRDefault="00EE2146" w:rsidP="00297501">
            <w:pPr>
              <w:ind w:firstLine="0"/>
            </w:pPr>
            <w:r w:rsidRPr="00297501">
              <w:t>m2m_mco_mcog</w:t>
            </w:r>
          </w:p>
        </w:tc>
        <w:tc>
          <w:tcPr>
            <w:tcW w:w="2336" w:type="dxa"/>
          </w:tcPr>
          <w:p w14:paraId="283E8738" w14:textId="77777777" w:rsidR="00EE2146" w:rsidRPr="00297501" w:rsidRDefault="00EE2146" w:rsidP="00297501">
            <w:pPr>
              <w:ind w:firstLine="0"/>
              <w:rPr>
                <w:lang w:val="en-US"/>
              </w:rPr>
            </w:pPr>
          </w:p>
        </w:tc>
        <w:tc>
          <w:tcPr>
            <w:tcW w:w="1702" w:type="dxa"/>
          </w:tcPr>
          <w:p w14:paraId="01D6290B" w14:textId="77777777" w:rsidR="00EE2146" w:rsidRDefault="00EE2146" w:rsidP="00297501">
            <w:pPr>
              <w:ind w:firstLine="0"/>
              <w:rPr>
                <w:lang w:val="en-US"/>
              </w:rPr>
            </w:pPr>
          </w:p>
        </w:tc>
        <w:tc>
          <w:tcPr>
            <w:tcW w:w="2970" w:type="dxa"/>
          </w:tcPr>
          <w:p w14:paraId="0FF1393B" w14:textId="16550C34" w:rsidR="00EE2146" w:rsidRDefault="00EE2146" w:rsidP="00297501">
            <w:pPr>
              <w:ind w:firstLine="0"/>
            </w:pPr>
            <w:r>
              <w:t>Сопоставление между группой выходов контроллера и выходами контроллера</w:t>
            </w:r>
          </w:p>
        </w:tc>
      </w:tr>
      <w:tr w:rsidR="00EE2146" w14:paraId="28B51BD0" w14:textId="77777777" w:rsidTr="00402A7F">
        <w:tc>
          <w:tcPr>
            <w:tcW w:w="2336" w:type="dxa"/>
            <w:vMerge/>
          </w:tcPr>
          <w:p w14:paraId="3EA8364A" w14:textId="77777777" w:rsidR="00EE2146" w:rsidRPr="00297501" w:rsidRDefault="00EE2146" w:rsidP="00297501">
            <w:pPr>
              <w:ind w:firstLine="0"/>
            </w:pPr>
          </w:p>
        </w:tc>
        <w:tc>
          <w:tcPr>
            <w:tcW w:w="2336" w:type="dxa"/>
          </w:tcPr>
          <w:p w14:paraId="5637941E" w14:textId="57AE0A1B" w:rsidR="00EE2146" w:rsidRPr="00297501" w:rsidRDefault="00EE2146" w:rsidP="00297501">
            <w:pPr>
              <w:ind w:firstLine="0"/>
              <w:rPr>
                <w:lang w:val="en-US"/>
              </w:rPr>
            </w:pPr>
            <w:r w:rsidRPr="00297501">
              <w:rPr>
                <w:lang w:val="en-US"/>
              </w:rPr>
              <w:t>mco_g_id</w:t>
            </w:r>
          </w:p>
        </w:tc>
        <w:tc>
          <w:tcPr>
            <w:tcW w:w="1702" w:type="dxa"/>
          </w:tcPr>
          <w:p w14:paraId="2D3A1792" w14:textId="44DBF477" w:rsidR="00EE2146" w:rsidRDefault="00EE2146" w:rsidP="00297501">
            <w:pPr>
              <w:ind w:firstLine="0"/>
              <w:rPr>
                <w:lang w:val="en-US"/>
              </w:rPr>
            </w:pPr>
            <w:r>
              <w:rPr>
                <w:lang w:val="en-US"/>
              </w:rPr>
              <w:t>Int</w:t>
            </w:r>
          </w:p>
        </w:tc>
        <w:tc>
          <w:tcPr>
            <w:tcW w:w="2970" w:type="dxa"/>
          </w:tcPr>
          <w:p w14:paraId="28A6F942" w14:textId="02F8EEA9" w:rsidR="00EE2146" w:rsidRDefault="00EE2146" w:rsidP="00297501">
            <w:pPr>
              <w:ind w:firstLine="0"/>
            </w:pPr>
            <w:r>
              <w:t>Идентификатор группы выходов</w:t>
            </w:r>
            <w:r w:rsidRPr="00297501">
              <w:t xml:space="preserve">, </w:t>
            </w:r>
            <w:r>
              <w:rPr>
                <w:lang w:val="en-US"/>
              </w:rPr>
              <w:t>PFK</w:t>
            </w:r>
            <w:r w:rsidRPr="00297501">
              <w:t xml:space="preserve">, </w:t>
            </w:r>
            <w:r>
              <w:rPr>
                <w:lang w:val="en-US"/>
              </w:rPr>
              <w:t>not</w:t>
            </w:r>
            <w:r w:rsidRPr="00297501">
              <w:t xml:space="preserve"> </w:t>
            </w:r>
            <w:r>
              <w:rPr>
                <w:lang w:val="en-US"/>
              </w:rPr>
              <w:t>null</w:t>
            </w:r>
          </w:p>
        </w:tc>
      </w:tr>
      <w:tr w:rsidR="00EE2146" w14:paraId="0C494885" w14:textId="77777777" w:rsidTr="00402A7F">
        <w:tc>
          <w:tcPr>
            <w:tcW w:w="2336" w:type="dxa"/>
            <w:vMerge/>
          </w:tcPr>
          <w:p w14:paraId="0C378A4E" w14:textId="77777777" w:rsidR="00EE2146" w:rsidRPr="00297501" w:rsidRDefault="00EE2146" w:rsidP="00297501">
            <w:pPr>
              <w:ind w:firstLine="0"/>
            </w:pPr>
          </w:p>
        </w:tc>
        <w:tc>
          <w:tcPr>
            <w:tcW w:w="2336" w:type="dxa"/>
          </w:tcPr>
          <w:p w14:paraId="49C1977F" w14:textId="58EE999B" w:rsidR="00EE2146" w:rsidRPr="00297501" w:rsidRDefault="00EE2146" w:rsidP="00297501">
            <w:pPr>
              <w:ind w:firstLine="0"/>
              <w:rPr>
                <w:lang w:val="en-US"/>
              </w:rPr>
            </w:pPr>
            <w:r w:rsidRPr="00297501">
              <w:rPr>
                <w:lang w:val="en-US"/>
              </w:rPr>
              <w:t>Id</w:t>
            </w:r>
          </w:p>
        </w:tc>
        <w:tc>
          <w:tcPr>
            <w:tcW w:w="1702" w:type="dxa"/>
          </w:tcPr>
          <w:p w14:paraId="22DDAFB7" w14:textId="6CE2E137" w:rsidR="00EE2146" w:rsidRDefault="00EE2146" w:rsidP="00297501">
            <w:pPr>
              <w:ind w:firstLine="0"/>
              <w:rPr>
                <w:lang w:val="en-US"/>
              </w:rPr>
            </w:pPr>
            <w:r>
              <w:rPr>
                <w:lang w:val="en-US"/>
              </w:rPr>
              <w:t>Int</w:t>
            </w:r>
          </w:p>
        </w:tc>
        <w:tc>
          <w:tcPr>
            <w:tcW w:w="2970" w:type="dxa"/>
          </w:tcPr>
          <w:p w14:paraId="2DAACB62" w14:textId="4D6632F6" w:rsidR="00EE2146" w:rsidRDefault="00EE2146" w:rsidP="00297501">
            <w:pPr>
              <w:ind w:firstLine="0"/>
            </w:pPr>
            <w:r>
              <w:t>Идентификатор выхода контроллера</w:t>
            </w:r>
            <w:r w:rsidRPr="00402A7F">
              <w:t xml:space="preserve">, </w:t>
            </w:r>
            <w:r>
              <w:rPr>
                <w:lang w:val="en-US"/>
              </w:rPr>
              <w:t>PFK</w:t>
            </w:r>
            <w:r w:rsidRPr="00402A7F">
              <w:t xml:space="preserve">, </w:t>
            </w:r>
            <w:r>
              <w:rPr>
                <w:lang w:val="en-US"/>
              </w:rPr>
              <w:t>not</w:t>
            </w:r>
            <w:r w:rsidRPr="00402A7F">
              <w:t xml:space="preserve"> </w:t>
            </w:r>
            <w:r>
              <w:rPr>
                <w:lang w:val="en-US"/>
              </w:rPr>
              <w:t>null</w:t>
            </w:r>
          </w:p>
        </w:tc>
      </w:tr>
      <w:tr w:rsidR="00EE2146" w14:paraId="61821B99" w14:textId="77777777" w:rsidTr="00402A7F">
        <w:tc>
          <w:tcPr>
            <w:tcW w:w="2336" w:type="dxa"/>
            <w:vMerge/>
          </w:tcPr>
          <w:p w14:paraId="2D9FEFE7" w14:textId="77777777" w:rsidR="00EE2146" w:rsidRPr="00297501" w:rsidRDefault="00EE2146" w:rsidP="00297501">
            <w:pPr>
              <w:ind w:firstLine="0"/>
            </w:pPr>
          </w:p>
        </w:tc>
        <w:tc>
          <w:tcPr>
            <w:tcW w:w="2336" w:type="dxa"/>
          </w:tcPr>
          <w:p w14:paraId="6BC34E93" w14:textId="786ED025" w:rsidR="00EE2146" w:rsidRPr="00297501" w:rsidRDefault="00EE2146" w:rsidP="00297501">
            <w:pPr>
              <w:ind w:firstLine="0"/>
              <w:rPr>
                <w:lang w:val="en-US"/>
              </w:rPr>
            </w:pPr>
            <w:r w:rsidRPr="00297501">
              <w:rPr>
                <w:lang w:val="en-US"/>
              </w:rPr>
              <w:t>mc_address</w:t>
            </w:r>
          </w:p>
        </w:tc>
        <w:tc>
          <w:tcPr>
            <w:tcW w:w="1702" w:type="dxa"/>
          </w:tcPr>
          <w:p w14:paraId="3EAA5F8E" w14:textId="39D2CFDA" w:rsidR="00EE2146" w:rsidRDefault="00EE2146" w:rsidP="00297501">
            <w:pPr>
              <w:ind w:firstLine="0"/>
              <w:rPr>
                <w:lang w:val="en-US"/>
              </w:rPr>
            </w:pPr>
            <w:r>
              <w:rPr>
                <w:lang w:val="en-US"/>
              </w:rPr>
              <w:t xml:space="preserve">bigint </w:t>
            </w:r>
          </w:p>
        </w:tc>
        <w:tc>
          <w:tcPr>
            <w:tcW w:w="2970" w:type="dxa"/>
          </w:tcPr>
          <w:p w14:paraId="292091B2" w14:textId="6177F6B5" w:rsidR="00EE2146" w:rsidRDefault="00EE2146" w:rsidP="00297501">
            <w:pPr>
              <w:ind w:firstLine="0"/>
            </w:pPr>
            <w:r>
              <w:t xml:space="preserve">Идентификатор контроллера, </w:t>
            </w:r>
            <w:r>
              <w:rPr>
                <w:lang w:val="en-US"/>
              </w:rPr>
              <w:t>PFK</w:t>
            </w:r>
            <w:r w:rsidRPr="005B7CB4">
              <w:t xml:space="preserve">, </w:t>
            </w:r>
            <w:r>
              <w:rPr>
                <w:lang w:val="en-US"/>
              </w:rPr>
              <w:t>not</w:t>
            </w:r>
            <w:r w:rsidRPr="005B7CB4">
              <w:t xml:space="preserve"> </w:t>
            </w:r>
            <w:r>
              <w:rPr>
                <w:lang w:val="en-US"/>
              </w:rPr>
              <w:t>null</w:t>
            </w:r>
          </w:p>
        </w:tc>
      </w:tr>
      <w:tr w:rsidR="00EE2146" w14:paraId="04FCCA14" w14:textId="77777777" w:rsidTr="00402A7F">
        <w:tc>
          <w:tcPr>
            <w:tcW w:w="2336" w:type="dxa"/>
            <w:vMerge w:val="restart"/>
          </w:tcPr>
          <w:p w14:paraId="0D9ED0CF" w14:textId="5A14D9F2" w:rsidR="00EE2146" w:rsidRPr="00297501" w:rsidRDefault="00EE2146" w:rsidP="00297501">
            <w:pPr>
              <w:ind w:firstLine="0"/>
            </w:pPr>
            <w:r w:rsidRPr="00297501">
              <w:t>mco_query</w:t>
            </w:r>
          </w:p>
        </w:tc>
        <w:tc>
          <w:tcPr>
            <w:tcW w:w="2336" w:type="dxa"/>
          </w:tcPr>
          <w:p w14:paraId="20BD3B0A" w14:textId="77777777" w:rsidR="00EE2146" w:rsidRPr="00297501" w:rsidRDefault="00EE2146" w:rsidP="00297501">
            <w:pPr>
              <w:ind w:firstLine="0"/>
              <w:rPr>
                <w:lang w:val="en-US"/>
              </w:rPr>
            </w:pPr>
          </w:p>
        </w:tc>
        <w:tc>
          <w:tcPr>
            <w:tcW w:w="1702" w:type="dxa"/>
          </w:tcPr>
          <w:p w14:paraId="168EBE0F" w14:textId="77777777" w:rsidR="00EE2146" w:rsidRDefault="00EE2146" w:rsidP="00297501">
            <w:pPr>
              <w:ind w:firstLine="0"/>
              <w:rPr>
                <w:lang w:val="en-US"/>
              </w:rPr>
            </w:pPr>
          </w:p>
        </w:tc>
        <w:tc>
          <w:tcPr>
            <w:tcW w:w="2970" w:type="dxa"/>
          </w:tcPr>
          <w:p w14:paraId="7D1E0D9A" w14:textId="4FAAFFF5" w:rsidR="00EE2146" w:rsidRDefault="00EE2146" w:rsidP="00297501">
            <w:pPr>
              <w:ind w:firstLine="0"/>
            </w:pPr>
            <w:r>
              <w:t>Запрос к контроллеру</w:t>
            </w:r>
          </w:p>
        </w:tc>
      </w:tr>
      <w:tr w:rsidR="00EE2146" w14:paraId="6B979F33" w14:textId="77777777" w:rsidTr="00402A7F">
        <w:tc>
          <w:tcPr>
            <w:tcW w:w="2336" w:type="dxa"/>
            <w:vMerge/>
          </w:tcPr>
          <w:p w14:paraId="76DFD764" w14:textId="77777777" w:rsidR="00EE2146" w:rsidRPr="00297501" w:rsidRDefault="00EE2146" w:rsidP="00297501">
            <w:pPr>
              <w:ind w:firstLine="0"/>
            </w:pPr>
          </w:p>
        </w:tc>
        <w:tc>
          <w:tcPr>
            <w:tcW w:w="2336" w:type="dxa"/>
          </w:tcPr>
          <w:p w14:paraId="592948F8" w14:textId="77777777" w:rsidR="00EE2146" w:rsidRDefault="00EE2146" w:rsidP="00297501">
            <w:pPr>
              <w:ind w:firstLine="0"/>
              <w:rPr>
                <w:lang w:val="en-US"/>
              </w:rPr>
            </w:pPr>
            <w:r w:rsidRPr="00297501">
              <w:rPr>
                <w:lang w:val="en-US"/>
              </w:rPr>
              <w:t>mco_query_</w:t>
            </w:r>
          </w:p>
          <w:p w14:paraId="04571908" w14:textId="43F91DD7" w:rsidR="00EE2146" w:rsidRPr="00297501" w:rsidRDefault="00EE2146" w:rsidP="00297501">
            <w:pPr>
              <w:ind w:firstLine="0"/>
              <w:rPr>
                <w:lang w:val="en-US"/>
              </w:rPr>
            </w:pPr>
            <w:r>
              <w:rPr>
                <w:lang w:val="en-US"/>
              </w:rPr>
              <w:t>re</w:t>
            </w:r>
            <w:r w:rsidRPr="00297501">
              <w:rPr>
                <w:lang w:val="en-US"/>
              </w:rPr>
              <w:t>quest</w:t>
            </w:r>
          </w:p>
        </w:tc>
        <w:tc>
          <w:tcPr>
            <w:tcW w:w="1702" w:type="dxa"/>
          </w:tcPr>
          <w:p w14:paraId="1C680B92" w14:textId="3F494AAA" w:rsidR="00EE2146" w:rsidRDefault="00EE2146" w:rsidP="00297501">
            <w:pPr>
              <w:ind w:firstLine="0"/>
              <w:rPr>
                <w:lang w:val="en-US"/>
              </w:rPr>
            </w:pPr>
            <w:r>
              <w:rPr>
                <w:lang w:val="en-US"/>
              </w:rPr>
              <w:t>varchar(300)</w:t>
            </w:r>
          </w:p>
        </w:tc>
        <w:tc>
          <w:tcPr>
            <w:tcW w:w="2970" w:type="dxa"/>
          </w:tcPr>
          <w:p w14:paraId="5E909456" w14:textId="05DC905C" w:rsidR="00EE2146" w:rsidRPr="00297501" w:rsidRDefault="00EE2146" w:rsidP="00297501">
            <w:pPr>
              <w:ind w:firstLine="0"/>
              <w:rPr>
                <w:lang w:val="en-US"/>
              </w:rPr>
            </w:pPr>
            <w:r>
              <w:t xml:space="preserve">Описание запроса, </w:t>
            </w:r>
            <w:r>
              <w:rPr>
                <w:lang w:val="en-US"/>
              </w:rPr>
              <w:t>not null</w:t>
            </w:r>
          </w:p>
        </w:tc>
      </w:tr>
      <w:tr w:rsidR="00EE2146" w14:paraId="4B3B231F" w14:textId="77777777" w:rsidTr="00402A7F">
        <w:tc>
          <w:tcPr>
            <w:tcW w:w="2336" w:type="dxa"/>
            <w:vMerge/>
          </w:tcPr>
          <w:p w14:paraId="6162DA6F" w14:textId="77777777" w:rsidR="00EE2146" w:rsidRPr="00297501" w:rsidRDefault="00EE2146" w:rsidP="00297501">
            <w:pPr>
              <w:ind w:firstLine="0"/>
            </w:pPr>
          </w:p>
        </w:tc>
        <w:tc>
          <w:tcPr>
            <w:tcW w:w="2336" w:type="dxa"/>
          </w:tcPr>
          <w:p w14:paraId="2862B44F" w14:textId="5B31C01F" w:rsidR="00EE2146" w:rsidRPr="00297501" w:rsidRDefault="00EE2146" w:rsidP="00297501">
            <w:pPr>
              <w:ind w:firstLine="0"/>
              <w:rPr>
                <w:lang w:val="en-US"/>
              </w:rPr>
            </w:pPr>
            <w:r>
              <w:rPr>
                <w:lang w:val="en-US"/>
              </w:rPr>
              <w:t>mco_q_id</w:t>
            </w:r>
          </w:p>
        </w:tc>
        <w:tc>
          <w:tcPr>
            <w:tcW w:w="1702" w:type="dxa"/>
          </w:tcPr>
          <w:p w14:paraId="6DAC0853" w14:textId="5399AF62" w:rsidR="00EE2146" w:rsidRDefault="00EE2146" w:rsidP="00297501">
            <w:pPr>
              <w:ind w:firstLine="0"/>
              <w:rPr>
                <w:lang w:val="en-US"/>
              </w:rPr>
            </w:pPr>
            <w:r>
              <w:rPr>
                <w:lang w:val="en-US"/>
              </w:rPr>
              <w:t>Int</w:t>
            </w:r>
          </w:p>
        </w:tc>
        <w:tc>
          <w:tcPr>
            <w:tcW w:w="2970" w:type="dxa"/>
          </w:tcPr>
          <w:p w14:paraId="7BC838E2" w14:textId="11E78374" w:rsidR="00EE2146" w:rsidRPr="00297501" w:rsidRDefault="00EE2146" w:rsidP="00297501">
            <w:pPr>
              <w:ind w:firstLine="0"/>
            </w:pPr>
            <w:r>
              <w:t xml:space="preserve">Идентификатор запроса, </w:t>
            </w:r>
            <w:r>
              <w:rPr>
                <w:lang w:val="en-US"/>
              </w:rPr>
              <w:t>PK</w:t>
            </w:r>
            <w:r w:rsidRPr="00297501">
              <w:t xml:space="preserve">, </w:t>
            </w:r>
            <w:r>
              <w:rPr>
                <w:lang w:val="en-US"/>
              </w:rPr>
              <w:t>not</w:t>
            </w:r>
            <w:r w:rsidRPr="00297501">
              <w:t xml:space="preserve"> </w:t>
            </w:r>
            <w:r>
              <w:rPr>
                <w:lang w:val="en-US"/>
              </w:rPr>
              <w:t>null</w:t>
            </w:r>
          </w:p>
        </w:tc>
      </w:tr>
      <w:tr w:rsidR="00297501" w14:paraId="12A246FD" w14:textId="77777777" w:rsidTr="00402A7F">
        <w:tc>
          <w:tcPr>
            <w:tcW w:w="2336" w:type="dxa"/>
          </w:tcPr>
          <w:p w14:paraId="2372A482" w14:textId="391D33CC" w:rsidR="00297501" w:rsidRPr="00297501" w:rsidRDefault="00297501" w:rsidP="00297501">
            <w:pPr>
              <w:ind w:firstLine="0"/>
            </w:pPr>
            <w:r w:rsidRPr="00297501">
              <w:rPr>
                <w:lang w:val="en-US"/>
              </w:rPr>
              <w:t>microcontroller_output_state</w:t>
            </w:r>
          </w:p>
        </w:tc>
        <w:tc>
          <w:tcPr>
            <w:tcW w:w="2336" w:type="dxa"/>
          </w:tcPr>
          <w:p w14:paraId="001DE5FF" w14:textId="77777777" w:rsidR="00297501" w:rsidRPr="00297501" w:rsidRDefault="00297501" w:rsidP="00297501">
            <w:pPr>
              <w:ind w:firstLine="0"/>
            </w:pPr>
          </w:p>
        </w:tc>
        <w:tc>
          <w:tcPr>
            <w:tcW w:w="1702" w:type="dxa"/>
          </w:tcPr>
          <w:p w14:paraId="160D2827" w14:textId="77777777" w:rsidR="00297501" w:rsidRPr="00297501" w:rsidRDefault="00297501" w:rsidP="00297501">
            <w:pPr>
              <w:ind w:firstLine="0"/>
            </w:pPr>
          </w:p>
        </w:tc>
        <w:tc>
          <w:tcPr>
            <w:tcW w:w="2970" w:type="dxa"/>
          </w:tcPr>
          <w:p w14:paraId="11CA22B5" w14:textId="5C3B01DF" w:rsidR="00297501" w:rsidRDefault="00297501" w:rsidP="00297501">
            <w:pPr>
              <w:ind w:firstLine="0"/>
            </w:pPr>
            <w:r>
              <w:t>Состояние выхода контроллера</w:t>
            </w:r>
          </w:p>
        </w:tc>
      </w:tr>
      <w:tr w:rsidR="00297501" w14:paraId="0B96E3FA" w14:textId="77777777" w:rsidTr="00CD49D9">
        <w:tc>
          <w:tcPr>
            <w:tcW w:w="2336" w:type="dxa"/>
            <w:tcBorders>
              <w:bottom w:val="single" w:sz="4" w:space="0" w:color="auto"/>
            </w:tcBorders>
          </w:tcPr>
          <w:p w14:paraId="59985676" w14:textId="77777777" w:rsidR="00297501" w:rsidRPr="00297501" w:rsidRDefault="00297501" w:rsidP="00297501">
            <w:pPr>
              <w:ind w:firstLine="0"/>
            </w:pPr>
          </w:p>
        </w:tc>
        <w:tc>
          <w:tcPr>
            <w:tcW w:w="2336" w:type="dxa"/>
            <w:tcBorders>
              <w:bottom w:val="single" w:sz="4" w:space="0" w:color="auto"/>
            </w:tcBorders>
          </w:tcPr>
          <w:p w14:paraId="4439D804" w14:textId="22BC9ED1" w:rsidR="00297501" w:rsidRPr="00297501" w:rsidRDefault="00297501" w:rsidP="00297501">
            <w:pPr>
              <w:ind w:firstLine="0"/>
            </w:pPr>
            <w:r w:rsidRPr="00297501">
              <w:rPr>
                <w:lang w:val="en-US"/>
              </w:rPr>
              <w:t>mco_s_id</w:t>
            </w:r>
          </w:p>
        </w:tc>
        <w:tc>
          <w:tcPr>
            <w:tcW w:w="1702" w:type="dxa"/>
            <w:tcBorders>
              <w:bottom w:val="single" w:sz="4" w:space="0" w:color="auto"/>
            </w:tcBorders>
          </w:tcPr>
          <w:p w14:paraId="7A20E18C" w14:textId="424ACCA9" w:rsidR="00297501" w:rsidRPr="00297501" w:rsidRDefault="00297501" w:rsidP="00297501">
            <w:pPr>
              <w:ind w:firstLine="0"/>
            </w:pPr>
            <w:r>
              <w:rPr>
                <w:lang w:val="en-US"/>
              </w:rPr>
              <w:t>int</w:t>
            </w:r>
          </w:p>
        </w:tc>
        <w:tc>
          <w:tcPr>
            <w:tcW w:w="2970" w:type="dxa"/>
            <w:tcBorders>
              <w:bottom w:val="single" w:sz="4" w:space="0" w:color="auto"/>
            </w:tcBorders>
          </w:tcPr>
          <w:p w14:paraId="5A79BEBB" w14:textId="389C22A8" w:rsidR="00297501" w:rsidRDefault="00297501" w:rsidP="00297501">
            <w:pPr>
              <w:ind w:firstLine="0"/>
            </w:pPr>
            <w:r>
              <w:t xml:space="preserve">Идентификатор состояния выхода контроллера, </w:t>
            </w:r>
            <w:r>
              <w:rPr>
                <w:lang w:val="en-US"/>
              </w:rPr>
              <w:t>P</w:t>
            </w:r>
            <w:r>
              <w:t>K, not null</w:t>
            </w:r>
          </w:p>
        </w:tc>
      </w:tr>
      <w:tr w:rsidR="00EE2146" w14:paraId="1DCC7E86" w14:textId="77777777" w:rsidTr="00CD49D9">
        <w:tc>
          <w:tcPr>
            <w:tcW w:w="2336" w:type="dxa"/>
            <w:tcBorders>
              <w:bottom w:val="nil"/>
            </w:tcBorders>
          </w:tcPr>
          <w:p w14:paraId="2593CFDA" w14:textId="77777777" w:rsidR="00EE2146" w:rsidRPr="00297501" w:rsidRDefault="00EE2146" w:rsidP="00EE2146">
            <w:pPr>
              <w:ind w:firstLine="0"/>
            </w:pPr>
          </w:p>
        </w:tc>
        <w:tc>
          <w:tcPr>
            <w:tcW w:w="2336" w:type="dxa"/>
            <w:tcBorders>
              <w:bottom w:val="nil"/>
            </w:tcBorders>
          </w:tcPr>
          <w:p w14:paraId="32999B7D" w14:textId="193B5FEF" w:rsidR="00EE2146" w:rsidRPr="00297501" w:rsidRDefault="00EE2146" w:rsidP="00EE2146">
            <w:pPr>
              <w:ind w:firstLine="0"/>
              <w:rPr>
                <w:lang w:val="en-US"/>
              </w:rPr>
            </w:pPr>
            <w:r w:rsidRPr="00D771E0">
              <w:t>mco_s_description</w:t>
            </w:r>
          </w:p>
        </w:tc>
        <w:tc>
          <w:tcPr>
            <w:tcW w:w="1702" w:type="dxa"/>
            <w:tcBorders>
              <w:bottom w:val="nil"/>
            </w:tcBorders>
          </w:tcPr>
          <w:p w14:paraId="49EED437" w14:textId="15DC11DE" w:rsidR="00EE2146" w:rsidRDefault="00EE2146" w:rsidP="00EE2146">
            <w:pPr>
              <w:ind w:firstLine="0"/>
              <w:rPr>
                <w:lang w:val="en-US"/>
              </w:rPr>
            </w:pPr>
            <w:r>
              <w:rPr>
                <w:lang w:val="en-US"/>
              </w:rPr>
              <w:t>varchar(50)</w:t>
            </w:r>
          </w:p>
        </w:tc>
        <w:tc>
          <w:tcPr>
            <w:tcW w:w="2970" w:type="dxa"/>
            <w:tcBorders>
              <w:bottom w:val="nil"/>
            </w:tcBorders>
          </w:tcPr>
          <w:p w14:paraId="6A501898" w14:textId="36A63469" w:rsidR="00EE2146" w:rsidRDefault="00EE2146" w:rsidP="00EE2146">
            <w:pPr>
              <w:ind w:firstLine="0"/>
            </w:pPr>
            <w:r>
              <w:t>Описание выхода контроллера</w:t>
            </w:r>
          </w:p>
        </w:tc>
      </w:tr>
    </w:tbl>
    <w:p w14:paraId="69DC293D" w14:textId="77777777" w:rsidR="00402A7F" w:rsidRDefault="00402A7F" w:rsidP="000A35C3"/>
    <w:p w14:paraId="40EEDACD" w14:textId="08092BB9" w:rsidR="00402A7F" w:rsidRDefault="00402A7F" w:rsidP="000A35C3"/>
    <w:p w14:paraId="62DF0E27" w14:textId="788EBA3B" w:rsidR="00297501" w:rsidRDefault="00CD49D9" w:rsidP="00CD49D9">
      <w:pPr>
        <w:ind w:firstLine="0"/>
      </w:pPr>
      <w:r>
        <w:lastRenderedPageBreak/>
        <w:t>Продолжение таблицы 4.1</w:t>
      </w:r>
    </w:p>
    <w:tbl>
      <w:tblPr>
        <w:tblStyle w:val="af4"/>
        <w:tblW w:w="0" w:type="auto"/>
        <w:tblLayout w:type="fixed"/>
        <w:tblLook w:val="04A0" w:firstRow="1" w:lastRow="0" w:firstColumn="1" w:lastColumn="0" w:noHBand="0" w:noVBand="1"/>
      </w:tblPr>
      <w:tblGrid>
        <w:gridCol w:w="2191"/>
        <w:gridCol w:w="2482"/>
        <w:gridCol w:w="2087"/>
        <w:gridCol w:w="2584"/>
      </w:tblGrid>
      <w:tr w:rsidR="00EE2146" w14:paraId="1E4B9D80" w14:textId="77777777" w:rsidTr="00EE2146">
        <w:tc>
          <w:tcPr>
            <w:tcW w:w="2191" w:type="dxa"/>
            <w:vAlign w:val="center"/>
          </w:tcPr>
          <w:p w14:paraId="02584917" w14:textId="77777777" w:rsidR="00EE2146" w:rsidRDefault="00EE2146" w:rsidP="00EE2146">
            <w:pPr>
              <w:ind w:firstLine="0"/>
              <w:jc w:val="center"/>
            </w:pPr>
            <w:r>
              <w:t>Таблица</w:t>
            </w:r>
          </w:p>
          <w:p w14:paraId="2506F92A" w14:textId="77777777" w:rsidR="00EE2146" w:rsidRPr="00297501" w:rsidRDefault="00EE2146" w:rsidP="00EE2146">
            <w:pPr>
              <w:ind w:firstLine="0"/>
              <w:jc w:val="center"/>
            </w:pPr>
          </w:p>
        </w:tc>
        <w:tc>
          <w:tcPr>
            <w:tcW w:w="2482" w:type="dxa"/>
            <w:vAlign w:val="center"/>
          </w:tcPr>
          <w:p w14:paraId="17917F46" w14:textId="0FF8A6CA" w:rsidR="00EE2146" w:rsidRPr="00D771E0" w:rsidRDefault="00EE2146" w:rsidP="00EE2146">
            <w:pPr>
              <w:ind w:firstLine="0"/>
              <w:jc w:val="center"/>
            </w:pPr>
            <w:r>
              <w:t>Поле</w:t>
            </w:r>
          </w:p>
        </w:tc>
        <w:tc>
          <w:tcPr>
            <w:tcW w:w="2087" w:type="dxa"/>
            <w:vAlign w:val="center"/>
          </w:tcPr>
          <w:p w14:paraId="43CC710D" w14:textId="51234609" w:rsidR="00EE2146" w:rsidRDefault="00EE2146" w:rsidP="00EE2146">
            <w:pPr>
              <w:ind w:firstLine="0"/>
              <w:jc w:val="center"/>
              <w:rPr>
                <w:lang w:val="en-US"/>
              </w:rPr>
            </w:pPr>
            <w:r>
              <w:t>Тип данных</w:t>
            </w:r>
          </w:p>
        </w:tc>
        <w:tc>
          <w:tcPr>
            <w:tcW w:w="2584" w:type="dxa"/>
            <w:vAlign w:val="center"/>
          </w:tcPr>
          <w:p w14:paraId="1519EAA6" w14:textId="5142B005" w:rsidR="00EE2146" w:rsidRDefault="00EE2146" w:rsidP="00EE2146">
            <w:pPr>
              <w:ind w:firstLine="0"/>
              <w:jc w:val="center"/>
            </w:pPr>
            <w:r>
              <w:t>Комментарий</w:t>
            </w:r>
          </w:p>
        </w:tc>
      </w:tr>
      <w:tr w:rsidR="00EE2146" w14:paraId="6142539B" w14:textId="77777777" w:rsidTr="00EE2146">
        <w:tc>
          <w:tcPr>
            <w:tcW w:w="2191" w:type="dxa"/>
            <w:vMerge w:val="restart"/>
          </w:tcPr>
          <w:p w14:paraId="732C78FF" w14:textId="061DA3E3" w:rsidR="00EE2146" w:rsidRPr="00297501" w:rsidRDefault="00EE2146" w:rsidP="00EE2146">
            <w:pPr>
              <w:ind w:firstLine="0"/>
            </w:pPr>
            <w:r w:rsidRPr="00297501">
              <w:t>mco_v</w:t>
            </w:r>
          </w:p>
        </w:tc>
        <w:tc>
          <w:tcPr>
            <w:tcW w:w="2482" w:type="dxa"/>
          </w:tcPr>
          <w:p w14:paraId="0C2AB957" w14:textId="77777777" w:rsidR="00EE2146" w:rsidRPr="00D771E0" w:rsidRDefault="00EE2146" w:rsidP="00EE2146">
            <w:pPr>
              <w:ind w:firstLine="0"/>
            </w:pPr>
          </w:p>
        </w:tc>
        <w:tc>
          <w:tcPr>
            <w:tcW w:w="2087" w:type="dxa"/>
          </w:tcPr>
          <w:p w14:paraId="5E14E4E4" w14:textId="77777777" w:rsidR="00EE2146" w:rsidRDefault="00EE2146" w:rsidP="00EE2146">
            <w:pPr>
              <w:ind w:firstLine="0"/>
              <w:rPr>
                <w:lang w:val="en-US"/>
              </w:rPr>
            </w:pPr>
          </w:p>
        </w:tc>
        <w:tc>
          <w:tcPr>
            <w:tcW w:w="2584" w:type="dxa"/>
          </w:tcPr>
          <w:p w14:paraId="629DF80F" w14:textId="096A8DE7" w:rsidR="00EE2146" w:rsidRDefault="00EE2146" w:rsidP="00EE2146">
            <w:pPr>
              <w:ind w:firstLine="0"/>
            </w:pPr>
            <w:r>
              <w:t>Значение выхода контроллера</w:t>
            </w:r>
          </w:p>
        </w:tc>
      </w:tr>
      <w:tr w:rsidR="00EE2146" w14:paraId="7448C9F5" w14:textId="77777777" w:rsidTr="00EE2146">
        <w:tc>
          <w:tcPr>
            <w:tcW w:w="2191" w:type="dxa"/>
            <w:vMerge/>
          </w:tcPr>
          <w:p w14:paraId="59C035D7" w14:textId="77777777" w:rsidR="00EE2146" w:rsidRPr="00297501" w:rsidRDefault="00EE2146" w:rsidP="00EE2146">
            <w:pPr>
              <w:ind w:firstLine="0"/>
            </w:pPr>
          </w:p>
        </w:tc>
        <w:tc>
          <w:tcPr>
            <w:tcW w:w="2482" w:type="dxa"/>
          </w:tcPr>
          <w:p w14:paraId="3DDE5EA2" w14:textId="6A44282B" w:rsidR="00EE2146" w:rsidRPr="00D771E0" w:rsidRDefault="00EE2146" w:rsidP="00EE2146">
            <w:pPr>
              <w:ind w:firstLine="0"/>
            </w:pPr>
            <w:r w:rsidRPr="00297501">
              <w:t>mco_v_time</w:t>
            </w:r>
          </w:p>
        </w:tc>
        <w:tc>
          <w:tcPr>
            <w:tcW w:w="2087" w:type="dxa"/>
          </w:tcPr>
          <w:p w14:paraId="16E14B6A" w14:textId="37AE164C" w:rsidR="00EE2146" w:rsidRDefault="00EE2146" w:rsidP="00EE2146">
            <w:pPr>
              <w:ind w:firstLine="0"/>
              <w:rPr>
                <w:lang w:val="en-US"/>
              </w:rPr>
            </w:pPr>
            <w:r>
              <w:rPr>
                <w:lang w:val="en-US"/>
              </w:rPr>
              <w:t>datetime</w:t>
            </w:r>
          </w:p>
        </w:tc>
        <w:tc>
          <w:tcPr>
            <w:tcW w:w="2584" w:type="dxa"/>
          </w:tcPr>
          <w:p w14:paraId="5C16DDD3" w14:textId="3953E2E2" w:rsidR="00EE2146" w:rsidRPr="00297501" w:rsidRDefault="00EE2146" w:rsidP="00EE2146">
            <w:pPr>
              <w:ind w:firstLine="0"/>
            </w:pPr>
            <w:r>
              <w:t xml:space="preserve">Время получения значения, </w:t>
            </w:r>
            <w:r>
              <w:rPr>
                <w:lang w:val="en-US"/>
              </w:rPr>
              <w:t>PK</w:t>
            </w:r>
            <w:r w:rsidRPr="00297501">
              <w:t>,</w:t>
            </w:r>
            <w:r>
              <w:rPr>
                <w:lang w:val="en-US"/>
              </w:rPr>
              <w:t>not</w:t>
            </w:r>
            <w:r w:rsidRPr="00297501">
              <w:t xml:space="preserve"> </w:t>
            </w:r>
            <w:r>
              <w:rPr>
                <w:lang w:val="en-US"/>
              </w:rPr>
              <w:t>null</w:t>
            </w:r>
          </w:p>
        </w:tc>
      </w:tr>
      <w:tr w:rsidR="00EE2146" w14:paraId="1838E167" w14:textId="77777777" w:rsidTr="00EE2146">
        <w:tc>
          <w:tcPr>
            <w:tcW w:w="2191" w:type="dxa"/>
            <w:vMerge/>
          </w:tcPr>
          <w:p w14:paraId="4B75A8BD" w14:textId="77777777" w:rsidR="00EE2146" w:rsidRPr="00297501" w:rsidRDefault="00EE2146" w:rsidP="00EE2146">
            <w:pPr>
              <w:ind w:firstLine="0"/>
            </w:pPr>
          </w:p>
        </w:tc>
        <w:tc>
          <w:tcPr>
            <w:tcW w:w="2482" w:type="dxa"/>
          </w:tcPr>
          <w:p w14:paraId="7BD72882" w14:textId="3D5EDD7E" w:rsidR="00EE2146" w:rsidRPr="00297501" w:rsidRDefault="00EE2146" w:rsidP="00EE2146">
            <w:pPr>
              <w:ind w:firstLine="0"/>
            </w:pPr>
            <w:r w:rsidRPr="00297501">
              <w:t>mco_id</w:t>
            </w:r>
          </w:p>
        </w:tc>
        <w:tc>
          <w:tcPr>
            <w:tcW w:w="2087" w:type="dxa"/>
          </w:tcPr>
          <w:p w14:paraId="0839F8DE" w14:textId="705B9A6D" w:rsidR="00EE2146" w:rsidRDefault="00EE2146" w:rsidP="00EE2146">
            <w:pPr>
              <w:ind w:firstLine="0"/>
              <w:rPr>
                <w:lang w:val="en-US"/>
              </w:rPr>
            </w:pPr>
            <w:r>
              <w:rPr>
                <w:lang w:val="en-US"/>
              </w:rPr>
              <w:t>int</w:t>
            </w:r>
          </w:p>
        </w:tc>
        <w:tc>
          <w:tcPr>
            <w:tcW w:w="2584" w:type="dxa"/>
          </w:tcPr>
          <w:p w14:paraId="330D1705" w14:textId="2B7C544F" w:rsidR="00EE2146" w:rsidRDefault="00EE2146" w:rsidP="00EE2146">
            <w:pPr>
              <w:ind w:firstLine="0"/>
            </w:pPr>
            <w:r>
              <w:t>Идентификатор выхода контроллера</w:t>
            </w:r>
            <w:r w:rsidRPr="00402A7F">
              <w:t xml:space="preserve">, </w:t>
            </w:r>
            <w:r>
              <w:rPr>
                <w:lang w:val="en-US"/>
              </w:rPr>
              <w:t>PFK</w:t>
            </w:r>
            <w:r w:rsidRPr="00402A7F">
              <w:t xml:space="preserve">, </w:t>
            </w:r>
            <w:r>
              <w:rPr>
                <w:lang w:val="en-US"/>
              </w:rPr>
              <w:t>not</w:t>
            </w:r>
            <w:r w:rsidRPr="00402A7F">
              <w:t xml:space="preserve"> </w:t>
            </w:r>
            <w:r>
              <w:rPr>
                <w:lang w:val="en-US"/>
              </w:rPr>
              <w:t>null</w:t>
            </w:r>
          </w:p>
        </w:tc>
      </w:tr>
      <w:tr w:rsidR="00EE2146" w14:paraId="6F91EE67" w14:textId="77777777" w:rsidTr="00EE2146">
        <w:tc>
          <w:tcPr>
            <w:tcW w:w="2191" w:type="dxa"/>
            <w:vMerge/>
          </w:tcPr>
          <w:p w14:paraId="46EF4B09" w14:textId="77777777" w:rsidR="00EE2146" w:rsidRPr="00297501" w:rsidRDefault="00EE2146" w:rsidP="00EE2146">
            <w:pPr>
              <w:ind w:firstLine="0"/>
            </w:pPr>
          </w:p>
        </w:tc>
        <w:tc>
          <w:tcPr>
            <w:tcW w:w="2482" w:type="dxa"/>
          </w:tcPr>
          <w:p w14:paraId="651E636C" w14:textId="47EB538E" w:rsidR="00EE2146" w:rsidRPr="00297501" w:rsidRDefault="00EE2146" w:rsidP="00EE2146">
            <w:pPr>
              <w:ind w:firstLine="0"/>
            </w:pPr>
            <w:r w:rsidRPr="00297501">
              <w:t>mc_addres</w:t>
            </w:r>
          </w:p>
        </w:tc>
        <w:tc>
          <w:tcPr>
            <w:tcW w:w="2087" w:type="dxa"/>
          </w:tcPr>
          <w:p w14:paraId="59D90731" w14:textId="41577E5A" w:rsidR="00EE2146" w:rsidRDefault="00EE2146" w:rsidP="00EE2146">
            <w:pPr>
              <w:ind w:firstLine="0"/>
              <w:rPr>
                <w:lang w:val="en-US"/>
              </w:rPr>
            </w:pPr>
            <w:r>
              <w:rPr>
                <w:lang w:val="en-US"/>
              </w:rPr>
              <w:t xml:space="preserve">bigint </w:t>
            </w:r>
          </w:p>
        </w:tc>
        <w:tc>
          <w:tcPr>
            <w:tcW w:w="2584" w:type="dxa"/>
          </w:tcPr>
          <w:p w14:paraId="75F5BE49" w14:textId="4A19E0F3" w:rsidR="00EE2146" w:rsidRDefault="00EE2146" w:rsidP="00EE2146">
            <w:pPr>
              <w:ind w:firstLine="0"/>
            </w:pPr>
            <w:r>
              <w:t xml:space="preserve">Идентификатор контроллера, </w:t>
            </w:r>
            <w:r>
              <w:rPr>
                <w:lang w:val="en-US"/>
              </w:rPr>
              <w:t>PFK</w:t>
            </w:r>
            <w:r w:rsidRPr="005B7CB4">
              <w:t xml:space="preserve">, </w:t>
            </w:r>
            <w:r>
              <w:rPr>
                <w:lang w:val="en-US"/>
              </w:rPr>
              <w:t>not</w:t>
            </w:r>
            <w:r w:rsidRPr="005B7CB4">
              <w:t xml:space="preserve"> </w:t>
            </w:r>
            <w:r>
              <w:rPr>
                <w:lang w:val="en-US"/>
              </w:rPr>
              <w:t>null</w:t>
            </w:r>
          </w:p>
        </w:tc>
      </w:tr>
      <w:tr w:rsidR="00EE2146" w14:paraId="09F567A0" w14:textId="77777777" w:rsidTr="00EE2146">
        <w:tc>
          <w:tcPr>
            <w:tcW w:w="2191" w:type="dxa"/>
            <w:vMerge/>
          </w:tcPr>
          <w:p w14:paraId="7A11F32D" w14:textId="77777777" w:rsidR="00EE2146" w:rsidRPr="00297501" w:rsidRDefault="00EE2146" w:rsidP="00EE2146">
            <w:pPr>
              <w:ind w:firstLine="0"/>
            </w:pPr>
          </w:p>
        </w:tc>
        <w:tc>
          <w:tcPr>
            <w:tcW w:w="2482" w:type="dxa"/>
          </w:tcPr>
          <w:p w14:paraId="1DAB04F4" w14:textId="188001A6" w:rsidR="00EE2146" w:rsidRPr="00297501" w:rsidRDefault="00EE2146" w:rsidP="00EE2146">
            <w:pPr>
              <w:ind w:firstLine="0"/>
            </w:pPr>
            <w:r w:rsidRPr="00297501">
              <w:t>mco_v_value</w:t>
            </w:r>
          </w:p>
        </w:tc>
        <w:tc>
          <w:tcPr>
            <w:tcW w:w="2087" w:type="dxa"/>
          </w:tcPr>
          <w:p w14:paraId="44E9C501" w14:textId="2724A82F" w:rsidR="00EE2146" w:rsidRPr="00297501" w:rsidRDefault="00EE2146" w:rsidP="00EE2146">
            <w:pPr>
              <w:ind w:firstLine="0"/>
              <w:rPr>
                <w:lang w:val="en-US"/>
              </w:rPr>
            </w:pPr>
            <w:r>
              <w:rPr>
                <w:lang w:val="en-US"/>
              </w:rPr>
              <w:t>varbinary(4)</w:t>
            </w:r>
          </w:p>
        </w:tc>
        <w:tc>
          <w:tcPr>
            <w:tcW w:w="2584" w:type="dxa"/>
          </w:tcPr>
          <w:p w14:paraId="57379253" w14:textId="545A4B20" w:rsidR="00EE2146" w:rsidRPr="00EE2146" w:rsidRDefault="00EE2146" w:rsidP="00EE2146">
            <w:pPr>
              <w:ind w:firstLine="0"/>
            </w:pPr>
            <w:r>
              <w:t>Значение выхода</w:t>
            </w:r>
          </w:p>
        </w:tc>
      </w:tr>
      <w:tr w:rsidR="00EE2146" w14:paraId="5781E18B" w14:textId="77777777" w:rsidTr="00EE2146">
        <w:tc>
          <w:tcPr>
            <w:tcW w:w="2191" w:type="dxa"/>
            <w:vMerge w:val="restart"/>
          </w:tcPr>
          <w:p w14:paraId="754A5454" w14:textId="0043E981" w:rsidR="00EE2146" w:rsidRPr="00297501" w:rsidRDefault="00EE2146" w:rsidP="00EE2146">
            <w:pPr>
              <w:ind w:firstLine="0"/>
            </w:pPr>
            <w:r w:rsidRPr="00EE2146">
              <w:t>mcov_range</w:t>
            </w:r>
          </w:p>
        </w:tc>
        <w:tc>
          <w:tcPr>
            <w:tcW w:w="2482" w:type="dxa"/>
          </w:tcPr>
          <w:p w14:paraId="3F92091C" w14:textId="77777777" w:rsidR="00EE2146" w:rsidRPr="00297501" w:rsidRDefault="00EE2146" w:rsidP="00EE2146">
            <w:pPr>
              <w:ind w:firstLine="0"/>
            </w:pPr>
          </w:p>
        </w:tc>
        <w:tc>
          <w:tcPr>
            <w:tcW w:w="2087" w:type="dxa"/>
          </w:tcPr>
          <w:p w14:paraId="607454E8" w14:textId="77777777" w:rsidR="00EE2146" w:rsidRDefault="00EE2146" w:rsidP="00EE2146">
            <w:pPr>
              <w:ind w:firstLine="0"/>
              <w:rPr>
                <w:lang w:val="en-US"/>
              </w:rPr>
            </w:pPr>
          </w:p>
        </w:tc>
        <w:tc>
          <w:tcPr>
            <w:tcW w:w="2584" w:type="dxa"/>
          </w:tcPr>
          <w:p w14:paraId="69EA2B09" w14:textId="3B705F84" w:rsidR="00EE2146" w:rsidRDefault="00EE2146" w:rsidP="00EE2146">
            <w:pPr>
              <w:ind w:firstLine="0"/>
            </w:pPr>
            <w:r>
              <w:t>Диапазон значений</w:t>
            </w:r>
          </w:p>
        </w:tc>
      </w:tr>
      <w:tr w:rsidR="00EE2146" w14:paraId="7EF23803" w14:textId="77777777" w:rsidTr="00EE2146">
        <w:tc>
          <w:tcPr>
            <w:tcW w:w="2191" w:type="dxa"/>
            <w:vMerge/>
          </w:tcPr>
          <w:p w14:paraId="51189C6E" w14:textId="77777777" w:rsidR="00EE2146" w:rsidRPr="00EE2146" w:rsidRDefault="00EE2146" w:rsidP="00EE2146">
            <w:pPr>
              <w:ind w:firstLine="0"/>
            </w:pPr>
          </w:p>
        </w:tc>
        <w:tc>
          <w:tcPr>
            <w:tcW w:w="2482" w:type="dxa"/>
          </w:tcPr>
          <w:p w14:paraId="383617C1" w14:textId="4C0C8CC5" w:rsidR="00EE2146" w:rsidRPr="00297501" w:rsidRDefault="00EE2146" w:rsidP="00EE2146">
            <w:pPr>
              <w:ind w:firstLine="0"/>
            </w:pPr>
            <w:r w:rsidRPr="00EE2146">
              <w:t>mcov_range_id</w:t>
            </w:r>
          </w:p>
        </w:tc>
        <w:tc>
          <w:tcPr>
            <w:tcW w:w="2087" w:type="dxa"/>
          </w:tcPr>
          <w:p w14:paraId="0E3A2141" w14:textId="0FA7BA49" w:rsidR="00EE2146" w:rsidRPr="00EE2146" w:rsidRDefault="00EE2146" w:rsidP="00EE2146">
            <w:pPr>
              <w:ind w:firstLine="0"/>
              <w:rPr>
                <w:lang w:val="en-US"/>
              </w:rPr>
            </w:pPr>
            <w:r>
              <w:rPr>
                <w:lang w:val="en-US"/>
              </w:rPr>
              <w:t xml:space="preserve">int </w:t>
            </w:r>
          </w:p>
        </w:tc>
        <w:tc>
          <w:tcPr>
            <w:tcW w:w="2584" w:type="dxa"/>
          </w:tcPr>
          <w:p w14:paraId="671A81CB" w14:textId="0B6ED936" w:rsidR="00EE2146" w:rsidRPr="00EE2146" w:rsidRDefault="00EE2146" w:rsidP="00EE2146">
            <w:pPr>
              <w:ind w:firstLine="0"/>
            </w:pPr>
            <w:r>
              <w:t xml:space="preserve">Идентификатор диапазона значений, </w:t>
            </w:r>
            <w:r>
              <w:rPr>
                <w:lang w:val="en-US"/>
              </w:rPr>
              <w:t>PK</w:t>
            </w:r>
            <w:r w:rsidRPr="00EE2146">
              <w:t xml:space="preserve">, </w:t>
            </w:r>
            <w:r>
              <w:rPr>
                <w:lang w:val="en-US"/>
              </w:rPr>
              <w:t>not</w:t>
            </w:r>
            <w:r w:rsidRPr="00EE2146">
              <w:t xml:space="preserve"> </w:t>
            </w:r>
            <w:r>
              <w:rPr>
                <w:lang w:val="en-US"/>
              </w:rPr>
              <w:t>null</w:t>
            </w:r>
          </w:p>
        </w:tc>
      </w:tr>
      <w:tr w:rsidR="00EE2146" w14:paraId="3321EF1E" w14:textId="77777777" w:rsidTr="00EE2146">
        <w:tc>
          <w:tcPr>
            <w:tcW w:w="2191" w:type="dxa"/>
            <w:vMerge/>
          </w:tcPr>
          <w:p w14:paraId="6B1DE991" w14:textId="77777777" w:rsidR="00EE2146" w:rsidRPr="00EE2146" w:rsidRDefault="00EE2146" w:rsidP="00EE2146">
            <w:pPr>
              <w:ind w:firstLine="0"/>
            </w:pPr>
          </w:p>
        </w:tc>
        <w:tc>
          <w:tcPr>
            <w:tcW w:w="2482" w:type="dxa"/>
          </w:tcPr>
          <w:p w14:paraId="75964919" w14:textId="3F6AEC3A" w:rsidR="00EE2146" w:rsidRPr="00EE2146" w:rsidRDefault="00EE2146" w:rsidP="00EE2146">
            <w:pPr>
              <w:ind w:firstLine="0"/>
            </w:pPr>
            <w:r w:rsidRPr="00EE2146">
              <w:t>mcov_range_min_value</w:t>
            </w:r>
          </w:p>
        </w:tc>
        <w:tc>
          <w:tcPr>
            <w:tcW w:w="2087" w:type="dxa"/>
          </w:tcPr>
          <w:p w14:paraId="217F33CD" w14:textId="3763674D" w:rsidR="00EE2146" w:rsidRDefault="00EE2146" w:rsidP="00EE2146">
            <w:pPr>
              <w:ind w:firstLine="0"/>
              <w:rPr>
                <w:lang w:val="en-US"/>
              </w:rPr>
            </w:pPr>
            <w:r>
              <w:rPr>
                <w:lang w:val="en-US"/>
              </w:rPr>
              <w:t>real</w:t>
            </w:r>
          </w:p>
        </w:tc>
        <w:tc>
          <w:tcPr>
            <w:tcW w:w="2584" w:type="dxa"/>
          </w:tcPr>
          <w:p w14:paraId="27F312B8" w14:textId="16D9BD28" w:rsidR="00EE2146" w:rsidRDefault="00EE2146" w:rsidP="00EE2146">
            <w:pPr>
              <w:ind w:firstLine="0"/>
            </w:pPr>
            <w:r>
              <w:t>Минимальное значение диапазона,</w:t>
            </w:r>
            <w:r w:rsidRPr="00EE2146">
              <w:t xml:space="preserve"> </w:t>
            </w:r>
            <w:r>
              <w:rPr>
                <w:lang w:val="en-US"/>
              </w:rPr>
              <w:t>not</w:t>
            </w:r>
            <w:r w:rsidRPr="00EE2146">
              <w:t xml:space="preserve"> </w:t>
            </w:r>
            <w:r>
              <w:rPr>
                <w:lang w:val="en-US"/>
              </w:rPr>
              <w:t>null</w:t>
            </w:r>
          </w:p>
        </w:tc>
      </w:tr>
      <w:tr w:rsidR="00EE2146" w14:paraId="79D97AE1" w14:textId="77777777" w:rsidTr="00EE2146">
        <w:tc>
          <w:tcPr>
            <w:tcW w:w="2191" w:type="dxa"/>
            <w:vMerge/>
          </w:tcPr>
          <w:p w14:paraId="73A8BD34" w14:textId="77777777" w:rsidR="00EE2146" w:rsidRPr="00EE2146" w:rsidRDefault="00EE2146" w:rsidP="00EE2146">
            <w:pPr>
              <w:ind w:firstLine="0"/>
            </w:pPr>
          </w:p>
        </w:tc>
        <w:tc>
          <w:tcPr>
            <w:tcW w:w="2482" w:type="dxa"/>
          </w:tcPr>
          <w:p w14:paraId="2B6F56DF" w14:textId="0D2949D2" w:rsidR="00EE2146" w:rsidRPr="00EE2146" w:rsidRDefault="00EE2146" w:rsidP="00EE2146">
            <w:pPr>
              <w:ind w:firstLine="0"/>
            </w:pPr>
            <w:r w:rsidRPr="00EE2146">
              <w:t>mcov_range_max_value</w:t>
            </w:r>
          </w:p>
        </w:tc>
        <w:tc>
          <w:tcPr>
            <w:tcW w:w="2087" w:type="dxa"/>
          </w:tcPr>
          <w:p w14:paraId="696480E7" w14:textId="66136630" w:rsidR="00EE2146" w:rsidRDefault="00EE2146" w:rsidP="00EE2146">
            <w:pPr>
              <w:ind w:firstLine="0"/>
              <w:rPr>
                <w:lang w:val="en-US"/>
              </w:rPr>
            </w:pPr>
            <w:r>
              <w:rPr>
                <w:lang w:val="en-US"/>
              </w:rPr>
              <w:t>real</w:t>
            </w:r>
          </w:p>
        </w:tc>
        <w:tc>
          <w:tcPr>
            <w:tcW w:w="2584" w:type="dxa"/>
          </w:tcPr>
          <w:p w14:paraId="4FB1FA3B" w14:textId="25BAFA89" w:rsidR="00EE2146" w:rsidRDefault="00EE2146" w:rsidP="00EE2146">
            <w:pPr>
              <w:ind w:firstLine="0"/>
            </w:pPr>
            <w:r>
              <w:t>Максимальное значение диапазона,</w:t>
            </w:r>
            <w:r w:rsidRPr="00EE2146">
              <w:t xml:space="preserve"> </w:t>
            </w:r>
            <w:r>
              <w:rPr>
                <w:lang w:val="en-US"/>
              </w:rPr>
              <w:t>not</w:t>
            </w:r>
            <w:r w:rsidRPr="00EE2146">
              <w:t xml:space="preserve"> </w:t>
            </w:r>
            <w:r>
              <w:rPr>
                <w:lang w:val="en-US"/>
              </w:rPr>
              <w:t>null</w:t>
            </w:r>
          </w:p>
        </w:tc>
      </w:tr>
      <w:tr w:rsidR="00EE2146" w14:paraId="5EFCCEAE" w14:textId="77777777" w:rsidTr="00EE2146">
        <w:tc>
          <w:tcPr>
            <w:tcW w:w="2191" w:type="dxa"/>
            <w:vMerge/>
          </w:tcPr>
          <w:p w14:paraId="63A6EFCE" w14:textId="77777777" w:rsidR="00EE2146" w:rsidRPr="00EE2146" w:rsidRDefault="00EE2146" w:rsidP="00EE2146">
            <w:pPr>
              <w:ind w:firstLine="0"/>
            </w:pPr>
          </w:p>
        </w:tc>
        <w:tc>
          <w:tcPr>
            <w:tcW w:w="2482" w:type="dxa"/>
          </w:tcPr>
          <w:p w14:paraId="164AA980" w14:textId="1704C79A" w:rsidR="00EE2146" w:rsidRPr="00EE2146" w:rsidRDefault="00EE2146" w:rsidP="00EE2146">
            <w:pPr>
              <w:ind w:firstLine="0"/>
            </w:pPr>
            <w:r w:rsidRPr="00EE2146">
              <w:t>mcov_range_start</w:t>
            </w:r>
          </w:p>
        </w:tc>
        <w:tc>
          <w:tcPr>
            <w:tcW w:w="2087" w:type="dxa"/>
          </w:tcPr>
          <w:p w14:paraId="49554A0C" w14:textId="7BBDB3A5" w:rsidR="00EE2146" w:rsidRDefault="00EE2146" w:rsidP="00EE2146">
            <w:pPr>
              <w:ind w:firstLine="0"/>
              <w:rPr>
                <w:lang w:val="en-US"/>
              </w:rPr>
            </w:pPr>
            <w:r>
              <w:rPr>
                <w:lang w:val="en-US"/>
              </w:rPr>
              <w:t>real</w:t>
            </w:r>
          </w:p>
        </w:tc>
        <w:tc>
          <w:tcPr>
            <w:tcW w:w="2584" w:type="dxa"/>
          </w:tcPr>
          <w:p w14:paraId="68069130" w14:textId="1085F158" w:rsidR="00EE2146" w:rsidRDefault="00EE2146" w:rsidP="00EE2146">
            <w:pPr>
              <w:ind w:firstLine="0"/>
            </w:pPr>
            <w:r>
              <w:t>Начальное значение диапазона,</w:t>
            </w:r>
            <w:r w:rsidRPr="00EE2146">
              <w:t xml:space="preserve"> </w:t>
            </w:r>
            <w:r>
              <w:rPr>
                <w:lang w:val="en-US"/>
              </w:rPr>
              <w:t>not</w:t>
            </w:r>
            <w:r w:rsidRPr="00EE2146">
              <w:t xml:space="preserve"> </w:t>
            </w:r>
            <w:r>
              <w:rPr>
                <w:lang w:val="en-US"/>
              </w:rPr>
              <w:t>null</w:t>
            </w:r>
          </w:p>
        </w:tc>
      </w:tr>
    </w:tbl>
    <w:p w14:paraId="3DD0B033" w14:textId="77777777" w:rsidR="00297501" w:rsidRPr="00037B03" w:rsidRDefault="00297501" w:rsidP="000A35C3"/>
    <w:p w14:paraId="7C40357D" w14:textId="77777777" w:rsidR="000A35C3" w:rsidRPr="00037B03" w:rsidRDefault="000A35C3" w:rsidP="000A35C3"/>
    <w:p w14:paraId="4650FABD" w14:textId="77777777" w:rsidR="000A35C3" w:rsidRDefault="000A35C3" w:rsidP="000A35C3">
      <w:pPr>
        <w:pStyle w:val="aff4"/>
      </w:pPr>
      <w:r w:rsidRPr="00037B03">
        <w:lastRenderedPageBreak/>
        <w:drawing>
          <wp:inline distT="0" distB="0" distL="0" distR="0" wp14:anchorId="169CD162" wp14:editId="19194E0F">
            <wp:extent cx="5940425" cy="4177484"/>
            <wp:effectExtent l="0" t="0" r="3175" b="0"/>
            <wp:docPr id="13" name="Рисунок 13" descr="C:\Users\grish\AppData\Local\Temp\Rar$DRa34592.13778\Basic SQLServer2012 Mode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rish\AppData\Local\Temp\Rar$DRa34592.13778\Basic SQLServer2012 Model-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0425" cy="4177484"/>
                    </a:xfrm>
                    <a:prstGeom prst="rect">
                      <a:avLst/>
                    </a:prstGeom>
                    <a:noFill/>
                    <a:ln>
                      <a:noFill/>
                    </a:ln>
                  </pic:spPr>
                </pic:pic>
              </a:graphicData>
            </a:graphic>
          </wp:inline>
        </w:drawing>
      </w:r>
    </w:p>
    <w:p w14:paraId="2BB00817" w14:textId="77777777" w:rsidR="000A35C3" w:rsidRPr="009D6BBF" w:rsidRDefault="000A35C3" w:rsidP="000A35C3">
      <w:pPr>
        <w:pStyle w:val="aff4"/>
      </w:pPr>
    </w:p>
    <w:p w14:paraId="1B33359F" w14:textId="375AA5A4" w:rsidR="000A35C3" w:rsidRDefault="000A35C3" w:rsidP="000A35C3">
      <w:pPr>
        <w:jc w:val="center"/>
      </w:pPr>
      <w:r>
        <w:t xml:space="preserve">Рисунок </w:t>
      </w:r>
      <w:r w:rsidR="00771BEE">
        <w:t>4</w:t>
      </w:r>
      <w:r>
        <w:t>.2 – Физическая модель базы данных</w:t>
      </w:r>
    </w:p>
    <w:p w14:paraId="64C789B3" w14:textId="77777777" w:rsidR="000A35C3" w:rsidRPr="000A35C3" w:rsidRDefault="000A35C3" w:rsidP="000A35C3"/>
    <w:p w14:paraId="5991F4C7" w14:textId="77777777" w:rsidR="00B16C58" w:rsidRDefault="00B16C58" w:rsidP="001F3491"/>
    <w:p w14:paraId="3948FFC1" w14:textId="6261C95A" w:rsidR="00B16C58" w:rsidRDefault="00B16C58" w:rsidP="00B16C58">
      <w:pPr>
        <w:pStyle w:val="2"/>
        <w:rPr>
          <w:lang w:val="ru-RU"/>
        </w:rPr>
      </w:pPr>
      <w:bookmarkStart w:id="26" w:name="_Toc136245552"/>
      <w:r>
        <w:rPr>
          <w:lang w:val="ru-RU"/>
        </w:rPr>
        <w:t>Разработка программной архитектуры</w:t>
      </w:r>
      <w:bookmarkEnd w:id="26"/>
    </w:p>
    <w:p w14:paraId="7A56F44B" w14:textId="74CE153A" w:rsidR="00B16C58" w:rsidRDefault="00A41B31" w:rsidP="00116210">
      <w:r>
        <w:t xml:space="preserve">Для облегчения понимания программной архитектуры </w:t>
      </w:r>
      <w:r w:rsidR="00116210">
        <w:t xml:space="preserve">была разработана диаграмма классов. На рисунке 4.1 показаны основные классы, которые необходимы для реализации соединения сервера программного средства с контроллерами в сети интернет. </w:t>
      </w:r>
    </w:p>
    <w:p w14:paraId="02F59A94" w14:textId="534F1BE8" w:rsidR="00116210" w:rsidRPr="00C95FD8" w:rsidRDefault="00CD49D9" w:rsidP="00C95FD8">
      <w:pPr>
        <w:pStyle w:val="aff4"/>
      </w:pPr>
      <w:r w:rsidRPr="00CD49D9">
        <w:lastRenderedPageBreak/>
        <w:drawing>
          <wp:inline distT="0" distB="0" distL="0" distR="0" wp14:anchorId="696923F2" wp14:editId="0F36ECBB">
            <wp:extent cx="5939790" cy="3669330"/>
            <wp:effectExtent l="0" t="0" r="3810" b="7620"/>
            <wp:docPr id="29" name="Рисунок 29" descr="C:\Users\grish\AppData\Local\Temp\Rar$DRa26920.9579\Starter Class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C:\Users\grish\AppData\Local\Temp\Rar$DRa26920.9579\Starter Class Diagram-1.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9790" cy="3669330"/>
                    </a:xfrm>
                    <a:prstGeom prst="rect">
                      <a:avLst/>
                    </a:prstGeom>
                    <a:noFill/>
                    <a:ln>
                      <a:noFill/>
                    </a:ln>
                  </pic:spPr>
                </pic:pic>
              </a:graphicData>
            </a:graphic>
          </wp:inline>
        </w:drawing>
      </w:r>
    </w:p>
    <w:p w14:paraId="5EE35904" w14:textId="287DEB0F" w:rsidR="00116210" w:rsidRPr="00C95FD8" w:rsidRDefault="00116210" w:rsidP="00C95FD8">
      <w:pPr>
        <w:pStyle w:val="aff4"/>
      </w:pPr>
    </w:p>
    <w:p w14:paraId="0CA922A0" w14:textId="77777777" w:rsidR="00116210" w:rsidRPr="00C95FD8" w:rsidRDefault="00116210" w:rsidP="00C95FD8">
      <w:pPr>
        <w:pStyle w:val="aff4"/>
      </w:pPr>
      <w:r w:rsidRPr="00C95FD8">
        <w:t>Рисунок 4.1 – Диаграмма классов логики обработки запросов к контроллеру</w:t>
      </w:r>
    </w:p>
    <w:p w14:paraId="748C37E4" w14:textId="77777777" w:rsidR="00116210" w:rsidRDefault="00116210" w:rsidP="00116210">
      <w:pPr>
        <w:pStyle w:val="aff4"/>
      </w:pPr>
    </w:p>
    <w:p w14:paraId="7DE65860" w14:textId="28979F1A" w:rsidR="00116210" w:rsidRDefault="00116210" w:rsidP="00116210">
      <w:r>
        <w:t>Для реализации соединения клиенткой и серверной части для передачи данных с контроллера была использована технология веб</w:t>
      </w:r>
      <w:r w:rsidR="00161AB5">
        <w:t>–</w:t>
      </w:r>
      <w:r>
        <w:t xml:space="preserve">сокетов. Данная технология, которая позволяет установить двустороннее соединения между браузером клиента и сервером через одно </w:t>
      </w:r>
      <w:r>
        <w:rPr>
          <w:lang w:val="en-US"/>
        </w:rPr>
        <w:t>TCP</w:t>
      </w:r>
      <w:r w:rsidRPr="00116210">
        <w:t xml:space="preserve"> </w:t>
      </w:r>
      <w:r>
        <w:t>соединение. Это позволяет передавать большие объемы данных от сервера клиенту без необходимости перегружать страницу на стороне пользователя. Данная технология отлично подходит для создания приложений для отслеживания параметров системы в реальном времени.</w:t>
      </w:r>
    </w:p>
    <w:p w14:paraId="01AF78BE" w14:textId="48F900AF" w:rsidR="00116210" w:rsidRDefault="00116210" w:rsidP="00116210">
      <w:r>
        <w:t xml:space="preserve">Для облегчения разработки приложения была выбрана вспомогательная библиотека от </w:t>
      </w:r>
      <w:r>
        <w:rPr>
          <w:lang w:val="en-US"/>
        </w:rPr>
        <w:t>Microsoft</w:t>
      </w:r>
      <w:r w:rsidRPr="00116210">
        <w:t xml:space="preserve"> – </w:t>
      </w:r>
      <w:r>
        <w:rPr>
          <w:lang w:val="en-US"/>
        </w:rPr>
        <w:t>SignalR</w:t>
      </w:r>
      <w:r>
        <w:t xml:space="preserve">. </w:t>
      </w:r>
      <w:r>
        <w:rPr>
          <w:lang w:val="en-US"/>
        </w:rPr>
        <w:t>SignalR</w:t>
      </w:r>
      <w:r w:rsidRPr="00C74F65">
        <w:rPr>
          <w:lang w:val="en-US"/>
        </w:rPr>
        <w:t xml:space="preserve"> </w:t>
      </w:r>
      <w:r>
        <w:t>использует</w:t>
      </w:r>
      <w:r w:rsidRPr="00C74F65">
        <w:rPr>
          <w:lang w:val="en-US"/>
        </w:rPr>
        <w:t xml:space="preserve"> </w:t>
      </w:r>
      <w:r>
        <w:t>технологии</w:t>
      </w:r>
      <w:r w:rsidRPr="00C74F65">
        <w:rPr>
          <w:lang w:val="en-US"/>
        </w:rPr>
        <w:t xml:space="preserve"> </w:t>
      </w:r>
      <w:r>
        <w:t>веб</w:t>
      </w:r>
      <w:r w:rsidR="00E64FBB">
        <w:rPr>
          <w:lang w:val="en-US"/>
        </w:rPr>
        <w:t xml:space="preserve">–  </w:t>
      </w:r>
      <w:r>
        <w:t>сокетов</w:t>
      </w:r>
      <w:r w:rsidRPr="00C74F65">
        <w:rPr>
          <w:lang w:val="en-US"/>
        </w:rPr>
        <w:t xml:space="preserve">, </w:t>
      </w:r>
      <w:r>
        <w:rPr>
          <w:lang w:val="en-US"/>
        </w:rPr>
        <w:t>Server</w:t>
      </w:r>
      <w:r w:rsidRPr="00C74F65">
        <w:rPr>
          <w:lang w:val="en-US"/>
        </w:rPr>
        <w:t xml:space="preserve"> </w:t>
      </w:r>
      <w:r>
        <w:rPr>
          <w:lang w:val="en-US"/>
        </w:rPr>
        <w:t>Sent</w:t>
      </w:r>
      <w:r w:rsidRPr="00C74F65">
        <w:rPr>
          <w:lang w:val="en-US"/>
        </w:rPr>
        <w:t xml:space="preserve"> </w:t>
      </w:r>
      <w:r>
        <w:rPr>
          <w:lang w:val="en-US"/>
        </w:rPr>
        <w:t>Events</w:t>
      </w:r>
      <w:r w:rsidRPr="00C74F65">
        <w:rPr>
          <w:lang w:val="en-US"/>
        </w:rPr>
        <w:t xml:space="preserve"> </w:t>
      </w:r>
      <w:r>
        <w:t>и</w:t>
      </w:r>
      <w:r w:rsidRPr="00C74F65">
        <w:rPr>
          <w:lang w:val="en-US"/>
        </w:rPr>
        <w:t xml:space="preserve"> </w:t>
      </w:r>
      <w:r>
        <w:rPr>
          <w:lang w:val="en-US"/>
        </w:rPr>
        <w:t>Long</w:t>
      </w:r>
      <w:r w:rsidRPr="00C74F65">
        <w:rPr>
          <w:lang w:val="en-US"/>
        </w:rPr>
        <w:t xml:space="preserve"> </w:t>
      </w:r>
      <w:r>
        <w:rPr>
          <w:lang w:val="en-US"/>
        </w:rPr>
        <w:t>pooling</w:t>
      </w:r>
      <w:r w:rsidRPr="00C74F65">
        <w:rPr>
          <w:lang w:val="en-US"/>
        </w:rPr>
        <w:t xml:space="preserve">. </w:t>
      </w:r>
      <w:r>
        <w:rPr>
          <w:lang w:val="en-US"/>
        </w:rPr>
        <w:t>SignalR</w:t>
      </w:r>
      <w:r w:rsidRPr="00116210">
        <w:t xml:space="preserve"> </w:t>
      </w:r>
      <w:r>
        <w:t>значительно упрощает разработку приложений, которые поддерживают множественное соединение с пользователем. Библиотека также предоставляет удобный инструментарий для обработки ошибок и управлением соединением.</w:t>
      </w:r>
    </w:p>
    <w:p w14:paraId="231C2218" w14:textId="645FA9AA" w:rsidR="00116210" w:rsidRDefault="00116210" w:rsidP="00624405">
      <w:r>
        <w:t>Важной частью при разработке веб</w:t>
      </w:r>
      <w:r w:rsidR="00E64FBB">
        <w:t xml:space="preserve">–  </w:t>
      </w:r>
      <w:r>
        <w:t xml:space="preserve">приложения является создать удобный и понятный </w:t>
      </w:r>
      <w:r>
        <w:rPr>
          <w:lang w:val="en-US"/>
        </w:rPr>
        <w:t>API</w:t>
      </w:r>
      <w:r>
        <w:t>, который обеспечит легкий доступ к данным.</w:t>
      </w:r>
      <w:r w:rsidRPr="00116210">
        <w:t xml:space="preserve"> </w:t>
      </w:r>
      <w:r>
        <w:t xml:space="preserve">Для создания понятных для сервера запросов, клиент должен отправлять корректные данные на сервер. Для описания входных данных используется схема </w:t>
      </w:r>
      <w:r>
        <w:rPr>
          <w:lang w:val="en-US"/>
        </w:rPr>
        <w:t>API</w:t>
      </w:r>
      <w:r w:rsidRPr="00116210">
        <w:t xml:space="preserve"> </w:t>
      </w:r>
      <w:r>
        <w:t>описанная в таблице 4.1</w:t>
      </w:r>
    </w:p>
    <w:p w14:paraId="0CF0EB62" w14:textId="16A985B4" w:rsidR="00C95FD8" w:rsidRDefault="00C95FD8" w:rsidP="00624405"/>
    <w:p w14:paraId="007B0CB5" w14:textId="77777777" w:rsidR="00C95FD8" w:rsidRDefault="00C95FD8" w:rsidP="00624405"/>
    <w:p w14:paraId="2268909A" w14:textId="0C286866" w:rsidR="00592A90" w:rsidRDefault="00592A90" w:rsidP="001F3491">
      <w:pPr>
        <w:pStyle w:val="1"/>
      </w:pPr>
      <w:bookmarkStart w:id="27" w:name="_Toc136245553"/>
      <w:r>
        <w:lastRenderedPageBreak/>
        <w:t>Тестирование и проверка работоспособности программного средства</w:t>
      </w:r>
      <w:bookmarkEnd w:id="27"/>
    </w:p>
    <w:p w14:paraId="0539BDA4" w14:textId="2B672949" w:rsidR="00912DC7" w:rsidRPr="00912DC7" w:rsidRDefault="00912DC7" w:rsidP="00912DC7">
      <w:pPr>
        <w:ind w:firstLine="0"/>
      </w:pPr>
      <w:r>
        <w:t xml:space="preserve">Таблица 5.1 – Результаты тестирования приложения  </w:t>
      </w:r>
    </w:p>
    <w:tbl>
      <w:tblPr>
        <w:tblStyle w:val="af4"/>
        <w:tblW w:w="9351" w:type="dxa"/>
        <w:tblLook w:val="04A0" w:firstRow="1" w:lastRow="0" w:firstColumn="1" w:lastColumn="0" w:noHBand="0" w:noVBand="1"/>
      </w:tblPr>
      <w:tblGrid>
        <w:gridCol w:w="2405"/>
        <w:gridCol w:w="3544"/>
        <w:gridCol w:w="3402"/>
      </w:tblGrid>
      <w:tr w:rsidR="00856613" w14:paraId="52BF3C5A" w14:textId="77777777" w:rsidTr="00EB043E">
        <w:tc>
          <w:tcPr>
            <w:tcW w:w="2405" w:type="dxa"/>
            <w:vAlign w:val="center"/>
          </w:tcPr>
          <w:p w14:paraId="0E37E217" w14:textId="5ED45B91" w:rsidR="00856613" w:rsidRPr="00912DC7" w:rsidRDefault="00856613">
            <w:pPr>
              <w:ind w:firstLine="0"/>
              <w:jc w:val="center"/>
            </w:pPr>
            <w:r>
              <w:t>Тестовая ситуация</w:t>
            </w:r>
          </w:p>
        </w:tc>
        <w:tc>
          <w:tcPr>
            <w:tcW w:w="3544" w:type="dxa"/>
            <w:vAlign w:val="center"/>
          </w:tcPr>
          <w:p w14:paraId="10E94EBF" w14:textId="2555F0CC" w:rsidR="00856613" w:rsidRPr="00912DC7" w:rsidRDefault="00856613">
            <w:pPr>
              <w:ind w:firstLine="0"/>
              <w:jc w:val="center"/>
            </w:pPr>
            <w:r>
              <w:t>Ожидаемый результат</w:t>
            </w:r>
          </w:p>
        </w:tc>
        <w:tc>
          <w:tcPr>
            <w:tcW w:w="3402" w:type="dxa"/>
            <w:vAlign w:val="center"/>
          </w:tcPr>
          <w:p w14:paraId="617EA650" w14:textId="5CD7C263" w:rsidR="00856613" w:rsidRPr="00912DC7" w:rsidRDefault="006554B7">
            <w:pPr>
              <w:ind w:firstLine="0"/>
              <w:jc w:val="center"/>
            </w:pPr>
            <w:r>
              <w:t>Полученный результат</w:t>
            </w:r>
          </w:p>
        </w:tc>
      </w:tr>
      <w:tr w:rsidR="00856613" w14:paraId="6941B2C8" w14:textId="77777777" w:rsidTr="00856613">
        <w:tc>
          <w:tcPr>
            <w:tcW w:w="2405" w:type="dxa"/>
          </w:tcPr>
          <w:p w14:paraId="0D7B3B1D" w14:textId="06637EAC" w:rsidR="00856613" w:rsidRPr="000A3BF8" w:rsidRDefault="00856613" w:rsidP="000A3BF8">
            <w:pPr>
              <w:ind w:firstLine="0"/>
              <w:jc w:val="left"/>
            </w:pPr>
            <w:r>
              <w:t>1 Авторизация администратора</w:t>
            </w:r>
          </w:p>
        </w:tc>
        <w:tc>
          <w:tcPr>
            <w:tcW w:w="3544" w:type="dxa"/>
          </w:tcPr>
          <w:p w14:paraId="4B978906" w14:textId="00D8D4F3" w:rsidR="00856613" w:rsidRPr="000A3BF8" w:rsidRDefault="00856613" w:rsidP="000A3BF8">
            <w:pPr>
              <w:ind w:firstLine="0"/>
              <w:jc w:val="left"/>
            </w:pPr>
            <w:r>
              <w:t>Переход на страницу администратора, изменение меню администратора</w:t>
            </w:r>
          </w:p>
        </w:tc>
        <w:tc>
          <w:tcPr>
            <w:tcW w:w="3402" w:type="dxa"/>
          </w:tcPr>
          <w:p w14:paraId="0F707B95" w14:textId="02927A8A" w:rsidR="00856613" w:rsidRPr="000A3BF8" w:rsidRDefault="00856613" w:rsidP="000A3BF8">
            <w:pPr>
              <w:ind w:firstLine="0"/>
              <w:jc w:val="left"/>
            </w:pPr>
            <w:r>
              <w:t>Переход на страницу администратора, изменение меню администратора</w:t>
            </w:r>
          </w:p>
        </w:tc>
      </w:tr>
      <w:tr w:rsidR="00856613" w14:paraId="21BCE044" w14:textId="77777777" w:rsidTr="00856613">
        <w:tc>
          <w:tcPr>
            <w:tcW w:w="2405" w:type="dxa"/>
          </w:tcPr>
          <w:p w14:paraId="021A5B28" w14:textId="3DAF46BC" w:rsidR="00856613" w:rsidRDefault="00856613" w:rsidP="000A3BF8">
            <w:pPr>
              <w:ind w:firstLine="0"/>
              <w:jc w:val="left"/>
            </w:pPr>
            <w:r>
              <w:t>2 Авторизация пользователя</w:t>
            </w:r>
          </w:p>
        </w:tc>
        <w:tc>
          <w:tcPr>
            <w:tcW w:w="3544" w:type="dxa"/>
          </w:tcPr>
          <w:p w14:paraId="21F959AD" w14:textId="77777777" w:rsidR="00856613" w:rsidRDefault="00856613" w:rsidP="000A3BF8">
            <w:pPr>
              <w:ind w:firstLine="0"/>
              <w:jc w:val="left"/>
            </w:pPr>
            <w:r>
              <w:t>Переход на страницу пользователя,</w:t>
            </w:r>
          </w:p>
          <w:p w14:paraId="4827CC19" w14:textId="7CC4A453" w:rsidR="00856613" w:rsidRDefault="00856613" w:rsidP="000A3BF8">
            <w:pPr>
              <w:ind w:firstLine="0"/>
              <w:jc w:val="left"/>
            </w:pPr>
            <w:r>
              <w:t xml:space="preserve">изменение меню пользователя </w:t>
            </w:r>
          </w:p>
        </w:tc>
        <w:tc>
          <w:tcPr>
            <w:tcW w:w="3402" w:type="dxa"/>
          </w:tcPr>
          <w:p w14:paraId="39CDA843" w14:textId="5F6545A8" w:rsidR="00856613" w:rsidRDefault="00856613" w:rsidP="000A3BF8">
            <w:pPr>
              <w:ind w:firstLine="0"/>
              <w:jc w:val="left"/>
            </w:pPr>
            <w:r>
              <w:t>Переход на страницу пользователя, изменение меню пользователя</w:t>
            </w:r>
          </w:p>
        </w:tc>
      </w:tr>
      <w:tr w:rsidR="00856613" w14:paraId="22964542" w14:textId="77777777" w:rsidTr="00856613">
        <w:tc>
          <w:tcPr>
            <w:tcW w:w="2405" w:type="dxa"/>
          </w:tcPr>
          <w:p w14:paraId="3930ACF2" w14:textId="7A1F5D18" w:rsidR="00856613" w:rsidRPr="000A3BF8" w:rsidRDefault="00856613" w:rsidP="000A3BF8">
            <w:pPr>
              <w:ind w:firstLine="0"/>
              <w:jc w:val="left"/>
            </w:pPr>
            <w:r>
              <w:t>3 Выход из системы</w:t>
            </w:r>
          </w:p>
        </w:tc>
        <w:tc>
          <w:tcPr>
            <w:tcW w:w="3544" w:type="dxa"/>
          </w:tcPr>
          <w:p w14:paraId="708DD244" w14:textId="07F77E6A" w:rsidR="00856613" w:rsidRDefault="00856613" w:rsidP="000A3BF8">
            <w:pPr>
              <w:ind w:firstLine="0"/>
              <w:jc w:val="left"/>
            </w:pPr>
            <w:r>
              <w:t>Переход на начальную страницу</w:t>
            </w:r>
          </w:p>
        </w:tc>
        <w:tc>
          <w:tcPr>
            <w:tcW w:w="3402" w:type="dxa"/>
          </w:tcPr>
          <w:p w14:paraId="0BC869FA" w14:textId="3E5453B8" w:rsidR="00856613" w:rsidRDefault="00856613" w:rsidP="000A3BF8">
            <w:pPr>
              <w:ind w:firstLine="0"/>
              <w:jc w:val="left"/>
            </w:pPr>
            <w:r>
              <w:t>Переход на начальную страницу</w:t>
            </w:r>
          </w:p>
        </w:tc>
      </w:tr>
      <w:tr w:rsidR="00856613" w14:paraId="3EE6D717" w14:textId="77777777" w:rsidTr="00856613">
        <w:tc>
          <w:tcPr>
            <w:tcW w:w="2405" w:type="dxa"/>
          </w:tcPr>
          <w:p w14:paraId="3C7C2D98" w14:textId="2DE963B9" w:rsidR="00856613" w:rsidRDefault="00856613" w:rsidP="000A3BF8">
            <w:pPr>
              <w:ind w:firstLine="0"/>
              <w:jc w:val="left"/>
            </w:pPr>
            <w:r>
              <w:t>4 Просмотра пользователей</w:t>
            </w:r>
          </w:p>
        </w:tc>
        <w:tc>
          <w:tcPr>
            <w:tcW w:w="3544" w:type="dxa"/>
          </w:tcPr>
          <w:p w14:paraId="7E4B86DE" w14:textId="1FE3F2BF" w:rsidR="00856613" w:rsidRDefault="00856613" w:rsidP="000A3BF8">
            <w:pPr>
              <w:ind w:firstLine="0"/>
              <w:jc w:val="left"/>
            </w:pPr>
            <w:r>
              <w:t>Открылась страница пользователей</w:t>
            </w:r>
          </w:p>
        </w:tc>
        <w:tc>
          <w:tcPr>
            <w:tcW w:w="3402" w:type="dxa"/>
          </w:tcPr>
          <w:p w14:paraId="3281F6D3" w14:textId="15FBCFEA" w:rsidR="00856613" w:rsidRDefault="00856613" w:rsidP="000A3BF8">
            <w:pPr>
              <w:ind w:firstLine="0"/>
              <w:jc w:val="left"/>
            </w:pPr>
            <w:r>
              <w:t>Открылась страница пользователей</w:t>
            </w:r>
          </w:p>
        </w:tc>
      </w:tr>
      <w:tr w:rsidR="00856613" w14:paraId="0900F89B" w14:textId="77777777" w:rsidTr="00856613">
        <w:tc>
          <w:tcPr>
            <w:tcW w:w="2405" w:type="dxa"/>
          </w:tcPr>
          <w:p w14:paraId="3DC923AF" w14:textId="58493E6B" w:rsidR="00856613" w:rsidRDefault="00856613" w:rsidP="002C0EDD">
            <w:pPr>
              <w:ind w:firstLine="0"/>
              <w:jc w:val="left"/>
            </w:pPr>
            <w:r>
              <w:t xml:space="preserve">5 Просмотр доступных пользовательских </w:t>
            </w:r>
            <w:r w:rsidR="002C0EDD">
              <w:t>групп</w:t>
            </w:r>
          </w:p>
        </w:tc>
        <w:tc>
          <w:tcPr>
            <w:tcW w:w="3544" w:type="dxa"/>
          </w:tcPr>
          <w:p w14:paraId="686ACCCF" w14:textId="1FEF5C26" w:rsidR="00856613" w:rsidRDefault="00856613" w:rsidP="000A3BF8">
            <w:pPr>
              <w:ind w:firstLine="0"/>
              <w:jc w:val="left"/>
            </w:pPr>
            <w:r>
              <w:t xml:space="preserve">Отображение списка доступных </w:t>
            </w:r>
            <w:r w:rsidR="002C0EDD">
              <w:t xml:space="preserve">групп </w:t>
            </w:r>
            <w:r>
              <w:t>для добавления для пользователя</w:t>
            </w:r>
          </w:p>
        </w:tc>
        <w:tc>
          <w:tcPr>
            <w:tcW w:w="3402" w:type="dxa"/>
          </w:tcPr>
          <w:p w14:paraId="6440120A" w14:textId="61A7D7E2" w:rsidR="00856613" w:rsidRDefault="00856613" w:rsidP="000A3BF8">
            <w:pPr>
              <w:ind w:firstLine="0"/>
              <w:jc w:val="left"/>
            </w:pPr>
            <w:r>
              <w:t xml:space="preserve">Список доступных </w:t>
            </w:r>
            <w:r w:rsidR="002C0EDD">
              <w:t xml:space="preserve">групп </w:t>
            </w:r>
            <w:r>
              <w:t>для пользователя</w:t>
            </w:r>
          </w:p>
        </w:tc>
      </w:tr>
      <w:tr w:rsidR="00856613" w:rsidRPr="00F87C65" w14:paraId="46A93757" w14:textId="77777777" w:rsidTr="00856613">
        <w:tc>
          <w:tcPr>
            <w:tcW w:w="2405" w:type="dxa"/>
          </w:tcPr>
          <w:p w14:paraId="0FF703FB" w14:textId="15AD38C1" w:rsidR="00856613" w:rsidRDefault="00856613" w:rsidP="000A3BF8">
            <w:pPr>
              <w:ind w:firstLine="0"/>
              <w:jc w:val="left"/>
            </w:pPr>
            <w:r>
              <w:t>6 Добавление пользователя в группу</w:t>
            </w:r>
          </w:p>
        </w:tc>
        <w:tc>
          <w:tcPr>
            <w:tcW w:w="3544" w:type="dxa"/>
          </w:tcPr>
          <w:p w14:paraId="1ADC88E2" w14:textId="17026D40" w:rsidR="00856613" w:rsidRDefault="00856613" w:rsidP="000A3BF8">
            <w:pPr>
              <w:ind w:firstLine="0"/>
              <w:jc w:val="left"/>
            </w:pPr>
            <w:r>
              <w:t>Добавление пользователя в группу, обновление таблицы с пользователями</w:t>
            </w:r>
          </w:p>
        </w:tc>
        <w:tc>
          <w:tcPr>
            <w:tcW w:w="3402" w:type="dxa"/>
          </w:tcPr>
          <w:p w14:paraId="197C0A70" w14:textId="445B8AB8" w:rsidR="00856613" w:rsidRDefault="00856613" w:rsidP="000A3BF8">
            <w:pPr>
              <w:ind w:firstLine="0"/>
              <w:jc w:val="left"/>
            </w:pPr>
            <w:r>
              <w:t>Пользователь добавлен в группу, обновилась таблица с группами</w:t>
            </w:r>
          </w:p>
        </w:tc>
      </w:tr>
      <w:tr w:rsidR="00856613" w:rsidRPr="00F87C65" w14:paraId="4B037AEC" w14:textId="77777777" w:rsidTr="00856613">
        <w:tc>
          <w:tcPr>
            <w:tcW w:w="2405" w:type="dxa"/>
          </w:tcPr>
          <w:p w14:paraId="61E8B802" w14:textId="359AAC8A" w:rsidR="00856613" w:rsidRDefault="00856613" w:rsidP="000A3BF8">
            <w:pPr>
              <w:ind w:firstLine="0"/>
              <w:jc w:val="left"/>
            </w:pPr>
            <w:r>
              <w:t>7 Удаление пользователя из группы</w:t>
            </w:r>
          </w:p>
        </w:tc>
        <w:tc>
          <w:tcPr>
            <w:tcW w:w="3544" w:type="dxa"/>
          </w:tcPr>
          <w:p w14:paraId="5F595615" w14:textId="21139EB6" w:rsidR="00856613" w:rsidRPr="00F625A6" w:rsidRDefault="00856613" w:rsidP="000A3BF8">
            <w:pPr>
              <w:ind w:firstLine="0"/>
              <w:jc w:val="left"/>
            </w:pPr>
            <w:r>
              <w:t>Удаление пользователя из группы, обновление таблицы с пользователями</w:t>
            </w:r>
          </w:p>
        </w:tc>
        <w:tc>
          <w:tcPr>
            <w:tcW w:w="3402" w:type="dxa"/>
          </w:tcPr>
          <w:p w14:paraId="01483AC6" w14:textId="6131CD03" w:rsidR="00856613" w:rsidRDefault="00856613" w:rsidP="000A3BF8">
            <w:pPr>
              <w:ind w:firstLine="0"/>
              <w:jc w:val="left"/>
            </w:pPr>
            <w:r>
              <w:t>Пользователь удален из группы, таблица с пользователями удалилась</w:t>
            </w:r>
          </w:p>
        </w:tc>
      </w:tr>
      <w:tr w:rsidR="00856613" w:rsidRPr="00F87C65" w14:paraId="46E90BE4" w14:textId="77777777" w:rsidTr="00856613">
        <w:tc>
          <w:tcPr>
            <w:tcW w:w="2405" w:type="dxa"/>
          </w:tcPr>
          <w:p w14:paraId="102581BA" w14:textId="528BEB7D" w:rsidR="00856613" w:rsidRDefault="00856613" w:rsidP="00F625A6">
            <w:pPr>
              <w:ind w:firstLine="0"/>
              <w:jc w:val="left"/>
            </w:pPr>
            <w:r>
              <w:t>8 Удаление пользователя из группы администраторов</w:t>
            </w:r>
          </w:p>
        </w:tc>
        <w:tc>
          <w:tcPr>
            <w:tcW w:w="3544" w:type="dxa"/>
          </w:tcPr>
          <w:p w14:paraId="1DF68F62" w14:textId="34DBDD8F" w:rsidR="00856613" w:rsidRDefault="00856613" w:rsidP="000A3BF8">
            <w:pPr>
              <w:ind w:firstLine="0"/>
              <w:jc w:val="left"/>
            </w:pPr>
            <w:r>
              <w:t>Удаление пользователя из группы администраторов, обновление таблицы пользователей</w:t>
            </w:r>
          </w:p>
        </w:tc>
        <w:tc>
          <w:tcPr>
            <w:tcW w:w="3402" w:type="dxa"/>
          </w:tcPr>
          <w:p w14:paraId="16E76A63" w14:textId="7BA394B2" w:rsidR="00856613" w:rsidRDefault="00856613" w:rsidP="000A3BF8">
            <w:pPr>
              <w:ind w:firstLine="0"/>
              <w:jc w:val="left"/>
            </w:pPr>
            <w:r>
              <w:t>Пользователь удален из группы администраторов, таблица с пользователями удалилась</w:t>
            </w:r>
          </w:p>
        </w:tc>
      </w:tr>
      <w:tr w:rsidR="00856613" w:rsidRPr="00F87C65" w14:paraId="3DB0ED35" w14:textId="77777777" w:rsidTr="00856613">
        <w:tc>
          <w:tcPr>
            <w:tcW w:w="2405" w:type="dxa"/>
          </w:tcPr>
          <w:p w14:paraId="56D4DF22" w14:textId="338F8421" w:rsidR="00856613" w:rsidRDefault="00856613" w:rsidP="005214A2">
            <w:pPr>
              <w:ind w:firstLine="0"/>
              <w:jc w:val="left"/>
            </w:pPr>
            <w:r>
              <w:t>9</w:t>
            </w:r>
            <w:r w:rsidRPr="005214A2">
              <w:t xml:space="preserve"> </w:t>
            </w:r>
            <w:r>
              <w:t>Удаление последнего пользователя из группы администраторов</w:t>
            </w:r>
          </w:p>
        </w:tc>
        <w:tc>
          <w:tcPr>
            <w:tcW w:w="3544" w:type="dxa"/>
          </w:tcPr>
          <w:p w14:paraId="53EEAC15" w14:textId="699A130F" w:rsidR="00856613" w:rsidRDefault="00856613" w:rsidP="005214A2">
            <w:pPr>
              <w:ind w:firstLine="0"/>
              <w:jc w:val="left"/>
            </w:pPr>
            <w:r>
              <w:t>Возврат ошибки, о невозможности удалить пользователя из группы</w:t>
            </w:r>
          </w:p>
        </w:tc>
        <w:tc>
          <w:tcPr>
            <w:tcW w:w="3402" w:type="dxa"/>
          </w:tcPr>
          <w:p w14:paraId="064C71A8" w14:textId="1515879D" w:rsidR="00856613" w:rsidRDefault="00856613" w:rsidP="005214A2">
            <w:pPr>
              <w:ind w:firstLine="0"/>
              <w:jc w:val="left"/>
            </w:pPr>
            <w:r>
              <w:t>Возврат ошибки, о невозможности удалить пользователя из группы</w:t>
            </w:r>
          </w:p>
        </w:tc>
      </w:tr>
      <w:tr w:rsidR="00856613" w:rsidRPr="00F87C65" w14:paraId="033FC6AA" w14:textId="77777777" w:rsidTr="00856613">
        <w:tc>
          <w:tcPr>
            <w:tcW w:w="2405" w:type="dxa"/>
            <w:tcBorders>
              <w:bottom w:val="single" w:sz="4" w:space="0" w:color="auto"/>
            </w:tcBorders>
          </w:tcPr>
          <w:p w14:paraId="35BB4CC7" w14:textId="44CFD84B" w:rsidR="00856613" w:rsidRPr="005214A2" w:rsidRDefault="00856613" w:rsidP="00AF1F11">
            <w:pPr>
              <w:ind w:firstLine="0"/>
              <w:jc w:val="left"/>
            </w:pPr>
            <w:r>
              <w:rPr>
                <w:lang w:val="en-US"/>
              </w:rPr>
              <w:t xml:space="preserve">10 </w:t>
            </w:r>
            <w:r>
              <w:t>Удаление администратора</w:t>
            </w:r>
          </w:p>
        </w:tc>
        <w:tc>
          <w:tcPr>
            <w:tcW w:w="3544" w:type="dxa"/>
            <w:tcBorders>
              <w:bottom w:val="single" w:sz="4" w:space="0" w:color="auto"/>
            </w:tcBorders>
          </w:tcPr>
          <w:p w14:paraId="77C12EFD" w14:textId="4D750525" w:rsidR="00856613" w:rsidRDefault="00856613" w:rsidP="00AF1F11">
            <w:pPr>
              <w:ind w:firstLine="0"/>
              <w:jc w:val="left"/>
            </w:pPr>
            <w:r>
              <w:t>Администратор не удален</w:t>
            </w:r>
          </w:p>
        </w:tc>
        <w:tc>
          <w:tcPr>
            <w:tcW w:w="3402" w:type="dxa"/>
            <w:tcBorders>
              <w:bottom w:val="single" w:sz="4" w:space="0" w:color="auto"/>
            </w:tcBorders>
          </w:tcPr>
          <w:p w14:paraId="4934A236" w14:textId="371B0A6F" w:rsidR="00856613" w:rsidRDefault="00856613" w:rsidP="00AF1F11">
            <w:pPr>
              <w:ind w:firstLine="0"/>
              <w:jc w:val="left"/>
            </w:pPr>
            <w:r>
              <w:t>Администратор не удален</w:t>
            </w:r>
          </w:p>
        </w:tc>
      </w:tr>
      <w:tr w:rsidR="00856613" w:rsidRPr="00F87C65" w14:paraId="45F92721" w14:textId="77777777" w:rsidTr="00856613">
        <w:tc>
          <w:tcPr>
            <w:tcW w:w="2405" w:type="dxa"/>
            <w:tcBorders>
              <w:bottom w:val="nil"/>
            </w:tcBorders>
          </w:tcPr>
          <w:p w14:paraId="2FD9D3EF" w14:textId="67346B43" w:rsidR="00856613" w:rsidRDefault="00856613" w:rsidP="00856613">
            <w:pPr>
              <w:ind w:firstLine="0"/>
              <w:jc w:val="left"/>
            </w:pPr>
            <w:r>
              <w:t>11 Просмотр пользовательских групп</w:t>
            </w:r>
          </w:p>
        </w:tc>
        <w:tc>
          <w:tcPr>
            <w:tcW w:w="3544" w:type="dxa"/>
            <w:tcBorders>
              <w:bottom w:val="nil"/>
            </w:tcBorders>
          </w:tcPr>
          <w:p w14:paraId="03458ACC" w14:textId="1191BBF7" w:rsidR="00856613" w:rsidRDefault="00856613" w:rsidP="00856613">
            <w:pPr>
              <w:ind w:firstLine="0"/>
              <w:jc w:val="left"/>
            </w:pPr>
            <w:r>
              <w:t>Отображение списка всех пользовательских групп</w:t>
            </w:r>
          </w:p>
        </w:tc>
        <w:tc>
          <w:tcPr>
            <w:tcW w:w="3402" w:type="dxa"/>
            <w:tcBorders>
              <w:bottom w:val="nil"/>
            </w:tcBorders>
          </w:tcPr>
          <w:p w14:paraId="1DEA70E1" w14:textId="372B611E" w:rsidR="00856613" w:rsidRDefault="00856613" w:rsidP="00856613">
            <w:pPr>
              <w:ind w:firstLine="0"/>
              <w:jc w:val="left"/>
            </w:pPr>
            <w:r>
              <w:t>Отображение списка всех пользовательских групп</w:t>
            </w:r>
          </w:p>
        </w:tc>
      </w:tr>
    </w:tbl>
    <w:p w14:paraId="6009588E" w14:textId="283DAE5A" w:rsidR="005976CF" w:rsidRDefault="005976CF" w:rsidP="00856613">
      <w:pPr>
        <w:pStyle w:val="ad"/>
      </w:pPr>
    </w:p>
    <w:p w14:paraId="43CBFC78" w14:textId="5A362963" w:rsidR="00912DC7" w:rsidRPr="00856613" w:rsidRDefault="00405B31" w:rsidP="00856613">
      <w:pPr>
        <w:pStyle w:val="ad"/>
      </w:pPr>
      <w:r>
        <w:br/>
      </w:r>
      <w:r w:rsidR="00856613">
        <w:lastRenderedPageBreak/>
        <w:t>Продолжение таблицы 5.1</w:t>
      </w:r>
    </w:p>
    <w:tbl>
      <w:tblPr>
        <w:tblStyle w:val="af4"/>
        <w:tblW w:w="9351" w:type="dxa"/>
        <w:tblLook w:val="04A0" w:firstRow="1" w:lastRow="0" w:firstColumn="1" w:lastColumn="0" w:noHBand="0" w:noVBand="1"/>
      </w:tblPr>
      <w:tblGrid>
        <w:gridCol w:w="2263"/>
        <w:gridCol w:w="3544"/>
        <w:gridCol w:w="3544"/>
      </w:tblGrid>
      <w:tr w:rsidR="00856613" w14:paraId="2D0AB6BE" w14:textId="77777777" w:rsidTr="00EB043E">
        <w:tc>
          <w:tcPr>
            <w:tcW w:w="2263" w:type="dxa"/>
            <w:vAlign w:val="center"/>
          </w:tcPr>
          <w:p w14:paraId="75E9022B" w14:textId="769F7068" w:rsidR="00856613" w:rsidRDefault="00856613">
            <w:pPr>
              <w:ind w:firstLine="0"/>
              <w:jc w:val="center"/>
            </w:pPr>
            <w:r>
              <w:t>Тестовая ситуация</w:t>
            </w:r>
          </w:p>
        </w:tc>
        <w:tc>
          <w:tcPr>
            <w:tcW w:w="3544" w:type="dxa"/>
            <w:vAlign w:val="center"/>
          </w:tcPr>
          <w:p w14:paraId="07052635" w14:textId="52B3E603" w:rsidR="00856613" w:rsidRDefault="00856613">
            <w:pPr>
              <w:ind w:firstLine="0"/>
              <w:jc w:val="center"/>
            </w:pPr>
            <w:r>
              <w:t>Ожидаемый результат</w:t>
            </w:r>
          </w:p>
        </w:tc>
        <w:tc>
          <w:tcPr>
            <w:tcW w:w="3544" w:type="dxa"/>
            <w:vAlign w:val="center"/>
          </w:tcPr>
          <w:p w14:paraId="6B977905" w14:textId="4B925A59" w:rsidR="00856613" w:rsidRDefault="006554B7">
            <w:pPr>
              <w:ind w:firstLine="0"/>
              <w:jc w:val="center"/>
            </w:pPr>
            <w:r>
              <w:t>Полученный результат</w:t>
            </w:r>
          </w:p>
        </w:tc>
      </w:tr>
      <w:tr w:rsidR="00856613" w14:paraId="209330E1" w14:textId="77777777" w:rsidTr="002C0EDD">
        <w:tc>
          <w:tcPr>
            <w:tcW w:w="2263" w:type="dxa"/>
          </w:tcPr>
          <w:p w14:paraId="10FE847C" w14:textId="256B81CB" w:rsidR="00856613" w:rsidRDefault="00856613" w:rsidP="00856613">
            <w:pPr>
              <w:ind w:firstLine="0"/>
              <w:jc w:val="left"/>
            </w:pPr>
            <w:r>
              <w:t>12</w:t>
            </w:r>
            <w:r w:rsidR="002C0EDD">
              <w:t xml:space="preserve"> Добавление группы пользователей</w:t>
            </w:r>
          </w:p>
        </w:tc>
        <w:tc>
          <w:tcPr>
            <w:tcW w:w="3544" w:type="dxa"/>
          </w:tcPr>
          <w:p w14:paraId="0F2D54A7" w14:textId="52D7A69E" w:rsidR="00856613" w:rsidRDefault="002C0EDD" w:rsidP="002C0EDD">
            <w:pPr>
              <w:ind w:firstLine="0"/>
              <w:jc w:val="left"/>
            </w:pPr>
            <w:r>
              <w:t>Добавление группы пользователей, обновление таблицы групп</w:t>
            </w:r>
          </w:p>
        </w:tc>
        <w:tc>
          <w:tcPr>
            <w:tcW w:w="3544" w:type="dxa"/>
          </w:tcPr>
          <w:p w14:paraId="591548B5" w14:textId="56C842F6" w:rsidR="00856613" w:rsidRDefault="002C0EDD" w:rsidP="002C0EDD">
            <w:pPr>
              <w:ind w:firstLine="0"/>
              <w:jc w:val="left"/>
            </w:pPr>
            <w:r>
              <w:t>Добавление группы пользователей, обновление таблицы групп</w:t>
            </w:r>
          </w:p>
        </w:tc>
      </w:tr>
      <w:tr w:rsidR="002C0EDD" w14:paraId="7065FC15" w14:textId="77777777" w:rsidTr="002C0EDD">
        <w:tc>
          <w:tcPr>
            <w:tcW w:w="2263" w:type="dxa"/>
          </w:tcPr>
          <w:p w14:paraId="1F392981" w14:textId="234B317D" w:rsidR="002C0EDD" w:rsidRDefault="002C0EDD" w:rsidP="002C0EDD">
            <w:pPr>
              <w:ind w:firstLine="0"/>
              <w:jc w:val="left"/>
            </w:pPr>
            <w:r>
              <w:t>13 Удаление группы пользователей</w:t>
            </w:r>
          </w:p>
        </w:tc>
        <w:tc>
          <w:tcPr>
            <w:tcW w:w="3544" w:type="dxa"/>
          </w:tcPr>
          <w:p w14:paraId="6EF9F0EF" w14:textId="17BDF871" w:rsidR="002C0EDD" w:rsidRDefault="002C0EDD" w:rsidP="002C0EDD">
            <w:pPr>
              <w:ind w:firstLine="0"/>
              <w:jc w:val="left"/>
            </w:pPr>
            <w:r>
              <w:t>Удаление группы пользователей, обновление таблицы групп</w:t>
            </w:r>
          </w:p>
        </w:tc>
        <w:tc>
          <w:tcPr>
            <w:tcW w:w="3544" w:type="dxa"/>
          </w:tcPr>
          <w:p w14:paraId="059CEE13" w14:textId="4626BFE6" w:rsidR="002C0EDD" w:rsidRDefault="002C0EDD" w:rsidP="002C0EDD">
            <w:pPr>
              <w:ind w:firstLine="0"/>
              <w:jc w:val="left"/>
            </w:pPr>
            <w:r>
              <w:t>Удаление группы пользователей, обновление таблицы групп</w:t>
            </w:r>
          </w:p>
        </w:tc>
      </w:tr>
      <w:tr w:rsidR="002C0EDD" w14:paraId="282A9CB4" w14:textId="77777777" w:rsidTr="002C0EDD">
        <w:tc>
          <w:tcPr>
            <w:tcW w:w="2263" w:type="dxa"/>
          </w:tcPr>
          <w:p w14:paraId="0D909EAB" w14:textId="60BCC509" w:rsidR="002C0EDD" w:rsidRPr="005B346C" w:rsidRDefault="005B346C" w:rsidP="002C0EDD">
            <w:pPr>
              <w:ind w:firstLine="0"/>
              <w:jc w:val="left"/>
              <w:rPr>
                <w:lang w:val="en-US"/>
              </w:rPr>
            </w:pPr>
            <w:r>
              <w:rPr>
                <w:lang w:val="en-US"/>
              </w:rPr>
              <w:t xml:space="preserve">14 </w:t>
            </w:r>
            <w:r>
              <w:t>Добавление контроллера</w:t>
            </w:r>
          </w:p>
        </w:tc>
        <w:tc>
          <w:tcPr>
            <w:tcW w:w="3544" w:type="dxa"/>
          </w:tcPr>
          <w:p w14:paraId="2C61EA16" w14:textId="77777777" w:rsidR="002C0EDD" w:rsidRDefault="006554B7" w:rsidP="002C0EDD">
            <w:pPr>
              <w:ind w:firstLine="0"/>
              <w:jc w:val="left"/>
            </w:pPr>
            <w:r>
              <w:t>Добавление контроллера,</w:t>
            </w:r>
          </w:p>
          <w:p w14:paraId="0023C8E3" w14:textId="728D4FC9" w:rsidR="006554B7" w:rsidRPr="006554B7" w:rsidRDefault="006554B7" w:rsidP="006554B7">
            <w:pPr>
              <w:ind w:firstLine="0"/>
              <w:jc w:val="left"/>
            </w:pPr>
            <w:r>
              <w:t>обновление таблицы контроллеров</w:t>
            </w:r>
          </w:p>
        </w:tc>
        <w:tc>
          <w:tcPr>
            <w:tcW w:w="3544" w:type="dxa"/>
          </w:tcPr>
          <w:p w14:paraId="228CA576" w14:textId="77777777" w:rsidR="006554B7" w:rsidRDefault="006554B7" w:rsidP="006554B7">
            <w:pPr>
              <w:ind w:firstLine="0"/>
              <w:jc w:val="left"/>
            </w:pPr>
            <w:r>
              <w:t>Добавление контроллера,</w:t>
            </w:r>
          </w:p>
          <w:p w14:paraId="77DE59DE" w14:textId="08B46062" w:rsidR="002C0EDD" w:rsidRDefault="006554B7" w:rsidP="006554B7">
            <w:pPr>
              <w:ind w:firstLine="0"/>
              <w:jc w:val="left"/>
            </w:pPr>
            <w:r>
              <w:t>обновление таблицы контроллеров</w:t>
            </w:r>
          </w:p>
        </w:tc>
      </w:tr>
      <w:tr w:rsidR="006554B7" w14:paraId="2FA5940E" w14:textId="77777777" w:rsidTr="002C0EDD">
        <w:tc>
          <w:tcPr>
            <w:tcW w:w="2263" w:type="dxa"/>
          </w:tcPr>
          <w:p w14:paraId="6D8F8962" w14:textId="0E6F8394" w:rsidR="006554B7" w:rsidRPr="006554B7" w:rsidRDefault="006554B7" w:rsidP="006554B7">
            <w:pPr>
              <w:ind w:firstLine="0"/>
              <w:jc w:val="left"/>
            </w:pPr>
            <w:r>
              <w:t>15 Удаление контроллера</w:t>
            </w:r>
          </w:p>
        </w:tc>
        <w:tc>
          <w:tcPr>
            <w:tcW w:w="3544" w:type="dxa"/>
          </w:tcPr>
          <w:p w14:paraId="5B1B2271" w14:textId="45663E23" w:rsidR="006554B7" w:rsidRDefault="006554B7" w:rsidP="006554B7">
            <w:pPr>
              <w:ind w:firstLine="0"/>
              <w:jc w:val="left"/>
            </w:pPr>
            <w:r>
              <w:t>Удаление контроллера,</w:t>
            </w:r>
          </w:p>
          <w:p w14:paraId="36965868" w14:textId="3B0537B8" w:rsidR="006554B7" w:rsidRDefault="006554B7" w:rsidP="006554B7">
            <w:pPr>
              <w:ind w:firstLine="0"/>
              <w:jc w:val="left"/>
            </w:pPr>
            <w:r>
              <w:t>обновление таблицы контроллеров</w:t>
            </w:r>
          </w:p>
        </w:tc>
        <w:tc>
          <w:tcPr>
            <w:tcW w:w="3544" w:type="dxa"/>
          </w:tcPr>
          <w:p w14:paraId="345F8E6B" w14:textId="77777777" w:rsidR="006554B7" w:rsidRDefault="006554B7" w:rsidP="006554B7">
            <w:pPr>
              <w:ind w:firstLine="0"/>
              <w:jc w:val="left"/>
            </w:pPr>
            <w:r>
              <w:t>Удаление контроллера,</w:t>
            </w:r>
          </w:p>
          <w:p w14:paraId="40CA6586" w14:textId="50E777BC" w:rsidR="006554B7" w:rsidRDefault="006554B7" w:rsidP="006554B7">
            <w:pPr>
              <w:ind w:firstLine="0"/>
              <w:jc w:val="left"/>
            </w:pPr>
            <w:r>
              <w:t>обновление таблицы контроллеров</w:t>
            </w:r>
          </w:p>
        </w:tc>
      </w:tr>
    </w:tbl>
    <w:p w14:paraId="34809E30" w14:textId="6EDAA134" w:rsidR="00856613" w:rsidRDefault="00856613" w:rsidP="00912DC7">
      <w:pPr>
        <w:rPr>
          <w:lang w:val="x-none"/>
        </w:rPr>
      </w:pPr>
    </w:p>
    <w:p w14:paraId="2A03D491" w14:textId="77777777" w:rsidR="006554B7" w:rsidRDefault="006554B7" w:rsidP="006554B7">
      <w:pPr>
        <w:pStyle w:val="a2"/>
      </w:pPr>
      <w:r>
        <w:t>По результатам тестирования можно сделать вывод, что разработанное программное средство полностью работоспособно и удовлетворяет всем функциональным требованиям.</w:t>
      </w:r>
    </w:p>
    <w:p w14:paraId="54674074" w14:textId="77777777" w:rsidR="006554B7" w:rsidRPr="006554B7" w:rsidRDefault="006554B7" w:rsidP="00912DC7"/>
    <w:p w14:paraId="039B48FF" w14:textId="456773EA" w:rsidR="000F1458" w:rsidRDefault="006554B7" w:rsidP="001F3491">
      <w:pPr>
        <w:pStyle w:val="1"/>
      </w:pPr>
      <w:bookmarkStart w:id="28" w:name="_Toc136245554"/>
      <w:r>
        <w:lastRenderedPageBreak/>
        <w:t>Р</w:t>
      </w:r>
      <w:r w:rsidR="002853D0">
        <w:t>уководство пользователя</w:t>
      </w:r>
      <w:bookmarkEnd w:id="28"/>
    </w:p>
    <w:p w14:paraId="6131E4F4" w14:textId="5F78F9DE" w:rsidR="00320CB9" w:rsidRDefault="006770EB" w:rsidP="006770EB">
      <w:pPr>
        <w:pStyle w:val="2"/>
        <w:rPr>
          <w:lang w:val="ru-RU"/>
        </w:rPr>
      </w:pPr>
      <w:bookmarkStart w:id="29" w:name="_Toc136245555"/>
      <w:r>
        <w:rPr>
          <w:lang w:val="ru-RU"/>
        </w:rPr>
        <w:t>Авторизация пользователя</w:t>
      </w:r>
      <w:bookmarkEnd w:id="29"/>
    </w:p>
    <w:p w14:paraId="3F169A88" w14:textId="3F07F262" w:rsidR="006770EB" w:rsidRDefault="006770EB" w:rsidP="006770EB">
      <w:r>
        <w:t>При обращении к системе пользователя, не прошедшего авторизацию, будет отображено форма для входа в систему (рисунок 6.1).</w:t>
      </w:r>
    </w:p>
    <w:p w14:paraId="208E2EE7" w14:textId="1B8EAD11" w:rsidR="006770EB" w:rsidRDefault="006770EB" w:rsidP="006770EB"/>
    <w:p w14:paraId="4B922397" w14:textId="63019510" w:rsidR="006770EB" w:rsidRDefault="006770EB" w:rsidP="00CB585B">
      <w:pPr>
        <w:pStyle w:val="aff4"/>
      </w:pPr>
      <w:r>
        <w:drawing>
          <wp:inline distT="0" distB="0" distL="0" distR="0" wp14:anchorId="0327FB58" wp14:editId="2FE2045C">
            <wp:extent cx="3905250" cy="19050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05250" cy="1905000"/>
                    </a:xfrm>
                    <a:prstGeom prst="rect">
                      <a:avLst/>
                    </a:prstGeom>
                  </pic:spPr>
                </pic:pic>
              </a:graphicData>
            </a:graphic>
          </wp:inline>
        </w:drawing>
      </w:r>
    </w:p>
    <w:p w14:paraId="4EC06BD1" w14:textId="77777777" w:rsidR="00CB585B" w:rsidRDefault="00CB585B" w:rsidP="00CB585B">
      <w:pPr>
        <w:pStyle w:val="aff4"/>
      </w:pPr>
    </w:p>
    <w:p w14:paraId="0BB6B7BF" w14:textId="2D5FA8E0" w:rsidR="006770EB" w:rsidRDefault="006770EB" w:rsidP="00CB585B">
      <w:pPr>
        <w:pStyle w:val="aff4"/>
      </w:pPr>
      <w:r>
        <w:t>Рисунок 6.1 – Форма входа в систему</w:t>
      </w:r>
    </w:p>
    <w:p w14:paraId="49DE7550" w14:textId="65FFBB9E" w:rsidR="006770EB" w:rsidRDefault="006770EB" w:rsidP="006770EB"/>
    <w:p w14:paraId="1ECD9556" w14:textId="56988255" w:rsidR="006770EB" w:rsidRDefault="006770EB" w:rsidP="006770EB">
      <w:r>
        <w:t>Для входа в систему пользователю необходимо ввести имя пользователя и пароль, полученные от администратора</w:t>
      </w:r>
      <w:r w:rsidR="00E038AC">
        <w:t>.</w:t>
      </w:r>
    </w:p>
    <w:p w14:paraId="33CCD7D7" w14:textId="6608081F" w:rsidR="00E038AC" w:rsidRDefault="00E038AC" w:rsidP="006770EB"/>
    <w:p w14:paraId="5D2C6A19" w14:textId="4177C81B" w:rsidR="00E038AC" w:rsidRPr="006770EB" w:rsidRDefault="00E038AC" w:rsidP="00E038AC">
      <w:pPr>
        <w:pStyle w:val="2"/>
      </w:pPr>
      <w:bookmarkStart w:id="30" w:name="_Toc136245556"/>
      <w:r>
        <w:rPr>
          <w:lang w:val="ru-RU"/>
        </w:rPr>
        <w:t>Просмотр данных с контроллера пользователем</w:t>
      </w:r>
      <w:bookmarkEnd w:id="30"/>
    </w:p>
    <w:p w14:paraId="624FD4A5" w14:textId="30D8D344" w:rsidR="00320CB9" w:rsidRDefault="00E038AC" w:rsidP="00320CB9">
      <w:r>
        <w:t>При входе с помощью пользовательского аккаунта будет отображена страница с доступными для показа пользователю значениями (рисунок 6.2).</w:t>
      </w:r>
    </w:p>
    <w:p w14:paraId="092DA1E3" w14:textId="23A4D101" w:rsidR="00E038AC" w:rsidRDefault="00E038AC" w:rsidP="00320CB9"/>
    <w:p w14:paraId="04F2E976" w14:textId="75671961" w:rsidR="00E038AC" w:rsidRDefault="00E038AC" w:rsidP="00CB585B">
      <w:pPr>
        <w:pStyle w:val="aff4"/>
      </w:pPr>
      <w:r>
        <w:drawing>
          <wp:inline distT="0" distB="0" distL="0" distR="0" wp14:anchorId="0570DC11" wp14:editId="6B808DEF">
            <wp:extent cx="5939790" cy="2681605"/>
            <wp:effectExtent l="0" t="0" r="3810"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39790" cy="2681605"/>
                    </a:xfrm>
                    <a:prstGeom prst="rect">
                      <a:avLst/>
                    </a:prstGeom>
                  </pic:spPr>
                </pic:pic>
              </a:graphicData>
            </a:graphic>
          </wp:inline>
        </w:drawing>
      </w:r>
    </w:p>
    <w:p w14:paraId="0F459886" w14:textId="77777777" w:rsidR="00E038AC" w:rsidRDefault="00E038AC" w:rsidP="00CB585B">
      <w:pPr>
        <w:pStyle w:val="aff4"/>
      </w:pPr>
    </w:p>
    <w:p w14:paraId="5FC518D2" w14:textId="12647FAE" w:rsidR="00BA0767" w:rsidRDefault="00E038AC" w:rsidP="00CB585B">
      <w:pPr>
        <w:pStyle w:val="aff4"/>
      </w:pPr>
      <w:r>
        <w:t>Рисунок 6.2 –</w:t>
      </w:r>
      <w:r w:rsidR="00E86714">
        <w:t xml:space="preserve"> С</w:t>
      </w:r>
      <w:r>
        <w:t>траница авторизованного пользователя</w:t>
      </w:r>
    </w:p>
    <w:p w14:paraId="24EE6B2D" w14:textId="6F0B5408" w:rsidR="00BA0767" w:rsidRDefault="00BA0767" w:rsidP="00BA0767">
      <w:r>
        <w:t xml:space="preserve">Авторизованный пользователь может вывести данные, полученные от </w:t>
      </w:r>
      <w:r>
        <w:lastRenderedPageBreak/>
        <w:t xml:space="preserve">сервера, с помощью графика. Для этого ему необходимо выбрать пункт </w:t>
      </w:r>
      <w:r w:rsidR="00847ECF">
        <w:t>«</w:t>
      </w:r>
      <w:r>
        <w:t>Действие</w:t>
      </w:r>
      <w:r w:rsidR="00847ECF">
        <w:t>»</w:t>
      </w:r>
      <w:r>
        <w:t xml:space="preserve"> </w:t>
      </w:r>
      <w:r w:rsidR="00847ECF">
        <w:rPr>
          <mc:AlternateContent>
            <mc:Choice Requires="w16s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t xml:space="preserve"> </w:t>
      </w:r>
      <w:r w:rsidR="00847ECF">
        <w:t>«</w:t>
      </w:r>
      <w:r>
        <w:t>Вывести график</w:t>
      </w:r>
      <w:r w:rsidR="00847ECF">
        <w:t>»</w:t>
      </w:r>
      <w:r>
        <w:t xml:space="preserve"> для интересующего его параметра. На рисунке 6.3 представлен пример графика.</w:t>
      </w:r>
    </w:p>
    <w:p w14:paraId="2B7703C5" w14:textId="1E4A56BE" w:rsidR="00BA0767" w:rsidRPr="00BA0767" w:rsidRDefault="00BA0767" w:rsidP="00BA0767">
      <w:r>
        <w:t xml:space="preserve"> </w:t>
      </w:r>
    </w:p>
    <w:p w14:paraId="63E87AA0" w14:textId="1E0EF2A1" w:rsidR="00E038AC" w:rsidRDefault="00E038AC" w:rsidP="00320CB9"/>
    <w:p w14:paraId="3E7EDD49" w14:textId="69041389" w:rsidR="00BA0767" w:rsidRDefault="00BA0767" w:rsidP="00CB585B">
      <w:pPr>
        <w:pStyle w:val="aff4"/>
      </w:pPr>
      <w:r>
        <w:drawing>
          <wp:inline distT="0" distB="0" distL="0" distR="0" wp14:anchorId="014E824E" wp14:editId="25360A34">
            <wp:extent cx="5939790" cy="2557780"/>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9790" cy="2557780"/>
                    </a:xfrm>
                    <a:prstGeom prst="rect">
                      <a:avLst/>
                    </a:prstGeom>
                  </pic:spPr>
                </pic:pic>
              </a:graphicData>
            </a:graphic>
          </wp:inline>
        </w:drawing>
      </w:r>
    </w:p>
    <w:p w14:paraId="5C6E6082" w14:textId="5B364AAC" w:rsidR="00BA0767" w:rsidRDefault="00BA0767" w:rsidP="00CB585B">
      <w:pPr>
        <w:pStyle w:val="aff4"/>
      </w:pPr>
    </w:p>
    <w:p w14:paraId="4CDB9129" w14:textId="12B29282" w:rsidR="00BA0767" w:rsidRDefault="00BA0767" w:rsidP="00CB585B">
      <w:pPr>
        <w:pStyle w:val="aff4"/>
      </w:pPr>
      <w:r>
        <w:t xml:space="preserve">Рисунок 6.3 – График параметра </w:t>
      </w:r>
    </w:p>
    <w:p w14:paraId="67AB4FC7" w14:textId="5FEB319A" w:rsidR="00BA0767" w:rsidRDefault="00BA0767" w:rsidP="00320CB9"/>
    <w:p w14:paraId="2C9A8FDD" w14:textId="0E2E851F" w:rsidR="00E038AC" w:rsidRDefault="00BA0767" w:rsidP="00BA0767">
      <w:pPr>
        <w:pStyle w:val="2"/>
      </w:pPr>
      <w:bookmarkStart w:id="31" w:name="_Toc136245557"/>
      <w:r>
        <w:rPr>
          <w:lang w:val="ru-RU"/>
        </w:rPr>
        <w:t xml:space="preserve">Управление </w:t>
      </w:r>
      <w:r w:rsidR="00E86714">
        <w:rPr>
          <w:lang w:val="ru-RU"/>
        </w:rPr>
        <w:t>выходами контроллера администратором</w:t>
      </w:r>
      <w:bookmarkEnd w:id="31"/>
    </w:p>
    <w:p w14:paraId="165BAE71" w14:textId="4C8EF595" w:rsidR="00E038AC" w:rsidRDefault="00E86714" w:rsidP="00320CB9">
      <w:r>
        <w:t xml:space="preserve">После входа в систему при помощи аккаунта администратора будет отображены все выходы, отслеживаемые системой. В данном списке администратор сможет изменять состояние выхода, а также администратор может работать с данными, как и пользователь. </w:t>
      </w:r>
    </w:p>
    <w:p w14:paraId="237033D7" w14:textId="0463D5C8" w:rsidR="00E86714" w:rsidRDefault="00E86714" w:rsidP="00320CB9"/>
    <w:p w14:paraId="050D0ABD" w14:textId="0923779D" w:rsidR="00E86714" w:rsidRDefault="00E86714" w:rsidP="00CB585B">
      <w:pPr>
        <w:pStyle w:val="aff4"/>
      </w:pPr>
      <w:r>
        <w:drawing>
          <wp:inline distT="0" distB="0" distL="0" distR="0" wp14:anchorId="14420B85" wp14:editId="3960D733">
            <wp:extent cx="5939790" cy="2291715"/>
            <wp:effectExtent l="0" t="0" r="381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39790" cy="2291715"/>
                    </a:xfrm>
                    <a:prstGeom prst="rect">
                      <a:avLst/>
                    </a:prstGeom>
                  </pic:spPr>
                </pic:pic>
              </a:graphicData>
            </a:graphic>
          </wp:inline>
        </w:drawing>
      </w:r>
    </w:p>
    <w:p w14:paraId="30B07151" w14:textId="6BA00FB7" w:rsidR="00E86714" w:rsidRDefault="00E86714" w:rsidP="00CB585B">
      <w:pPr>
        <w:pStyle w:val="aff4"/>
      </w:pPr>
    </w:p>
    <w:p w14:paraId="7687D245" w14:textId="6B2D364E" w:rsidR="00E86714" w:rsidRDefault="00E86714" w:rsidP="00CB585B">
      <w:pPr>
        <w:pStyle w:val="aff4"/>
      </w:pPr>
      <w:r>
        <w:t xml:space="preserve">Рисунок 6.4 – Начальная страница администратора </w:t>
      </w:r>
    </w:p>
    <w:p w14:paraId="4089385C" w14:textId="64749614" w:rsidR="00E86714" w:rsidRDefault="00E86714" w:rsidP="00320CB9"/>
    <w:p w14:paraId="67AE6AF5" w14:textId="21BD3361" w:rsidR="00E86714" w:rsidRDefault="00C50425" w:rsidP="00E86714">
      <w:pPr>
        <w:pStyle w:val="2"/>
        <w:rPr>
          <w:lang w:val="ru-RU"/>
        </w:rPr>
      </w:pPr>
      <w:bookmarkStart w:id="32" w:name="_Toc136245558"/>
      <w:r>
        <w:rPr>
          <w:lang w:val="ru-RU"/>
        </w:rPr>
        <w:lastRenderedPageBreak/>
        <w:t>Работа с возможностями администратора</w:t>
      </w:r>
      <w:bookmarkEnd w:id="32"/>
    </w:p>
    <w:p w14:paraId="7268C728" w14:textId="11DCAEAA" w:rsidR="00C50425" w:rsidRDefault="00C50425" w:rsidP="00C50425">
      <w:r>
        <w:t xml:space="preserve">Администратор обладает рядом возможностей, которые отличают его среди остальных пользователей системы. Администратор может добавлять новых пользователей в систему и изменять роли пользователей. Для работы с пользователями администратор </w:t>
      </w:r>
      <w:r w:rsidR="00CF5835">
        <w:t xml:space="preserve">должен открыть боковую панель и выбрать пункт </w:t>
      </w:r>
      <w:r w:rsidR="00847ECF">
        <w:t>«</w:t>
      </w:r>
      <w:r w:rsidR="00CF5835">
        <w:t>Пользователи</w:t>
      </w:r>
      <w:r w:rsidR="00847ECF">
        <w:t>»</w:t>
      </w:r>
      <w:r w:rsidR="00CF5835">
        <w:t>.</w:t>
      </w:r>
    </w:p>
    <w:p w14:paraId="59153F4F" w14:textId="1904608D" w:rsidR="00CF5835" w:rsidRDefault="00CF5835" w:rsidP="00C50425"/>
    <w:p w14:paraId="57F8B885" w14:textId="1A6B3A00" w:rsidR="00CF5835" w:rsidRDefault="00CF5835" w:rsidP="00CB585B">
      <w:pPr>
        <w:pStyle w:val="aff4"/>
      </w:pPr>
      <w:r>
        <w:drawing>
          <wp:inline distT="0" distB="0" distL="0" distR="0" wp14:anchorId="13B6F530" wp14:editId="07C14B17">
            <wp:extent cx="5939790" cy="4895850"/>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39790" cy="4895850"/>
                    </a:xfrm>
                    <a:prstGeom prst="rect">
                      <a:avLst/>
                    </a:prstGeom>
                  </pic:spPr>
                </pic:pic>
              </a:graphicData>
            </a:graphic>
          </wp:inline>
        </w:drawing>
      </w:r>
    </w:p>
    <w:p w14:paraId="1E9CD24A" w14:textId="6A4DAE74" w:rsidR="00CF5835" w:rsidRDefault="00CF5835" w:rsidP="00CB585B">
      <w:pPr>
        <w:pStyle w:val="aff4"/>
      </w:pPr>
    </w:p>
    <w:p w14:paraId="412A96FF" w14:textId="7C2E9B9D" w:rsidR="00CF5835" w:rsidRDefault="00CF5835" w:rsidP="00CB585B">
      <w:pPr>
        <w:pStyle w:val="aff4"/>
      </w:pPr>
      <w:r>
        <w:t>Рисунок 6.5 – Работа с пользователями</w:t>
      </w:r>
    </w:p>
    <w:p w14:paraId="2314C502" w14:textId="5814ACA5" w:rsidR="00CF5835" w:rsidRDefault="00CF5835" w:rsidP="00C50425"/>
    <w:p w14:paraId="67EB2DF6" w14:textId="77777777" w:rsidR="00CB585B" w:rsidRDefault="00CF5835" w:rsidP="00C50425">
      <w:r>
        <w:t xml:space="preserve">Для добавления нового пользователя администратор должен ввести логин и пароль нового пользователя, он также может выбрать необходимые группы пользователей при создании. </w:t>
      </w:r>
      <w:r w:rsidR="00CB585B">
        <w:t xml:space="preserve">Администратор может изменять созданных пользователей с помощью выпадающего меню. </w:t>
      </w:r>
    </w:p>
    <w:p w14:paraId="2C301FE4" w14:textId="1DA43299" w:rsidR="00CF5835" w:rsidRDefault="00CB585B" w:rsidP="00C50425">
      <w:r>
        <w:t xml:space="preserve">Для добавления новой роли администратор должен выбрать пункт Действие для интересующего пользователя и перейти в подпункт </w:t>
      </w:r>
      <w:r w:rsidR="00847ECF">
        <w:t>«</w:t>
      </w:r>
      <w:r>
        <w:t>Добавить роль</w:t>
      </w:r>
      <w:r w:rsidR="00847ECF">
        <w:t>»</w:t>
      </w:r>
      <w:r>
        <w:t xml:space="preserve">. </w:t>
      </w:r>
      <w:r w:rsidRPr="00CB585B">
        <w:t xml:space="preserve"> </w:t>
      </w:r>
      <w:r>
        <w:t>При добавлении роли будет выведен список всех доступных для данного пользователя ролей.</w:t>
      </w:r>
    </w:p>
    <w:p w14:paraId="6F24BDA6" w14:textId="646DD3F7" w:rsidR="00CB585B" w:rsidRDefault="00CB585B" w:rsidP="00C50425">
      <w:r>
        <w:lastRenderedPageBreak/>
        <w:t xml:space="preserve">Администратор может удалить пользователя с помощью </w:t>
      </w:r>
      <w:r w:rsidR="00176E45">
        <w:t xml:space="preserve">пункта </w:t>
      </w:r>
      <w:r w:rsidR="00405B31">
        <w:t>«</w:t>
      </w:r>
      <w:r w:rsidR="00176E45">
        <w:t>Действие</w:t>
      </w:r>
      <w:r w:rsidR="00197F9F">
        <w:t xml:space="preserve">» </w:t>
      </w:r>
      <w:r w:rsidR="00847ECF">
        <w:rPr>
          <mc:AlternateContent>
            <mc:Choice Requires="w16s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t xml:space="preserve"> </w:t>
      </w:r>
      <w:r w:rsidR="00847ECF">
        <w:t>«</w:t>
      </w:r>
      <w:r>
        <w:t>Удалить пользователя</w:t>
      </w:r>
      <w:r w:rsidR="00847ECF">
        <w:t>»</w:t>
      </w:r>
      <w:r>
        <w:t xml:space="preserve">. Для удаления пользователя из группы достаточно нажать на выбранную роль для удаления и в выпадающем меню выбрать пункт </w:t>
      </w:r>
      <w:r w:rsidR="00847ECF">
        <w:t>«</w:t>
      </w:r>
      <w:r>
        <w:t>Удалить роль</w:t>
      </w:r>
      <w:r w:rsidR="00847ECF">
        <w:t>»</w:t>
      </w:r>
      <w:r>
        <w:t>.</w:t>
      </w:r>
      <w:r w:rsidR="00176E45">
        <w:t xml:space="preserve"> Администратор не может создать такой ситуации, когда не один п</w:t>
      </w:r>
      <w:r w:rsidR="00197F9F">
        <w:t xml:space="preserve">ользователь не будет иметь роль </w:t>
      </w:r>
      <w:r w:rsidR="00176E45">
        <w:rPr>
          <w:lang w:val="en-US"/>
        </w:rPr>
        <w:t>Admin</w:t>
      </w:r>
      <w:r w:rsidR="00197F9F">
        <w:t xml:space="preserve">. </w:t>
      </w:r>
    </w:p>
    <w:p w14:paraId="258F613B" w14:textId="21296754" w:rsidR="00176E45" w:rsidRDefault="00176E45" w:rsidP="00176E45">
      <w:r>
        <w:t xml:space="preserve">Администратор может контролировать роли пользователей. Для возможности создания и изменения пользовательских ролей необходимо перейти в боковое меню и выбрать пункт </w:t>
      </w:r>
      <w:r w:rsidR="00197F9F">
        <w:t>«</w:t>
      </w:r>
      <w:r>
        <w:t>Роли пользователей</w:t>
      </w:r>
      <w:r w:rsidR="00197F9F">
        <w:t>»</w:t>
      </w:r>
      <w:r>
        <w:t>. После перехода по данной ссылке откроется страница с пользовательскими ролями показанная на рисунке 6.6.</w:t>
      </w:r>
    </w:p>
    <w:p w14:paraId="7A2C8892" w14:textId="77777777" w:rsidR="00176E45" w:rsidRDefault="00176E45" w:rsidP="00176E45"/>
    <w:p w14:paraId="484EDD7A" w14:textId="4F84BD13" w:rsidR="00176E45" w:rsidRDefault="00176E45" w:rsidP="00176E45">
      <w:pPr>
        <w:pStyle w:val="aff4"/>
      </w:pPr>
      <w:r>
        <w:drawing>
          <wp:inline distT="0" distB="0" distL="0" distR="0" wp14:anchorId="5E2A8EB1" wp14:editId="281B9F06">
            <wp:extent cx="5939790" cy="379793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39790" cy="3797935"/>
                    </a:xfrm>
                    <a:prstGeom prst="rect">
                      <a:avLst/>
                    </a:prstGeom>
                  </pic:spPr>
                </pic:pic>
              </a:graphicData>
            </a:graphic>
          </wp:inline>
        </w:drawing>
      </w:r>
    </w:p>
    <w:p w14:paraId="3256663C" w14:textId="0070845D" w:rsidR="00176E45" w:rsidRDefault="00176E45" w:rsidP="00176E45">
      <w:pPr>
        <w:pStyle w:val="aff4"/>
      </w:pPr>
    </w:p>
    <w:p w14:paraId="7329FE22" w14:textId="77777777" w:rsidR="00176E45" w:rsidRDefault="00176E45" w:rsidP="00176E45">
      <w:pPr>
        <w:pStyle w:val="aff4"/>
      </w:pPr>
      <w:r>
        <w:t>Рисунок 6.6 – Страница изменения пользовательских ролей.</w:t>
      </w:r>
    </w:p>
    <w:p w14:paraId="7CD13BFD" w14:textId="77777777" w:rsidR="00176E45" w:rsidRDefault="00176E45" w:rsidP="00176E45">
      <w:pPr>
        <w:ind w:firstLine="0"/>
      </w:pPr>
    </w:p>
    <w:p w14:paraId="20278FF8" w14:textId="2B4F6485" w:rsidR="006649C4" w:rsidRDefault="00176E45" w:rsidP="00176E45">
      <w:r>
        <w:t xml:space="preserve">Для добавления роли администратору необходимо ввести желаемое название роли в форму и нажать на кнопку </w:t>
      </w:r>
      <w:r w:rsidR="00197F9F">
        <w:t>«</w:t>
      </w:r>
      <w:r>
        <w:t>Подтвердить</w:t>
      </w:r>
      <w:r w:rsidR="00197F9F">
        <w:t>»</w:t>
      </w:r>
      <w:r w:rsidR="006649C4">
        <w:t>. Данная роль добавить в список всех ролей после успешного добавления.</w:t>
      </w:r>
    </w:p>
    <w:p w14:paraId="2661C63C" w14:textId="41897D89" w:rsidR="006649C4" w:rsidRDefault="006649C4" w:rsidP="006649C4">
      <w:r>
        <w:t xml:space="preserve">Пользовательские роли можно объединять с группами контроллеров и группами выходов. Для добавления группы выходов к роли необходимо выбрать соответствующую роль и в столбце </w:t>
      </w:r>
      <w:r w:rsidR="00197F9F">
        <w:t>«</w:t>
      </w:r>
      <w:r>
        <w:t>Группы выходов</w:t>
      </w:r>
      <w:r w:rsidR="00197F9F">
        <w:t xml:space="preserve">» </w:t>
      </w:r>
      <w:r>
        <w:t>открыть выпадающее меню. В данном меню можно искать группу выходов вводом имени данной группы. После нажатия на необходимую группу, она будет добавлена в список доступных групп для данной роли. Для удаления группы необходимо повторно нажать на группу. Для предоставления доступа к группам контроллеров алгоритм работы аналогичен.</w:t>
      </w:r>
    </w:p>
    <w:p w14:paraId="0134AFE4" w14:textId="4755724D" w:rsidR="00EA5D08" w:rsidRDefault="006649C4" w:rsidP="006649C4">
      <w:r>
        <w:lastRenderedPageBreak/>
        <w:t xml:space="preserve">Для удаления пользовательской роли, необходимо выбрать соответствующую роль и </w:t>
      </w:r>
      <w:r w:rsidR="00EA5D08">
        <w:t xml:space="preserve">выбрать пункт </w:t>
      </w:r>
      <w:r w:rsidR="00197F9F">
        <w:t>«</w:t>
      </w:r>
      <w:r w:rsidR="00EA5D08">
        <w:t>Действие</w:t>
      </w:r>
      <w:r w:rsidR="00197F9F">
        <w:t xml:space="preserve">» </w:t>
      </w:r>
      <w:r w:rsidR="00197F9F">
        <w:rPr>
          <mc:AlternateContent>
            <mc:Choice Requires="w16s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00197F9F">
        <w:t xml:space="preserve"> </w:t>
      </w:r>
      <w:r w:rsidR="00405B31">
        <w:t>«</w:t>
      </w:r>
      <w:r w:rsidR="00EA5D08">
        <w:t>Удалить роль</w:t>
      </w:r>
      <w:r w:rsidR="00197F9F">
        <w:t>»</w:t>
      </w:r>
      <w:r w:rsidR="00EA5D08">
        <w:t>.</w:t>
      </w:r>
    </w:p>
    <w:p w14:paraId="12B2FB4B" w14:textId="63A55A89" w:rsidR="00EA5D08" w:rsidRDefault="00EA5D08" w:rsidP="00EA5D08">
      <w:r>
        <w:t xml:space="preserve">Основной возможностью администратора является возможность добавления новых контроллеров и выходов для них. Для начала работы с контроллерами необходимо открыть боковое меню и выбрать пункт </w:t>
      </w:r>
      <w:r w:rsidR="00197F9F">
        <w:t>«</w:t>
      </w:r>
      <w:r>
        <w:t>Контроллеры</w:t>
      </w:r>
      <w:r w:rsidR="00197F9F">
        <w:t>»</w:t>
      </w:r>
      <w:r>
        <w:t>. После выполнения данного действия откроется окно работы с контроллерами.</w:t>
      </w:r>
    </w:p>
    <w:p w14:paraId="59934455" w14:textId="77777777" w:rsidR="00EA5D08" w:rsidRDefault="00EA5D08" w:rsidP="00EA5D08"/>
    <w:p w14:paraId="4E21BA05" w14:textId="77777777" w:rsidR="00FD492E" w:rsidRDefault="00EA5D08" w:rsidP="00FD492E">
      <w:pPr>
        <w:pStyle w:val="aff4"/>
      </w:pPr>
      <w:r>
        <w:drawing>
          <wp:inline distT="0" distB="0" distL="0" distR="0" wp14:anchorId="015A3FD0" wp14:editId="22E50042">
            <wp:extent cx="5939790" cy="4657725"/>
            <wp:effectExtent l="0" t="0" r="381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39790" cy="4657725"/>
                    </a:xfrm>
                    <a:prstGeom prst="rect">
                      <a:avLst/>
                    </a:prstGeom>
                  </pic:spPr>
                </pic:pic>
              </a:graphicData>
            </a:graphic>
          </wp:inline>
        </w:drawing>
      </w:r>
    </w:p>
    <w:p w14:paraId="5B7815E3" w14:textId="77777777" w:rsidR="00FD492E" w:rsidRDefault="00FD492E" w:rsidP="00FD492E">
      <w:pPr>
        <w:pStyle w:val="aff4"/>
      </w:pPr>
    </w:p>
    <w:p w14:paraId="77929B3B" w14:textId="0D14FE50" w:rsidR="00176E45" w:rsidRDefault="00FD492E" w:rsidP="00FD492E">
      <w:pPr>
        <w:pStyle w:val="aff4"/>
      </w:pPr>
      <w:r>
        <w:t>Рисунок 6.7 – Страница управлением контроллерами</w:t>
      </w:r>
      <w:r w:rsidR="006649C4">
        <w:t xml:space="preserve">  </w:t>
      </w:r>
    </w:p>
    <w:p w14:paraId="796D01D9" w14:textId="77777777" w:rsidR="00FD492E" w:rsidRDefault="00FD492E" w:rsidP="00FD492E">
      <w:pPr>
        <w:pStyle w:val="aff4"/>
      </w:pPr>
    </w:p>
    <w:p w14:paraId="66B95CE8" w14:textId="40AF5EB0" w:rsidR="00176E45" w:rsidRDefault="00FD492E" w:rsidP="00176E45">
      <w:r>
        <w:t>На данной странице есть возможность просмотреть все возможные контроллеры и их состояния. Контроллеры можно добавлять в группы контроллеров и удалять из них.</w:t>
      </w:r>
    </w:p>
    <w:p w14:paraId="5906BC40" w14:textId="77777777" w:rsidR="00FD492E" w:rsidRDefault="00FD492E" w:rsidP="00FD492E">
      <w:r>
        <w:t>Для создания контроллера на странице присутствует форма, показанная на рисунке 6.8.</w:t>
      </w:r>
    </w:p>
    <w:p w14:paraId="077F62F7" w14:textId="77777777" w:rsidR="00FD492E" w:rsidRDefault="00FD492E" w:rsidP="00FD492E"/>
    <w:p w14:paraId="22D05ECE" w14:textId="58DE31D7" w:rsidR="00FD492E" w:rsidRDefault="00FD492E" w:rsidP="00FD492E">
      <w:pPr>
        <w:pStyle w:val="aff4"/>
      </w:pPr>
      <w:r>
        <w:lastRenderedPageBreak/>
        <w:drawing>
          <wp:inline distT="0" distB="0" distL="0" distR="0" wp14:anchorId="2EA467FC" wp14:editId="7435F37A">
            <wp:extent cx="4781550" cy="56769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81550" cy="5676900"/>
                    </a:xfrm>
                    <a:prstGeom prst="rect">
                      <a:avLst/>
                    </a:prstGeom>
                  </pic:spPr>
                </pic:pic>
              </a:graphicData>
            </a:graphic>
          </wp:inline>
        </w:drawing>
      </w:r>
      <w:r>
        <w:t xml:space="preserve"> </w:t>
      </w:r>
    </w:p>
    <w:p w14:paraId="5F2ADCFF" w14:textId="50E430B4" w:rsidR="00FD492E" w:rsidRDefault="00FD492E" w:rsidP="00FD492E">
      <w:pPr>
        <w:pStyle w:val="aff4"/>
      </w:pPr>
    </w:p>
    <w:p w14:paraId="5D2D562F" w14:textId="36A29F81" w:rsidR="00FD492E" w:rsidRDefault="00FD492E" w:rsidP="00FD492E">
      <w:pPr>
        <w:pStyle w:val="aff4"/>
      </w:pPr>
      <w:r>
        <w:t>Рисунок 6.8 – Форма добавления контроллера</w:t>
      </w:r>
    </w:p>
    <w:p w14:paraId="17CDF41A" w14:textId="095EFED5" w:rsidR="00FD492E" w:rsidRPr="00197F9F" w:rsidRDefault="00FD492E" w:rsidP="00FD492E"/>
    <w:p w14:paraId="1C62ED66" w14:textId="43B78CAF" w:rsidR="00FD492E" w:rsidRDefault="00FD492E" w:rsidP="00FD492E">
      <w:r>
        <w:t xml:space="preserve">Для добавления контроллера необходимо ввести </w:t>
      </w:r>
      <w:r>
        <w:rPr>
          <w:lang w:val="en-US"/>
        </w:rPr>
        <w:t>ip</w:t>
      </w:r>
      <w:r w:rsidRPr="00FD492E">
        <w:t xml:space="preserve"> </w:t>
      </w:r>
      <w:r>
        <w:t>адрес контроллера, в виде четырех десят</w:t>
      </w:r>
      <w:r w:rsidR="0064042A">
        <w:t xml:space="preserve">ичных чисел с точкой между ними. Также необходимо ввести в форму имя контроллера и его описание. Обязательным полем для ввода является </w:t>
      </w:r>
      <w:r w:rsidR="00197F9F">
        <w:t>«</w:t>
      </w:r>
      <w:r w:rsidR="0064042A">
        <w:t>Производитель контроллера</w:t>
      </w:r>
      <w:r w:rsidR="00197F9F">
        <w:t>»</w:t>
      </w:r>
      <w:r w:rsidR="0064042A">
        <w:t xml:space="preserve">, в данном поле необходимо выбрать контроллер, поддерживаемый системой. Следующей пункт </w:t>
      </w:r>
      <w:r w:rsidR="00197F9F">
        <w:t>«</w:t>
      </w:r>
      <w:r w:rsidR="0064042A">
        <w:t>Версия контроллера</w:t>
      </w:r>
      <w:r w:rsidR="00197F9F">
        <w:t xml:space="preserve">» </w:t>
      </w:r>
      <w:r w:rsidR="0064042A">
        <w:t xml:space="preserve">тоже является обязательной, данный пункт выбирается на основании выбора </w:t>
      </w:r>
      <w:r w:rsidR="00197F9F">
        <w:t>«</w:t>
      </w:r>
      <w:r w:rsidR="0064042A">
        <w:t>Производителя контроллера</w:t>
      </w:r>
      <w:r w:rsidR="00197F9F">
        <w:t>»</w:t>
      </w:r>
      <w:r w:rsidR="0064042A">
        <w:t xml:space="preserve">. Для возможности добавить контроллер необходимо добавить заполнить поле </w:t>
      </w:r>
      <w:r w:rsidR="00197F9F">
        <w:t>«</w:t>
      </w:r>
      <w:r w:rsidR="0064042A">
        <w:t>Состояние контроллера</w:t>
      </w:r>
      <w:r w:rsidR="00197F9F">
        <w:t>»</w:t>
      </w:r>
      <w:r w:rsidR="0064042A">
        <w:t>.</w:t>
      </w:r>
      <w:r w:rsidR="0064042A" w:rsidRPr="0064042A">
        <w:t xml:space="preserve"> </w:t>
      </w:r>
      <w:r w:rsidR="00197F9F">
        <w:t>«</w:t>
      </w:r>
      <w:r w:rsidR="0064042A">
        <w:t>Группы</w:t>
      </w:r>
      <w:r w:rsidR="00197F9F">
        <w:t xml:space="preserve">» </w:t>
      </w:r>
      <w:r w:rsidR="0064042A">
        <w:t xml:space="preserve">является не обязательным полем для заполнения. Для фиксации нового контроллера необходимо нажать на кнопку </w:t>
      </w:r>
      <w:r w:rsidR="00197F9F">
        <w:t>«</w:t>
      </w:r>
      <w:r w:rsidR="0064042A">
        <w:t>Добавить контроллер</w:t>
      </w:r>
      <w:r w:rsidR="0064042A" w:rsidRPr="0064042A">
        <w:t>”</w:t>
      </w:r>
      <w:r w:rsidR="0064042A">
        <w:t>.</w:t>
      </w:r>
    </w:p>
    <w:p w14:paraId="04907FE7" w14:textId="56276D45" w:rsidR="00AB6D2E" w:rsidRDefault="00AB6D2E" w:rsidP="00FD492E">
      <w:r>
        <w:t xml:space="preserve">При необходимости удалить контроллер необходимо выбрать пункт </w:t>
      </w:r>
      <w:r w:rsidR="00197F9F">
        <w:t>«</w:t>
      </w:r>
      <w:r>
        <w:t>Действие</w:t>
      </w:r>
      <w:r w:rsidR="00197F9F">
        <w:t xml:space="preserve">» </w:t>
      </w:r>
      <w:r w:rsidR="00197F9F">
        <w:rPr>
          <mc:AlternateContent>
            <mc:Choice Requires="w16s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Pr="00AB6D2E">
        <w:t xml:space="preserve"> </w:t>
      </w:r>
      <w:r w:rsidR="00197F9F">
        <w:t>«</w:t>
      </w:r>
      <w:r>
        <w:t>Удалить контроллер</w:t>
      </w:r>
      <w:r w:rsidR="00197F9F">
        <w:t xml:space="preserve">» </w:t>
      </w:r>
      <w:r>
        <w:t xml:space="preserve">в соответствии с выбранным контроллером. </w:t>
      </w:r>
    </w:p>
    <w:p w14:paraId="2283124B" w14:textId="7E9C316A" w:rsidR="00401B10" w:rsidRDefault="00401B10" w:rsidP="00401B10">
      <w:pPr>
        <w:ind w:firstLine="0"/>
      </w:pPr>
      <w:r>
        <w:lastRenderedPageBreak/>
        <w:tab/>
        <w:t xml:space="preserve">Для управления выходами контроллера необходимо выбрать пункт </w:t>
      </w:r>
      <w:r w:rsidR="00197F9F">
        <w:t>«</w:t>
      </w:r>
      <w:r>
        <w:t>Действие</w:t>
      </w:r>
      <w:r w:rsidR="00197F9F">
        <w:t xml:space="preserve">» </w:t>
      </w:r>
      <w:r w:rsidR="00197F9F">
        <w:rPr>
          <mc:AlternateContent>
            <mc:Choice Requires="w16s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t xml:space="preserve"> </w:t>
      </w:r>
      <w:r w:rsidR="00197F9F">
        <w:t>«</w:t>
      </w:r>
      <w:r>
        <w:t>Просмотр запросов</w:t>
      </w:r>
      <w:r w:rsidR="00197F9F">
        <w:t>»</w:t>
      </w:r>
      <w:r>
        <w:t>. Данная страница предоставляет информацию о выходах контроллера.</w:t>
      </w:r>
    </w:p>
    <w:p w14:paraId="4C844AEF" w14:textId="59FD4258" w:rsidR="00401B10" w:rsidRDefault="00401B10" w:rsidP="00401B10">
      <w:pPr>
        <w:ind w:firstLine="0"/>
      </w:pPr>
    </w:p>
    <w:p w14:paraId="6A5FECD5" w14:textId="20C03952" w:rsidR="00176E45" w:rsidRDefault="00401B10" w:rsidP="00401B10">
      <w:pPr>
        <w:pStyle w:val="aff4"/>
        <w:rPr>
          <w:lang w:val="en-US"/>
        </w:rPr>
      </w:pPr>
      <w:r>
        <w:drawing>
          <wp:inline distT="0" distB="0" distL="0" distR="0" wp14:anchorId="51026A68" wp14:editId="0EDB0670">
            <wp:extent cx="5939790" cy="4377690"/>
            <wp:effectExtent l="0" t="0" r="381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4377690"/>
                    </a:xfrm>
                    <a:prstGeom prst="rect">
                      <a:avLst/>
                    </a:prstGeom>
                  </pic:spPr>
                </pic:pic>
              </a:graphicData>
            </a:graphic>
          </wp:inline>
        </w:drawing>
      </w:r>
    </w:p>
    <w:p w14:paraId="0963B7AA" w14:textId="41CD7E25" w:rsidR="00401B10" w:rsidRDefault="00401B10" w:rsidP="00401B10">
      <w:pPr>
        <w:pStyle w:val="aff4"/>
        <w:rPr>
          <w:lang w:val="en-US"/>
        </w:rPr>
      </w:pPr>
    </w:p>
    <w:p w14:paraId="036D3879" w14:textId="00B3C391" w:rsidR="00401B10" w:rsidRDefault="00401B10" w:rsidP="00401B10">
      <w:pPr>
        <w:pStyle w:val="aff4"/>
      </w:pPr>
      <w:r>
        <w:t xml:space="preserve">Рисунок 6.9 – Рисунок страницы выходов контроллера </w:t>
      </w:r>
    </w:p>
    <w:p w14:paraId="0B6245E8" w14:textId="761F8E8C" w:rsidR="00401B10" w:rsidRDefault="00401B10" w:rsidP="00C50425"/>
    <w:p w14:paraId="33AC85E6" w14:textId="0AF9B78A" w:rsidR="00401B10" w:rsidRDefault="00401B10" w:rsidP="00C50425">
      <w:r>
        <w:t xml:space="preserve">На данной страницы администратор может добавить </w:t>
      </w:r>
      <w:r w:rsidR="003536EE">
        <w:t xml:space="preserve">новый выход для контроллера. Для этого необходимо заполнить форму </w:t>
      </w:r>
      <w:r w:rsidR="00197F9F">
        <w:t>«Добавить новый выход»</w:t>
      </w:r>
      <w:r w:rsidR="003536EE">
        <w:t>. В данной форме можно ввести название и описание выхода. Необходимо выбрать начальное состояние выхода контроллера. Есть возможность добавить выход к группам во время создания.</w:t>
      </w:r>
    </w:p>
    <w:p w14:paraId="4F06BEE8" w14:textId="51E758CB" w:rsidR="003536EE" w:rsidRDefault="003536EE" w:rsidP="00C50425">
      <w:r>
        <w:t xml:space="preserve">При необходимости есть возможность создать новую группу выходов. Для этого необходимо заполнить название в форме </w:t>
      </w:r>
      <w:r w:rsidR="00197F9F">
        <w:t>«</w:t>
      </w:r>
      <w:r>
        <w:t>Добавить группу выходов</w:t>
      </w:r>
      <w:r w:rsidR="00197F9F">
        <w:t xml:space="preserve">» </w:t>
      </w:r>
      <w:r>
        <w:t>и подтвердить действие.</w:t>
      </w:r>
    </w:p>
    <w:p w14:paraId="77410694" w14:textId="1737E887" w:rsidR="003536EE" w:rsidRDefault="003536EE" w:rsidP="00C50425">
      <w:r>
        <w:t xml:space="preserve">На данной странице есть возможность добавить выход в группу или удалить выход из группы. Для выполнения данных действий необходимо выбрать соответствующий выход и в пункте </w:t>
      </w:r>
      <w:r w:rsidR="00197F9F">
        <w:t>«</w:t>
      </w:r>
      <w:r>
        <w:t>Группы выходов</w:t>
      </w:r>
      <w:r w:rsidR="00197F9F">
        <w:t xml:space="preserve">» </w:t>
      </w:r>
      <w:r>
        <w:t>изменять настройки выхода.</w:t>
      </w:r>
    </w:p>
    <w:p w14:paraId="0473791D" w14:textId="455438CC" w:rsidR="003536EE" w:rsidRDefault="003536EE" w:rsidP="00C50425">
      <w:r>
        <w:t xml:space="preserve">Для изменения состояния выхода необходимо определить необходимый выход контроллера и в пункте </w:t>
      </w:r>
      <w:r w:rsidR="00197F9F">
        <w:t>«</w:t>
      </w:r>
      <w:r>
        <w:t>Состояние контроллера</w:t>
      </w:r>
      <w:r w:rsidR="00197F9F">
        <w:t xml:space="preserve">» </w:t>
      </w:r>
      <w:r>
        <w:t>есть возможность выбрать необходимое состояние выхода.</w:t>
      </w:r>
    </w:p>
    <w:p w14:paraId="6FDF8540" w14:textId="70AFFEF7" w:rsidR="003536EE" w:rsidRDefault="003536EE" w:rsidP="00C50425">
      <w:r>
        <w:lastRenderedPageBreak/>
        <w:t>Для удаления выхода контроллера необходимо выбрать нужный выход контроллера и в пункте</w:t>
      </w:r>
      <w:r w:rsidRPr="003536EE">
        <w:t xml:space="preserve"> </w:t>
      </w:r>
      <w:r w:rsidR="00405B31">
        <w:t>«</w:t>
      </w:r>
      <w:r>
        <w:t>Действие</w:t>
      </w:r>
      <w:r w:rsidR="00197F9F">
        <w:t xml:space="preserve">»  </w:t>
      </w:r>
      <w:r w:rsidR="00197F9F">
        <w:rPr>
          <mc:AlternateContent>
            <mc:Choice Requires="w16s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00405B31">
        <w:t xml:space="preserve"> «</w:t>
      </w:r>
      <w:r>
        <w:t>Удалить выход</w:t>
      </w:r>
      <w:r w:rsidR="00197F9F">
        <w:t xml:space="preserve">» </w:t>
      </w:r>
      <w:r w:rsidR="00090775">
        <w:t>.</w:t>
      </w:r>
    </w:p>
    <w:p w14:paraId="487E0D62" w14:textId="22CB71D9" w:rsidR="00090775" w:rsidRPr="00197F9F" w:rsidRDefault="00090775" w:rsidP="00090775">
      <w:r>
        <w:t xml:space="preserve">Для просмотра команды, выполняемой на выходе контроллера, необходимо выбрать выход контроллера и пункт </w:t>
      </w:r>
      <w:r w:rsidR="00197F9F">
        <w:t>«</w:t>
      </w:r>
      <w:r>
        <w:t>Действие</w:t>
      </w:r>
      <w:r w:rsidR="00197F9F">
        <w:t xml:space="preserve">» </w:t>
      </w:r>
      <w:r w:rsidR="00B674E1">
        <w:t xml:space="preserve"> </w:t>
      </w:r>
      <w:r w:rsidR="00B674E1">
        <w:rPr>
          <mc:AlternateContent>
            <mc:Choice Requires="w16s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sidR="00B674E1">
        <w:t xml:space="preserve"> </w:t>
      </w:r>
      <w:r w:rsidR="00197F9F">
        <w:t>«</w:t>
      </w:r>
      <w:r>
        <w:t>Изменить запрос</w:t>
      </w:r>
      <w:r w:rsidR="00197F9F">
        <w:t xml:space="preserve">» </w:t>
      </w:r>
      <w:r>
        <w:t>. При выполнении данного действия откроется диалоговое окно с информацией о запросе (рисунок 6.10)</w:t>
      </w:r>
    </w:p>
    <w:p w14:paraId="6FD6F480" w14:textId="77777777" w:rsidR="00090775" w:rsidRDefault="00090775" w:rsidP="00090775"/>
    <w:p w14:paraId="4D2A2439" w14:textId="55D39E7C" w:rsidR="00090775" w:rsidRDefault="00090775" w:rsidP="00090775">
      <w:pPr>
        <w:pStyle w:val="aff4"/>
      </w:pPr>
      <w:r>
        <w:drawing>
          <wp:inline distT="0" distB="0" distL="0" distR="0" wp14:anchorId="5244A4D4" wp14:editId="2E7437A7">
            <wp:extent cx="2705100" cy="338137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5100" cy="3381375"/>
                    </a:xfrm>
                    <a:prstGeom prst="rect">
                      <a:avLst/>
                    </a:prstGeom>
                  </pic:spPr>
                </pic:pic>
              </a:graphicData>
            </a:graphic>
          </wp:inline>
        </w:drawing>
      </w:r>
      <w:r>
        <w:t xml:space="preserve">  </w:t>
      </w:r>
    </w:p>
    <w:p w14:paraId="3273D5F0" w14:textId="5DE63350" w:rsidR="00090775" w:rsidRDefault="00090775" w:rsidP="00090775">
      <w:pPr>
        <w:pStyle w:val="aff4"/>
      </w:pPr>
    </w:p>
    <w:p w14:paraId="634B5EF3" w14:textId="0EDEA47A" w:rsidR="00090775" w:rsidRDefault="00090775" w:rsidP="00090775">
      <w:pPr>
        <w:pStyle w:val="aff4"/>
      </w:pPr>
      <w:r>
        <w:t xml:space="preserve">Рисунок 6.10 – Окно с информацией о запросе </w:t>
      </w:r>
    </w:p>
    <w:p w14:paraId="0E589D10" w14:textId="29A67E8C" w:rsidR="00090775" w:rsidRDefault="00090775" w:rsidP="00090775">
      <w:pPr>
        <w:pStyle w:val="aff4"/>
      </w:pPr>
    </w:p>
    <w:p w14:paraId="735199A6" w14:textId="5C8E6FCE" w:rsidR="00090775" w:rsidRPr="00090775" w:rsidRDefault="00090775" w:rsidP="00090775">
      <w:r>
        <w:t xml:space="preserve">В данном окне моно не только просматривать выполняемую команду, но и изменять ее. Для изменения команды необходимо выбрать команду, какая будет выполнять, а также начальный адрес </w:t>
      </w:r>
      <w:r w:rsidR="00EA72F5">
        <w:t>и сдвиг.</w:t>
      </w:r>
    </w:p>
    <w:p w14:paraId="577D0878" w14:textId="7C9A022D" w:rsidR="006554B7" w:rsidRPr="00AC51A6" w:rsidRDefault="006554B7" w:rsidP="00AC51A6">
      <w:pPr>
        <w:pStyle w:val="1"/>
      </w:pPr>
      <w:bookmarkStart w:id="33" w:name="_Toc136245559"/>
      <w:r w:rsidRPr="00AC51A6">
        <w:lastRenderedPageBreak/>
        <w:t>Технико</w:t>
      </w:r>
      <w:r w:rsidR="00405B31">
        <w:t>–</w:t>
      </w:r>
      <w:r w:rsidRPr="00AC51A6">
        <w:t>экономическое обоснование разработки программного средства сбора и визуализации технологических параметров химического цеха на платформе .NET</w:t>
      </w:r>
      <w:bookmarkEnd w:id="33"/>
      <w:r w:rsidRPr="00AC51A6">
        <w:t xml:space="preserve"> </w:t>
      </w:r>
    </w:p>
    <w:p w14:paraId="59B84B55" w14:textId="77777777" w:rsidR="00D9763F" w:rsidRPr="00AC51A6" w:rsidRDefault="00D9763F" w:rsidP="00AC51A6">
      <w:pPr>
        <w:pStyle w:val="2"/>
      </w:pPr>
      <w:bookmarkStart w:id="34" w:name="_Toc136245560"/>
      <w:r w:rsidRPr="00AC51A6">
        <w:t>Описание функций, назначения и потенциальных пользователей ПО</w:t>
      </w:r>
      <w:bookmarkEnd w:id="34"/>
    </w:p>
    <w:p w14:paraId="0E2EF09F" w14:textId="77777777" w:rsidR="00D9763F" w:rsidRDefault="00D9763F" w:rsidP="00D9763F">
      <w:r>
        <w:t>Данное программное средство предоставляет возможность сбора, хранения и визуализации технологических параметров химического цеха. Данное программное средство позволит упростит контроль за технологическими параметрами.</w:t>
      </w:r>
    </w:p>
    <w:p w14:paraId="39D1B717" w14:textId="77777777" w:rsidR="00D9763F" w:rsidRDefault="00D9763F" w:rsidP="00D9763F">
      <w:r>
        <w:t xml:space="preserve">Потенциальными пользователями данного продукта являются компании использующие на производстве контроллеры </w:t>
      </w:r>
      <w:r>
        <w:rPr>
          <w:lang w:val="en-US"/>
        </w:rPr>
        <w:t>OMRON</w:t>
      </w:r>
      <w:r w:rsidRPr="0024685D">
        <w:t xml:space="preserve"> </w:t>
      </w:r>
      <w:r>
        <w:rPr>
          <w:lang w:val="en-US"/>
        </w:rPr>
        <w:t>Corporation</w:t>
      </w:r>
      <w:r w:rsidRPr="0024685D">
        <w:t>.</w:t>
      </w:r>
    </w:p>
    <w:p w14:paraId="3D69B117" w14:textId="77777777" w:rsidR="00D9763F" w:rsidRDefault="00D9763F" w:rsidP="00D9763F">
      <w:r>
        <w:t>Данное программное средства имеет следующие преимущества:</w:t>
      </w:r>
    </w:p>
    <w:p w14:paraId="00B60791" w14:textId="201E7F10" w:rsidR="00AC51A6" w:rsidRDefault="00D9763F" w:rsidP="00AC51A6">
      <w:pPr>
        <w:pStyle w:val="af3"/>
        <w:widowControl/>
        <w:numPr>
          <w:ilvl w:val="0"/>
          <w:numId w:val="47"/>
        </w:numPr>
        <w:jc w:val="left"/>
      </w:pPr>
      <w:r>
        <w:t>возможность гибкого расширения функциональности</w:t>
      </w:r>
      <w:r w:rsidR="00AC51A6">
        <w:t>;</w:t>
      </w:r>
    </w:p>
    <w:p w14:paraId="6622C3C2" w14:textId="3490CE7F" w:rsidR="00D9763F" w:rsidRPr="0024685D" w:rsidRDefault="00D9763F" w:rsidP="00AC51A6">
      <w:pPr>
        <w:pStyle w:val="af3"/>
        <w:widowControl/>
        <w:numPr>
          <w:ilvl w:val="0"/>
          <w:numId w:val="47"/>
        </w:numPr>
        <w:jc w:val="left"/>
      </w:pPr>
      <w:r>
        <w:t xml:space="preserve">возможность просмотра параметров </w:t>
      </w:r>
      <w:proofErr w:type="gramStart"/>
      <w:r>
        <w:t>через веб</w:t>
      </w:r>
      <w:proofErr w:type="gramEnd"/>
      <w:r w:rsidR="00E64FBB">
        <w:t xml:space="preserve">–  </w:t>
      </w:r>
      <w:r>
        <w:t>браузер</w:t>
      </w:r>
      <w:r w:rsidR="00AC51A6">
        <w:t>.</w:t>
      </w:r>
    </w:p>
    <w:p w14:paraId="5EBCDEAA" w14:textId="77777777" w:rsidR="00D9763F" w:rsidRDefault="00D9763F" w:rsidP="00D9763F"/>
    <w:p w14:paraId="0EB6FCE6" w14:textId="77777777" w:rsidR="00D9763F" w:rsidRPr="0024685D" w:rsidRDefault="00D9763F" w:rsidP="00D9763F"/>
    <w:p w14:paraId="1D10AE91" w14:textId="77777777" w:rsidR="00D9763F" w:rsidRPr="00AC51A6" w:rsidRDefault="00D9763F" w:rsidP="00AC51A6">
      <w:pPr>
        <w:pStyle w:val="2"/>
      </w:pPr>
      <w:bookmarkStart w:id="35" w:name="_Toc136245561"/>
      <w:r w:rsidRPr="00AC51A6">
        <w:t>Расчет затрат на разработку программного продукта</w:t>
      </w:r>
      <w:bookmarkEnd w:id="35"/>
    </w:p>
    <w:p w14:paraId="2405AE32" w14:textId="56BFFE36" w:rsidR="00D9763F" w:rsidRDefault="00D9763F" w:rsidP="00D9763F">
      <w:r>
        <w:t>Для разработки данного программного продукта нам понадобиться следующие специалисты: инженер</w:t>
      </w:r>
      <w:r w:rsidR="00E64FBB">
        <w:t xml:space="preserve">–  </w:t>
      </w:r>
      <w:r>
        <w:t>программист, проектный менеджер,</w:t>
      </w:r>
      <w:r w:rsidRPr="00E02F9F">
        <w:t xml:space="preserve"> </w:t>
      </w:r>
      <w:r>
        <w:t>инженер отдела качества. Предполагаемое время работы инженера</w:t>
      </w:r>
      <w:r w:rsidR="00E64FBB">
        <w:t xml:space="preserve">–  </w:t>
      </w:r>
      <w:r>
        <w:t xml:space="preserve"> программиста составляет 300 часов, дизайнер – 20 часов. проектного менеджера – 50 часов, инженера отдела качества – 70.</w:t>
      </w:r>
    </w:p>
    <w:p w14:paraId="08F86C84" w14:textId="575C3473" w:rsidR="00D9763F" w:rsidRDefault="00D9763F" w:rsidP="00D9763F">
      <w:r>
        <w:t xml:space="preserve">Для расчета основной заработной платы использовалась формула </w:t>
      </w:r>
      <w:r w:rsidR="00401B10">
        <w:t>7</w:t>
      </w:r>
      <w:r>
        <w:t>.1</w:t>
      </w:r>
    </w:p>
    <w:p w14:paraId="3D67A7D8" w14:textId="77777777" w:rsidR="00D9763F" w:rsidRDefault="00D9763F" w:rsidP="00D9763F"/>
    <w:p w14:paraId="4C9EE388" w14:textId="321782CF" w:rsidR="00D9763F" w:rsidRPr="00EE16FE" w:rsidRDefault="00D53402" w:rsidP="00D9763F">
      <w:pPr>
        <w:ind w:firstLine="0"/>
        <w:jc w:val="right"/>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m:rPr>
                <m:sty m:val="p"/>
              </m:rPr>
              <w:rPr>
                <w:rFonts w:ascii="Cambria Math" w:hAnsi="Cambria Math"/>
              </w:rPr>
              <m:t>K</m:t>
            </m:r>
          </m:e>
          <m:sub>
            <m:r>
              <w:rPr>
                <w:rFonts w:ascii="Cambria Math" w:hAnsi="Cambria Math"/>
              </w:rPr>
              <m:t>пр</m:t>
            </m:r>
          </m:sub>
        </m:sSub>
        <m:nary>
          <m:naryPr>
            <m:chr m:val="∑"/>
            <m:limLoc m:val="undOvr"/>
            <m:ctrlPr>
              <w:rPr>
                <w:rFonts w:ascii="Cambria Math" w:hAnsi="Cambria Math"/>
                <w:i/>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rPr>
                </m:ctrlPr>
              </m:sSubPr>
              <m:e>
                <m:r>
                  <m:rPr>
                    <m:sty m:val="p"/>
                  </m:rPr>
                  <w:rPr>
                    <w:rFonts w:ascii="Cambria Math" w:hAnsi="Cambria Math"/>
                  </w:rPr>
                  <m:t>З</m:t>
                </m:r>
              </m:e>
              <m:sub>
                <m:r>
                  <m:rPr>
                    <m:sty m:val="p"/>
                  </m:rPr>
                  <w:rPr>
                    <w:rFonts w:ascii="Cambria Math" w:hAnsi="Cambria Math"/>
                  </w:rPr>
                  <m:t>ч</m:t>
                </m:r>
                <m:r>
                  <w:rPr>
                    <w:rFonts w:ascii="Cambria Math" w:hAnsi="Cambria Math"/>
                  </w:rPr>
                  <m:t>.</m:t>
                </m:r>
                <m:r>
                  <w:rPr>
                    <w:rFonts w:ascii="Cambria Math" w:hAnsi="Cambria Math"/>
                    <w:lang w:val="en-US"/>
                  </w:rPr>
                  <m:t>i</m:t>
                </m:r>
              </m:sub>
            </m:sSub>
            <m:sSub>
              <m:sSubPr>
                <m:ctrlPr>
                  <w:rPr>
                    <w:rFonts w:ascii="Cambria Math" w:hAnsi="Cambria Math"/>
                    <w:i/>
                  </w:rPr>
                </m:ctrlPr>
              </m:sSubPr>
              <m:e>
                <m:r>
                  <w:rPr>
                    <w:rFonts w:ascii="Cambria Math" w:hAnsi="Cambria Math"/>
                  </w:rPr>
                  <m:t>t</m:t>
                </m:r>
              </m:e>
              <m:sub>
                <m:r>
                  <w:rPr>
                    <w:rFonts w:ascii="Cambria Math" w:hAnsi="Cambria Math"/>
                  </w:rPr>
                  <m:t>i</m:t>
                </m:r>
              </m:sub>
            </m:sSub>
          </m:e>
        </m:nary>
      </m:oMath>
      <w:r w:rsidR="00AC51A6">
        <w:t xml:space="preserve">   </w:t>
      </w:r>
      <w:r w:rsidR="00D9763F">
        <w:tab/>
        <w:t xml:space="preserve">  </w:t>
      </w:r>
      <w:r w:rsidR="00D9763F">
        <w:tab/>
      </w:r>
      <w:r w:rsidR="00D9763F">
        <w:tab/>
      </w:r>
      <w:r w:rsidR="00D9763F">
        <w:tab/>
      </w:r>
      <w:r w:rsidR="00D9763F" w:rsidRPr="00EE16FE">
        <w:t>(</w:t>
      </w:r>
      <w:r w:rsidR="00401B10">
        <w:t>7</w:t>
      </w:r>
      <w:r w:rsidR="00D9763F" w:rsidRPr="00EE16FE">
        <w:t>.1)</w:t>
      </w:r>
    </w:p>
    <w:p w14:paraId="068BBEFD" w14:textId="77777777" w:rsidR="00D9763F" w:rsidRDefault="00D9763F" w:rsidP="00D9763F"/>
    <w:p w14:paraId="3A2A9693" w14:textId="07198016" w:rsidR="00D9763F" w:rsidRPr="00EE16FE" w:rsidRDefault="00D9763F" w:rsidP="00EB043E">
      <w:pPr>
        <w:ind w:firstLine="0"/>
      </w:pPr>
      <w:r>
        <w:t xml:space="preserve">где </w:t>
      </w:r>
      <w:r>
        <w:rPr>
          <w:lang w:val="en-US"/>
        </w:rPr>
        <w:t>n</w:t>
      </w:r>
      <w:r w:rsidRPr="00EE16FE">
        <w:t xml:space="preserve"> – </w:t>
      </w:r>
      <w:r>
        <w:t>количество работников, занятых выполнением работы</w:t>
      </w:r>
      <w:r w:rsidRPr="00EE16FE">
        <w:t>;</w:t>
      </w:r>
    </w:p>
    <w:p w14:paraId="0EDF54C1" w14:textId="77777777" w:rsidR="00D9763F" w:rsidRDefault="00D9763F" w:rsidP="00EB043E">
      <w:pPr>
        <w:ind w:firstLine="482"/>
        <w:rPr>
          <w:rFonts w:eastAsia="Times New Roman"/>
        </w:rPr>
      </w:pPr>
      <w:r w:rsidRPr="00E80349">
        <w:rPr>
          <w:rFonts w:eastAsia="Times New Roman"/>
        </w:rPr>
        <w:t>К</w:t>
      </w:r>
      <w:r w:rsidRPr="00E80349">
        <w:rPr>
          <w:rFonts w:eastAsia="Times New Roman"/>
          <w:sz w:val="26"/>
          <w:vertAlign w:val="subscript"/>
        </w:rPr>
        <w:t xml:space="preserve">пр </w:t>
      </w:r>
      <w:r w:rsidRPr="00E80349">
        <w:rPr>
          <w:rFonts w:eastAsia="Times New Roman"/>
        </w:rPr>
        <w:t xml:space="preserve">– </w:t>
      </w:r>
      <w:r w:rsidRPr="004737AE">
        <w:t>коэффициент, учитывающий процент премий</w:t>
      </w:r>
      <w:r w:rsidRPr="00E80349">
        <w:rPr>
          <w:rFonts w:eastAsia="Times New Roman"/>
        </w:rPr>
        <w:t xml:space="preserve">; </w:t>
      </w:r>
    </w:p>
    <w:p w14:paraId="28C3314D" w14:textId="6AE113E1" w:rsidR="00D9763F" w:rsidRDefault="00D9763F" w:rsidP="00EB043E">
      <w:pPr>
        <w:ind w:left="482" w:firstLine="0"/>
        <w:rPr>
          <w:rFonts w:eastAsia="Times New Roman"/>
        </w:rPr>
      </w:pPr>
      <w:proofErr w:type="gramStart"/>
      <w:r w:rsidRPr="00E80349">
        <w:rPr>
          <w:rFonts w:eastAsia="Times New Roman"/>
        </w:rPr>
        <w:t>З</w:t>
      </w:r>
      <w:r w:rsidRPr="00E80349">
        <w:rPr>
          <w:rFonts w:eastAsia="Times New Roman"/>
          <w:sz w:val="26"/>
          <w:vertAlign w:val="subscript"/>
        </w:rPr>
        <w:t>ч</w:t>
      </w:r>
      <w:r>
        <w:rPr>
          <w:rFonts w:eastAsia="Times New Roman"/>
          <w:sz w:val="26"/>
          <w:vertAlign w:val="subscript"/>
        </w:rPr>
        <w:t>.</w:t>
      </w:r>
      <w:r w:rsidRPr="00EB043E">
        <w:rPr>
          <w:rFonts w:eastAsia="Times New Roman"/>
          <w:i/>
          <w:sz w:val="26"/>
          <w:vertAlign w:val="subscript"/>
        </w:rPr>
        <w:t>i</w:t>
      </w:r>
      <w:proofErr w:type="gramEnd"/>
      <w:r w:rsidRPr="00E80349">
        <w:rPr>
          <w:rFonts w:eastAsia="Times New Roman"/>
          <w:sz w:val="26"/>
          <w:vertAlign w:val="subscript"/>
        </w:rPr>
        <w:t xml:space="preserve"> </w:t>
      </w:r>
      <w:r w:rsidRPr="00E80349">
        <w:rPr>
          <w:rFonts w:eastAsia="Times New Roman"/>
        </w:rPr>
        <w:t xml:space="preserve">– </w:t>
      </w:r>
      <w:r w:rsidRPr="00163D33">
        <w:rPr>
          <w:rFonts w:eastAsia="Times New Roman"/>
        </w:rPr>
        <w:t xml:space="preserve">часовая заработная плата </w:t>
      </w:r>
      <w:r w:rsidRPr="00163D33">
        <w:rPr>
          <w:rFonts w:eastAsia="Times New Roman"/>
          <w:lang w:val="en-US"/>
        </w:rPr>
        <w:t>i</w:t>
      </w:r>
      <w:r w:rsidR="00E64FBB">
        <w:rPr>
          <w:rFonts w:eastAsia="Times New Roman"/>
        </w:rPr>
        <w:t xml:space="preserve">–  </w:t>
      </w:r>
      <w:r w:rsidRPr="00163D33">
        <w:rPr>
          <w:rFonts w:eastAsia="Times New Roman"/>
        </w:rPr>
        <w:t>го исполнителя</w:t>
      </w:r>
      <w:r>
        <w:rPr>
          <w:rFonts w:eastAsia="Times New Roman"/>
        </w:rPr>
        <w:t>,</w:t>
      </w:r>
      <w:r w:rsidRPr="00163D33">
        <w:rPr>
          <w:rFonts w:eastAsia="Times New Roman"/>
        </w:rPr>
        <w:t xml:space="preserve"> р.;</w:t>
      </w:r>
    </w:p>
    <w:p w14:paraId="634731DC" w14:textId="2C93DAFD" w:rsidR="00D9763F" w:rsidRPr="00EE16FE" w:rsidRDefault="00D9763F" w:rsidP="00D9763F">
      <w:pPr>
        <w:ind w:left="482" w:hanging="482"/>
        <w:rPr>
          <w:rFonts w:eastAsia="Times New Roman"/>
        </w:rPr>
      </w:pPr>
      <w:r>
        <w:rPr>
          <w:rFonts w:eastAsia="Times New Roman"/>
        </w:rPr>
        <w:tab/>
      </w:r>
      <w:r w:rsidRPr="00EB043E">
        <w:rPr>
          <w:rFonts w:eastAsia="Times New Roman"/>
          <w:i/>
        </w:rPr>
        <w:t>t</w:t>
      </w:r>
      <w:r w:rsidRPr="00EB043E">
        <w:rPr>
          <w:rFonts w:eastAsia="Times New Roman"/>
          <w:i/>
          <w:sz w:val="26"/>
          <w:vertAlign w:val="subscript"/>
        </w:rPr>
        <w:t xml:space="preserve">i </w:t>
      </w:r>
      <w:r w:rsidRPr="00E80349">
        <w:rPr>
          <w:rFonts w:eastAsia="Times New Roman"/>
        </w:rPr>
        <w:t xml:space="preserve">– </w:t>
      </w:r>
      <w:r w:rsidRPr="00163D33">
        <w:rPr>
          <w:rFonts w:eastAsia="Times New Roman"/>
        </w:rPr>
        <w:t>трудо</w:t>
      </w:r>
      <w:r>
        <w:rPr>
          <w:rFonts w:eastAsia="Times New Roman"/>
        </w:rPr>
        <w:t>ё</w:t>
      </w:r>
      <w:r w:rsidRPr="00163D33">
        <w:rPr>
          <w:rFonts w:eastAsia="Times New Roman"/>
        </w:rPr>
        <w:t xml:space="preserve">мкость работ, выполняемых </w:t>
      </w:r>
      <w:r w:rsidRPr="00163D33">
        <w:rPr>
          <w:rFonts w:eastAsia="Times New Roman"/>
          <w:lang w:val="en-US"/>
        </w:rPr>
        <w:t>i</w:t>
      </w:r>
      <w:r w:rsidR="00E64FBB">
        <w:rPr>
          <w:rFonts w:eastAsia="Times New Roman"/>
        </w:rPr>
        <w:t xml:space="preserve">–  </w:t>
      </w:r>
      <w:r w:rsidRPr="00163D33">
        <w:rPr>
          <w:rFonts w:eastAsia="Times New Roman"/>
        </w:rPr>
        <w:t>м исполнителем</w:t>
      </w:r>
      <w:r>
        <w:rPr>
          <w:rFonts w:eastAsia="Times New Roman"/>
        </w:rPr>
        <w:t>,</w:t>
      </w:r>
      <w:r w:rsidRPr="00163D33">
        <w:rPr>
          <w:rFonts w:eastAsia="Times New Roman"/>
        </w:rPr>
        <w:t xml:space="preserve"> ч.</w:t>
      </w:r>
    </w:p>
    <w:p w14:paraId="3D50AB6D" w14:textId="60313D8B" w:rsidR="00D9763F" w:rsidRDefault="00D9763F" w:rsidP="00D9763F">
      <w:pPr>
        <w:pStyle w:val="12"/>
      </w:pPr>
      <w:r w:rsidRPr="00621698">
        <w:t>Примем количество рабочих часов в месяце равным 168 часам. Расчет затрат на основную заработную плату ра</w:t>
      </w:r>
      <w:r>
        <w:t xml:space="preserve">зработчикам приведен в таблице </w:t>
      </w:r>
      <w:r w:rsidR="003536EE">
        <w:t>7</w:t>
      </w:r>
      <w:r w:rsidRPr="00621698">
        <w:t>.1. Оклады приведены исходя из сложившегося на рынке труда размера заработной платы данной категории специалистов.</w:t>
      </w:r>
    </w:p>
    <w:p w14:paraId="5ACD3AA8" w14:textId="77777777" w:rsidR="00D9763F" w:rsidRPr="00621698" w:rsidRDefault="00D9763F" w:rsidP="00D9763F">
      <w:pPr>
        <w:pStyle w:val="12"/>
      </w:pPr>
    </w:p>
    <w:p w14:paraId="0E501281" w14:textId="0549E52E" w:rsidR="00D9763F" w:rsidRPr="00A90438" w:rsidRDefault="0052127B" w:rsidP="0052127B">
      <w:pPr>
        <w:pStyle w:val="52"/>
        <w:ind w:left="1750" w:hanging="1750"/>
      </w:pPr>
      <w:r>
        <w:lastRenderedPageBreak/>
        <w:t>Таблица 7</w:t>
      </w:r>
      <w:r w:rsidR="00D9763F" w:rsidRPr="00E80349">
        <w:t>.1 – Расчет затрат на основную заработную плату</w:t>
      </w:r>
      <w:r w:rsidR="00D9763F">
        <w:t xml:space="preserve"> разработчиков</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318"/>
        <w:gridCol w:w="2745"/>
        <w:gridCol w:w="1141"/>
        <w:gridCol w:w="1141"/>
        <w:gridCol w:w="776"/>
        <w:gridCol w:w="1224"/>
      </w:tblGrid>
      <w:tr w:rsidR="00D9763F" w:rsidRPr="006D49A0" w14:paraId="17B48C64" w14:textId="77777777" w:rsidTr="00EB043E">
        <w:trPr>
          <w:cantSplit/>
          <w:trHeight w:val="2002"/>
          <w:jc w:val="center"/>
        </w:trPr>
        <w:tc>
          <w:tcPr>
            <w:tcW w:w="2143" w:type="dxa"/>
            <w:vAlign w:val="center"/>
          </w:tcPr>
          <w:p w14:paraId="30E29FAD" w14:textId="77777777" w:rsidR="00D9763F" w:rsidRPr="006D49A0" w:rsidRDefault="00D9763F" w:rsidP="00EB043E">
            <w:pPr>
              <w:ind w:firstLine="0"/>
              <w:jc w:val="center"/>
              <w:rPr>
                <w:rFonts w:eastAsia="Times New Roman"/>
              </w:rPr>
            </w:pPr>
            <w:r>
              <w:rPr>
                <w:rFonts w:eastAsia="Times New Roman"/>
              </w:rPr>
              <w:t>Наименование должности разработчика</w:t>
            </w:r>
          </w:p>
        </w:tc>
        <w:tc>
          <w:tcPr>
            <w:tcW w:w="2537" w:type="dxa"/>
            <w:textDirection w:val="btLr"/>
            <w:vAlign w:val="center"/>
          </w:tcPr>
          <w:p w14:paraId="01148E43" w14:textId="77777777" w:rsidR="00D9763F" w:rsidRPr="006D49A0" w:rsidRDefault="00D9763F" w:rsidP="00EB043E">
            <w:pPr>
              <w:ind w:left="113" w:right="113" w:firstLine="0"/>
              <w:jc w:val="center"/>
              <w:rPr>
                <w:rFonts w:eastAsia="Times New Roman"/>
              </w:rPr>
            </w:pPr>
            <w:r w:rsidRPr="006D49A0">
              <w:rPr>
                <w:rFonts w:eastAsia="Times New Roman"/>
              </w:rPr>
              <w:t>Вид выполняемой работы</w:t>
            </w:r>
          </w:p>
        </w:tc>
        <w:tc>
          <w:tcPr>
            <w:tcW w:w="1054" w:type="dxa"/>
            <w:textDirection w:val="btLr"/>
            <w:vAlign w:val="center"/>
          </w:tcPr>
          <w:p w14:paraId="0CA24EB9" w14:textId="77777777" w:rsidR="00D9763F" w:rsidRPr="006D49A0" w:rsidRDefault="00D9763F" w:rsidP="00EB043E">
            <w:pPr>
              <w:ind w:left="113" w:right="113" w:firstLine="0"/>
              <w:jc w:val="center"/>
              <w:rPr>
                <w:rFonts w:eastAsia="Times New Roman"/>
              </w:rPr>
            </w:pPr>
            <w:r w:rsidRPr="006D49A0">
              <w:rPr>
                <w:rFonts w:eastAsia="Times New Roman"/>
              </w:rPr>
              <w:t>Месячная заработная плата, р.</w:t>
            </w:r>
          </w:p>
        </w:tc>
        <w:tc>
          <w:tcPr>
            <w:tcW w:w="1054" w:type="dxa"/>
            <w:textDirection w:val="btLr"/>
            <w:vAlign w:val="center"/>
          </w:tcPr>
          <w:p w14:paraId="49B2D365" w14:textId="77777777" w:rsidR="00D9763F" w:rsidRPr="006D49A0" w:rsidRDefault="00D9763F" w:rsidP="00EB043E">
            <w:pPr>
              <w:ind w:left="113" w:right="113" w:firstLine="0"/>
              <w:jc w:val="center"/>
              <w:rPr>
                <w:rFonts w:eastAsia="Times New Roman"/>
              </w:rPr>
            </w:pPr>
            <w:r w:rsidRPr="006D49A0">
              <w:rPr>
                <w:rFonts w:eastAsia="Times New Roman"/>
              </w:rPr>
              <w:t>Часовая</w:t>
            </w:r>
            <w:r>
              <w:rPr>
                <w:rFonts w:eastAsia="Times New Roman"/>
              </w:rPr>
              <w:t xml:space="preserve"> </w:t>
            </w:r>
            <w:r w:rsidRPr="006D49A0">
              <w:rPr>
                <w:rFonts w:eastAsia="Times New Roman"/>
              </w:rPr>
              <w:t>заработная плата, р.</w:t>
            </w:r>
          </w:p>
        </w:tc>
        <w:tc>
          <w:tcPr>
            <w:tcW w:w="717" w:type="dxa"/>
            <w:textDirection w:val="btLr"/>
            <w:vAlign w:val="center"/>
          </w:tcPr>
          <w:p w14:paraId="6C6493E8" w14:textId="77777777" w:rsidR="00D9763F" w:rsidRPr="006D49A0" w:rsidRDefault="00D9763F" w:rsidP="00EB043E">
            <w:pPr>
              <w:ind w:left="113" w:right="113" w:firstLine="0"/>
              <w:jc w:val="center"/>
              <w:rPr>
                <w:rFonts w:eastAsia="Times New Roman"/>
              </w:rPr>
            </w:pPr>
            <w:r w:rsidRPr="006D49A0">
              <w:rPr>
                <w:rFonts w:eastAsia="Times New Roman"/>
              </w:rPr>
              <w:t>Трудоёмкость работ, ч</w:t>
            </w:r>
          </w:p>
        </w:tc>
        <w:tc>
          <w:tcPr>
            <w:tcW w:w="1131" w:type="dxa"/>
            <w:textDirection w:val="btLr"/>
            <w:vAlign w:val="center"/>
          </w:tcPr>
          <w:p w14:paraId="698B1514" w14:textId="77777777" w:rsidR="00D9763F" w:rsidRPr="006D49A0" w:rsidRDefault="00D9763F" w:rsidP="00EB043E">
            <w:pPr>
              <w:ind w:left="113" w:right="113" w:firstLine="0"/>
              <w:jc w:val="center"/>
              <w:rPr>
                <w:rFonts w:eastAsia="Times New Roman"/>
              </w:rPr>
            </w:pPr>
            <w:r>
              <w:rPr>
                <w:rFonts w:eastAsia="Times New Roman"/>
              </w:rPr>
              <w:t>Сумма</w:t>
            </w:r>
            <w:r w:rsidRPr="006D49A0">
              <w:rPr>
                <w:rFonts w:eastAsia="Times New Roman"/>
              </w:rPr>
              <w:t>, р.</w:t>
            </w:r>
          </w:p>
        </w:tc>
      </w:tr>
      <w:tr w:rsidR="00D9763F" w:rsidRPr="006D49A0" w14:paraId="68DD57DB" w14:textId="77777777" w:rsidTr="00EB043E">
        <w:trPr>
          <w:jc w:val="center"/>
        </w:trPr>
        <w:tc>
          <w:tcPr>
            <w:tcW w:w="2143" w:type="dxa"/>
            <w:vAlign w:val="center"/>
          </w:tcPr>
          <w:p w14:paraId="047A8FEE" w14:textId="77777777" w:rsidR="00D9763F" w:rsidRPr="006D49A0" w:rsidRDefault="00D9763F" w:rsidP="00D9763F">
            <w:pPr>
              <w:ind w:firstLine="0"/>
              <w:jc w:val="center"/>
              <w:rPr>
                <w:rFonts w:eastAsia="Times New Roman"/>
              </w:rPr>
            </w:pPr>
            <w:r>
              <w:rPr>
                <w:rFonts w:eastAsia="Times New Roman"/>
              </w:rPr>
              <w:t>1</w:t>
            </w:r>
          </w:p>
        </w:tc>
        <w:tc>
          <w:tcPr>
            <w:tcW w:w="2537" w:type="dxa"/>
            <w:vAlign w:val="center"/>
          </w:tcPr>
          <w:p w14:paraId="6CF04864" w14:textId="77777777" w:rsidR="00D9763F" w:rsidRPr="006D49A0" w:rsidRDefault="00D9763F" w:rsidP="00D9763F">
            <w:pPr>
              <w:ind w:firstLine="0"/>
              <w:jc w:val="center"/>
              <w:rPr>
                <w:rFonts w:eastAsia="Times New Roman"/>
              </w:rPr>
            </w:pPr>
            <w:r>
              <w:rPr>
                <w:rFonts w:eastAsia="Times New Roman"/>
              </w:rPr>
              <w:t>2</w:t>
            </w:r>
          </w:p>
        </w:tc>
        <w:tc>
          <w:tcPr>
            <w:tcW w:w="1054" w:type="dxa"/>
            <w:vAlign w:val="center"/>
          </w:tcPr>
          <w:p w14:paraId="5916279A" w14:textId="77777777" w:rsidR="00D9763F" w:rsidRPr="006D49A0" w:rsidRDefault="00D9763F" w:rsidP="00D9763F">
            <w:pPr>
              <w:ind w:firstLine="0"/>
              <w:jc w:val="center"/>
              <w:rPr>
                <w:rFonts w:eastAsia="Times New Roman"/>
              </w:rPr>
            </w:pPr>
            <w:r>
              <w:rPr>
                <w:rFonts w:eastAsia="Times New Roman"/>
              </w:rPr>
              <w:t>3</w:t>
            </w:r>
          </w:p>
        </w:tc>
        <w:tc>
          <w:tcPr>
            <w:tcW w:w="1054" w:type="dxa"/>
          </w:tcPr>
          <w:p w14:paraId="41FA21C7" w14:textId="77777777" w:rsidR="00D9763F" w:rsidRPr="006D49A0" w:rsidRDefault="00D9763F" w:rsidP="00D9763F">
            <w:pPr>
              <w:ind w:firstLine="0"/>
              <w:jc w:val="center"/>
              <w:rPr>
                <w:rFonts w:eastAsia="Times New Roman"/>
              </w:rPr>
            </w:pPr>
            <w:r>
              <w:rPr>
                <w:rFonts w:eastAsia="Times New Roman"/>
              </w:rPr>
              <w:t>4</w:t>
            </w:r>
          </w:p>
        </w:tc>
        <w:tc>
          <w:tcPr>
            <w:tcW w:w="717" w:type="dxa"/>
            <w:vAlign w:val="center"/>
          </w:tcPr>
          <w:p w14:paraId="33EE992C" w14:textId="77777777" w:rsidR="00D9763F" w:rsidRPr="006D49A0" w:rsidRDefault="00D9763F" w:rsidP="00D9763F">
            <w:pPr>
              <w:ind w:firstLine="0"/>
              <w:jc w:val="center"/>
              <w:rPr>
                <w:rFonts w:eastAsia="Times New Roman"/>
              </w:rPr>
            </w:pPr>
            <w:r>
              <w:rPr>
                <w:rFonts w:eastAsia="Times New Roman"/>
              </w:rPr>
              <w:t>5</w:t>
            </w:r>
          </w:p>
        </w:tc>
        <w:tc>
          <w:tcPr>
            <w:tcW w:w="1131" w:type="dxa"/>
            <w:vAlign w:val="center"/>
          </w:tcPr>
          <w:p w14:paraId="63770A91" w14:textId="77777777" w:rsidR="00D9763F" w:rsidRPr="006D49A0" w:rsidRDefault="00D9763F" w:rsidP="00D9763F">
            <w:pPr>
              <w:ind w:firstLine="0"/>
              <w:jc w:val="center"/>
              <w:rPr>
                <w:rFonts w:eastAsia="Times New Roman"/>
              </w:rPr>
            </w:pPr>
            <w:r>
              <w:rPr>
                <w:rFonts w:eastAsia="Times New Roman"/>
              </w:rPr>
              <w:t>6</w:t>
            </w:r>
          </w:p>
        </w:tc>
      </w:tr>
      <w:tr w:rsidR="00D9763F" w:rsidRPr="006D49A0" w14:paraId="5729B8D7" w14:textId="77777777" w:rsidTr="00EB043E">
        <w:trPr>
          <w:cantSplit/>
          <w:jc w:val="center"/>
        </w:trPr>
        <w:tc>
          <w:tcPr>
            <w:tcW w:w="2143" w:type="dxa"/>
          </w:tcPr>
          <w:p w14:paraId="0E805E14" w14:textId="52FC3F46" w:rsidR="00D9763F" w:rsidRPr="00821AAC" w:rsidRDefault="00D9763F" w:rsidP="00EB043E">
            <w:pPr>
              <w:ind w:firstLine="0"/>
              <w:jc w:val="left"/>
              <w:rPr>
                <w:rFonts w:eastAsia="Times New Roman"/>
              </w:rPr>
            </w:pPr>
            <w:r w:rsidRPr="00821AAC">
              <w:rPr>
                <w:rFonts w:eastAsia="Times New Roman"/>
              </w:rPr>
              <w:t>1.</w:t>
            </w:r>
            <w:r>
              <w:rPr>
                <w:rFonts w:eastAsia="Times New Roman"/>
              </w:rPr>
              <w:t xml:space="preserve"> </w:t>
            </w:r>
            <w:r w:rsidRPr="00821AAC">
              <w:rPr>
                <w:rFonts w:eastAsia="Times New Roman"/>
              </w:rPr>
              <w:t>Инженер</w:t>
            </w:r>
            <w:r w:rsidR="00E64FBB">
              <w:rPr>
                <w:rFonts w:eastAsia="Times New Roman"/>
              </w:rPr>
              <w:t xml:space="preserve">–  </w:t>
            </w:r>
            <w:r w:rsidRPr="00821AAC">
              <w:rPr>
                <w:rFonts w:eastAsia="Times New Roman"/>
              </w:rPr>
              <w:t>программист</w:t>
            </w:r>
          </w:p>
        </w:tc>
        <w:tc>
          <w:tcPr>
            <w:tcW w:w="2537" w:type="dxa"/>
          </w:tcPr>
          <w:p w14:paraId="6DA5DFDB" w14:textId="77777777" w:rsidR="00D9763F" w:rsidRPr="00E80349" w:rsidRDefault="00D9763F" w:rsidP="00EB043E">
            <w:pPr>
              <w:ind w:firstLine="0"/>
              <w:jc w:val="left"/>
            </w:pPr>
            <w:r>
              <w:t xml:space="preserve">Разработка логики программного средства, кодирование программы </w:t>
            </w:r>
          </w:p>
          <w:p w14:paraId="0F89D66A" w14:textId="77777777" w:rsidR="00D9763F" w:rsidRPr="00E80349" w:rsidRDefault="00D9763F" w:rsidP="00EB043E">
            <w:pPr>
              <w:jc w:val="left"/>
            </w:pPr>
          </w:p>
        </w:tc>
        <w:tc>
          <w:tcPr>
            <w:tcW w:w="1054" w:type="dxa"/>
          </w:tcPr>
          <w:p w14:paraId="35F34BBE" w14:textId="77777777" w:rsidR="00D9763F" w:rsidRPr="00E80349" w:rsidRDefault="00D9763F" w:rsidP="00D9763F">
            <w:pPr>
              <w:ind w:firstLine="0"/>
            </w:pPr>
            <w:r w:rsidRPr="00E80349">
              <w:t>2400</w:t>
            </w:r>
          </w:p>
        </w:tc>
        <w:tc>
          <w:tcPr>
            <w:tcW w:w="1054" w:type="dxa"/>
          </w:tcPr>
          <w:p w14:paraId="51AD8A72" w14:textId="77777777" w:rsidR="00D9763F" w:rsidRPr="00E80349" w:rsidRDefault="00D9763F" w:rsidP="00D9763F">
            <w:pPr>
              <w:ind w:firstLine="0"/>
            </w:pPr>
            <w:r w:rsidRPr="00E80349">
              <w:t>14,3</w:t>
            </w:r>
          </w:p>
        </w:tc>
        <w:tc>
          <w:tcPr>
            <w:tcW w:w="717" w:type="dxa"/>
          </w:tcPr>
          <w:p w14:paraId="09A509C4" w14:textId="77777777" w:rsidR="00D9763F" w:rsidRPr="00E80349" w:rsidRDefault="00D9763F" w:rsidP="00D9763F">
            <w:pPr>
              <w:ind w:right="4" w:firstLine="0"/>
            </w:pPr>
            <w:r>
              <w:t>300</w:t>
            </w:r>
          </w:p>
        </w:tc>
        <w:tc>
          <w:tcPr>
            <w:tcW w:w="1131" w:type="dxa"/>
          </w:tcPr>
          <w:p w14:paraId="1B744938" w14:textId="77777777" w:rsidR="00D9763F" w:rsidRPr="00EE16FE" w:rsidRDefault="00D9763F" w:rsidP="00D9763F">
            <w:pPr>
              <w:ind w:firstLine="0"/>
              <w:rPr>
                <w:lang w:val="en-US"/>
              </w:rPr>
            </w:pPr>
            <w:r>
              <w:rPr>
                <w:lang w:val="en-US"/>
              </w:rPr>
              <w:t>4</w:t>
            </w:r>
            <w:r w:rsidRPr="00EE16FE">
              <w:rPr>
                <w:lang w:val="en-US"/>
              </w:rPr>
              <w:t>290</w:t>
            </w:r>
          </w:p>
        </w:tc>
      </w:tr>
      <w:tr w:rsidR="00D9763F" w:rsidRPr="006D49A0" w14:paraId="6ED32505" w14:textId="77777777" w:rsidTr="00EB043E">
        <w:trPr>
          <w:cantSplit/>
          <w:jc w:val="center"/>
        </w:trPr>
        <w:tc>
          <w:tcPr>
            <w:tcW w:w="2143" w:type="dxa"/>
            <w:tcBorders>
              <w:bottom w:val="single" w:sz="6" w:space="0" w:color="auto"/>
            </w:tcBorders>
          </w:tcPr>
          <w:p w14:paraId="76A50597" w14:textId="77777777" w:rsidR="00D9763F" w:rsidRPr="006D49A0" w:rsidRDefault="00D9763F" w:rsidP="00EB043E">
            <w:pPr>
              <w:ind w:firstLine="0"/>
              <w:jc w:val="left"/>
              <w:rPr>
                <w:rFonts w:eastAsia="Times New Roman"/>
              </w:rPr>
            </w:pPr>
            <w:r>
              <w:rPr>
                <w:rFonts w:eastAsia="Times New Roman"/>
              </w:rPr>
              <w:t>2.Дизайнер</w:t>
            </w:r>
          </w:p>
        </w:tc>
        <w:tc>
          <w:tcPr>
            <w:tcW w:w="2537" w:type="dxa"/>
            <w:tcBorders>
              <w:bottom w:val="single" w:sz="6" w:space="0" w:color="auto"/>
            </w:tcBorders>
          </w:tcPr>
          <w:p w14:paraId="33D46ADE" w14:textId="77777777" w:rsidR="00D9763F" w:rsidRPr="00E80349" w:rsidRDefault="00D9763F" w:rsidP="00EB043E">
            <w:pPr>
              <w:spacing w:line="244" w:lineRule="auto"/>
              <w:ind w:firstLine="0"/>
              <w:jc w:val="left"/>
            </w:pPr>
            <w:r>
              <w:t>Создание шаблона пользовательского интерфейса</w:t>
            </w:r>
          </w:p>
        </w:tc>
        <w:tc>
          <w:tcPr>
            <w:tcW w:w="1054" w:type="dxa"/>
            <w:tcBorders>
              <w:bottom w:val="single" w:sz="6" w:space="0" w:color="auto"/>
            </w:tcBorders>
          </w:tcPr>
          <w:p w14:paraId="7714879C" w14:textId="77777777" w:rsidR="00D9763F" w:rsidRPr="00E80349" w:rsidRDefault="00D9763F" w:rsidP="00D9763F">
            <w:pPr>
              <w:ind w:right="80" w:firstLine="0"/>
            </w:pPr>
            <w:r w:rsidRPr="00E80349">
              <w:t>2200</w:t>
            </w:r>
          </w:p>
        </w:tc>
        <w:tc>
          <w:tcPr>
            <w:tcW w:w="1054" w:type="dxa"/>
            <w:tcBorders>
              <w:bottom w:val="single" w:sz="6" w:space="0" w:color="auto"/>
            </w:tcBorders>
          </w:tcPr>
          <w:p w14:paraId="69A35804" w14:textId="77777777" w:rsidR="00D9763F" w:rsidRPr="00E80349" w:rsidRDefault="00D9763F" w:rsidP="00D9763F">
            <w:pPr>
              <w:ind w:right="95" w:firstLine="0"/>
            </w:pPr>
            <w:r w:rsidRPr="00E80349">
              <w:t>13,1</w:t>
            </w:r>
          </w:p>
        </w:tc>
        <w:tc>
          <w:tcPr>
            <w:tcW w:w="717" w:type="dxa"/>
            <w:tcBorders>
              <w:bottom w:val="single" w:sz="6" w:space="0" w:color="auto"/>
            </w:tcBorders>
          </w:tcPr>
          <w:p w14:paraId="3A748478" w14:textId="77777777" w:rsidR="00D9763F" w:rsidRPr="00E80349" w:rsidRDefault="00D9763F" w:rsidP="00D9763F">
            <w:pPr>
              <w:ind w:right="100" w:firstLine="0"/>
            </w:pPr>
            <w:r>
              <w:t>20</w:t>
            </w:r>
          </w:p>
        </w:tc>
        <w:tc>
          <w:tcPr>
            <w:tcW w:w="1131" w:type="dxa"/>
            <w:tcBorders>
              <w:bottom w:val="single" w:sz="6" w:space="0" w:color="auto"/>
            </w:tcBorders>
          </w:tcPr>
          <w:p w14:paraId="230AC277" w14:textId="77777777" w:rsidR="00D9763F" w:rsidRPr="00EE16FE" w:rsidRDefault="00D9763F" w:rsidP="00D9763F">
            <w:pPr>
              <w:ind w:firstLine="0"/>
              <w:rPr>
                <w:lang w:val="en-US"/>
              </w:rPr>
            </w:pPr>
            <w:r>
              <w:rPr>
                <w:lang w:val="en-US"/>
              </w:rPr>
              <w:t>262</w:t>
            </w:r>
          </w:p>
        </w:tc>
      </w:tr>
      <w:tr w:rsidR="00D9763F" w:rsidRPr="006D49A0" w14:paraId="257FAA55" w14:textId="77777777" w:rsidTr="00EB043E">
        <w:trPr>
          <w:cantSplit/>
          <w:jc w:val="center"/>
        </w:trPr>
        <w:tc>
          <w:tcPr>
            <w:tcW w:w="2143" w:type="dxa"/>
            <w:tcBorders>
              <w:bottom w:val="nil"/>
            </w:tcBorders>
          </w:tcPr>
          <w:p w14:paraId="35403032" w14:textId="77777777" w:rsidR="00D9763F" w:rsidRPr="0059034A" w:rsidRDefault="00D9763F" w:rsidP="00EB043E">
            <w:pPr>
              <w:ind w:firstLine="0"/>
              <w:jc w:val="left"/>
              <w:rPr>
                <w:rFonts w:eastAsia="Times New Roman"/>
              </w:rPr>
            </w:pPr>
            <w:r>
              <w:t xml:space="preserve">3. </w:t>
            </w:r>
            <w:r>
              <w:rPr>
                <w:color w:val="222222"/>
                <w:shd w:val="clear" w:color="auto" w:fill="FFFFFF"/>
              </w:rPr>
              <w:t>Специалист по тестированию программного обеспечения</w:t>
            </w:r>
          </w:p>
        </w:tc>
        <w:tc>
          <w:tcPr>
            <w:tcW w:w="2537" w:type="dxa"/>
            <w:tcBorders>
              <w:bottom w:val="nil"/>
            </w:tcBorders>
          </w:tcPr>
          <w:p w14:paraId="7A85BFE8" w14:textId="77777777" w:rsidR="00D9763F" w:rsidRPr="00E80349" w:rsidRDefault="00D9763F" w:rsidP="00EB043E">
            <w:pPr>
              <w:ind w:firstLine="0"/>
              <w:jc w:val="left"/>
            </w:pPr>
            <w:r w:rsidRPr="00E80349">
              <w:t>Ручное и автоматизированное тестирование программного средства</w:t>
            </w:r>
          </w:p>
        </w:tc>
        <w:tc>
          <w:tcPr>
            <w:tcW w:w="1054" w:type="dxa"/>
            <w:tcBorders>
              <w:bottom w:val="nil"/>
            </w:tcBorders>
          </w:tcPr>
          <w:p w14:paraId="78202E00" w14:textId="77777777" w:rsidR="00D9763F" w:rsidRPr="00E80349" w:rsidRDefault="00D9763F" w:rsidP="00D9763F">
            <w:pPr>
              <w:ind w:right="80" w:firstLine="0"/>
            </w:pPr>
            <w:r w:rsidRPr="00E80349">
              <w:t>1800</w:t>
            </w:r>
          </w:p>
        </w:tc>
        <w:tc>
          <w:tcPr>
            <w:tcW w:w="1054" w:type="dxa"/>
            <w:tcBorders>
              <w:bottom w:val="nil"/>
            </w:tcBorders>
          </w:tcPr>
          <w:p w14:paraId="0591A69F" w14:textId="77777777" w:rsidR="00D9763F" w:rsidRPr="00E80349" w:rsidRDefault="00D9763F" w:rsidP="00D9763F">
            <w:pPr>
              <w:ind w:right="95" w:firstLine="0"/>
            </w:pPr>
            <w:r w:rsidRPr="00E80349">
              <w:t>10,7</w:t>
            </w:r>
          </w:p>
        </w:tc>
        <w:tc>
          <w:tcPr>
            <w:tcW w:w="717" w:type="dxa"/>
            <w:tcBorders>
              <w:bottom w:val="nil"/>
            </w:tcBorders>
          </w:tcPr>
          <w:p w14:paraId="3FB1D58A" w14:textId="77777777" w:rsidR="00D9763F" w:rsidRPr="00E80349" w:rsidRDefault="00D9763F" w:rsidP="00D9763F">
            <w:pPr>
              <w:ind w:right="100" w:firstLine="0"/>
            </w:pPr>
            <w:r>
              <w:t>7</w:t>
            </w:r>
            <w:r w:rsidRPr="00E80349">
              <w:t>0</w:t>
            </w:r>
          </w:p>
        </w:tc>
        <w:tc>
          <w:tcPr>
            <w:tcW w:w="1131" w:type="dxa"/>
            <w:tcBorders>
              <w:bottom w:val="nil"/>
            </w:tcBorders>
          </w:tcPr>
          <w:p w14:paraId="2459D651" w14:textId="77777777" w:rsidR="00D9763F" w:rsidRPr="00E80349" w:rsidRDefault="00D9763F" w:rsidP="00D9763F">
            <w:pPr>
              <w:ind w:firstLine="0"/>
            </w:pPr>
            <w:r w:rsidRPr="00EE16FE">
              <w:t>749</w:t>
            </w:r>
          </w:p>
        </w:tc>
      </w:tr>
      <w:tr w:rsidR="00D9763F" w:rsidRPr="00E80349" w14:paraId="08A44742" w14:textId="77777777" w:rsidTr="00EB043E">
        <w:trPr>
          <w:cantSplit/>
          <w:jc w:val="center"/>
        </w:trPr>
        <w:tc>
          <w:tcPr>
            <w:tcW w:w="2143" w:type="dxa"/>
          </w:tcPr>
          <w:p w14:paraId="2DB64E9B" w14:textId="77777777" w:rsidR="00D9763F" w:rsidRPr="00EE16FE" w:rsidRDefault="00D9763F" w:rsidP="00EB043E">
            <w:pPr>
              <w:ind w:firstLine="0"/>
              <w:jc w:val="left"/>
              <w:rPr>
                <w:rFonts w:eastAsia="Times New Roman"/>
              </w:rPr>
            </w:pPr>
            <w:r w:rsidRPr="00EE16FE">
              <w:rPr>
                <w:rFonts w:eastAsia="Times New Roman"/>
              </w:rPr>
              <w:t xml:space="preserve">4. </w:t>
            </w:r>
            <w:r>
              <w:rPr>
                <w:rFonts w:eastAsia="Times New Roman"/>
              </w:rPr>
              <w:t>Менеджер по информационным технологиям</w:t>
            </w:r>
          </w:p>
        </w:tc>
        <w:tc>
          <w:tcPr>
            <w:tcW w:w="2537" w:type="dxa"/>
          </w:tcPr>
          <w:p w14:paraId="45F24DF9" w14:textId="77777777" w:rsidR="00D9763F" w:rsidRPr="00E80349" w:rsidRDefault="00D9763F" w:rsidP="00EB043E">
            <w:pPr>
              <w:ind w:firstLine="0"/>
              <w:jc w:val="left"/>
            </w:pPr>
            <w:r>
              <w:t>Ф</w:t>
            </w:r>
            <w:r w:rsidRPr="00E80349">
              <w:t>ормирование</w:t>
            </w:r>
            <w:r>
              <w:t xml:space="preserve"> требований и</w:t>
            </w:r>
            <w:r w:rsidRPr="00E80349">
              <w:t xml:space="preserve"> сроков разработки</w:t>
            </w:r>
          </w:p>
        </w:tc>
        <w:tc>
          <w:tcPr>
            <w:tcW w:w="1054" w:type="dxa"/>
          </w:tcPr>
          <w:p w14:paraId="7BA6361A" w14:textId="77777777" w:rsidR="00D9763F" w:rsidRPr="00F923ED" w:rsidRDefault="00D9763F" w:rsidP="00D9763F">
            <w:pPr>
              <w:ind w:right="80" w:firstLine="0"/>
              <w:rPr>
                <w:lang w:val="en-US"/>
              </w:rPr>
            </w:pPr>
            <w:r>
              <w:rPr>
                <w:lang w:val="en-US"/>
              </w:rPr>
              <w:t>2700</w:t>
            </w:r>
          </w:p>
        </w:tc>
        <w:tc>
          <w:tcPr>
            <w:tcW w:w="1054" w:type="dxa"/>
          </w:tcPr>
          <w:p w14:paraId="32766BD2" w14:textId="77777777" w:rsidR="00D9763F" w:rsidRPr="00F923ED" w:rsidRDefault="00D9763F" w:rsidP="00D9763F">
            <w:pPr>
              <w:ind w:right="95" w:firstLine="0"/>
              <w:rPr>
                <w:lang w:val="en-US"/>
              </w:rPr>
            </w:pPr>
            <w:r>
              <w:rPr>
                <w:lang w:val="en-US"/>
              </w:rPr>
              <w:t>16.1</w:t>
            </w:r>
          </w:p>
        </w:tc>
        <w:tc>
          <w:tcPr>
            <w:tcW w:w="717" w:type="dxa"/>
          </w:tcPr>
          <w:p w14:paraId="0413322E" w14:textId="77777777" w:rsidR="00D9763F" w:rsidRPr="00E80349" w:rsidRDefault="00D9763F" w:rsidP="00D9763F">
            <w:pPr>
              <w:ind w:right="100" w:firstLine="0"/>
            </w:pPr>
            <w:r w:rsidRPr="00E80349">
              <w:t>50</w:t>
            </w:r>
          </w:p>
        </w:tc>
        <w:tc>
          <w:tcPr>
            <w:tcW w:w="1131" w:type="dxa"/>
          </w:tcPr>
          <w:p w14:paraId="6F78CED9" w14:textId="77777777" w:rsidR="00D9763F" w:rsidRPr="00F923ED" w:rsidRDefault="00D9763F" w:rsidP="00D9763F">
            <w:pPr>
              <w:ind w:firstLine="0"/>
              <w:rPr>
                <w:lang w:val="en-US"/>
              </w:rPr>
            </w:pPr>
            <w:r>
              <w:rPr>
                <w:lang w:val="en-US"/>
              </w:rPr>
              <w:t>805</w:t>
            </w:r>
          </w:p>
        </w:tc>
      </w:tr>
      <w:tr w:rsidR="00D9763F" w:rsidRPr="00EE16FE" w14:paraId="6480BF22" w14:textId="77777777" w:rsidTr="00EB043E">
        <w:trPr>
          <w:cantSplit/>
          <w:jc w:val="center"/>
        </w:trPr>
        <w:tc>
          <w:tcPr>
            <w:tcW w:w="7505" w:type="dxa"/>
            <w:gridSpan w:val="5"/>
          </w:tcPr>
          <w:p w14:paraId="214E5C29" w14:textId="77777777" w:rsidR="00D9763F" w:rsidRPr="006D49A0" w:rsidRDefault="00D9763F" w:rsidP="00EB043E">
            <w:pPr>
              <w:ind w:firstLine="0"/>
              <w:rPr>
                <w:rFonts w:eastAsia="Times New Roman"/>
              </w:rPr>
            </w:pPr>
            <w:r>
              <w:rPr>
                <w:rFonts w:eastAsia="Times New Roman"/>
              </w:rPr>
              <w:t>Итого</w:t>
            </w:r>
          </w:p>
        </w:tc>
        <w:tc>
          <w:tcPr>
            <w:tcW w:w="1131" w:type="dxa"/>
          </w:tcPr>
          <w:p w14:paraId="563258AD" w14:textId="77777777" w:rsidR="00D9763F" w:rsidRPr="00F923ED" w:rsidRDefault="00D9763F" w:rsidP="00D9763F">
            <w:pPr>
              <w:ind w:firstLine="0"/>
              <w:rPr>
                <w:lang w:val="en-US"/>
              </w:rPr>
            </w:pPr>
            <w:r>
              <w:rPr>
                <w:lang w:val="en-US"/>
              </w:rPr>
              <w:t>6106</w:t>
            </w:r>
          </w:p>
        </w:tc>
      </w:tr>
      <w:tr w:rsidR="00D9763F" w:rsidRPr="00E80349" w14:paraId="60845641" w14:textId="77777777" w:rsidTr="00EB043E">
        <w:trPr>
          <w:cantSplit/>
          <w:jc w:val="center"/>
        </w:trPr>
        <w:tc>
          <w:tcPr>
            <w:tcW w:w="7505" w:type="dxa"/>
            <w:gridSpan w:val="5"/>
          </w:tcPr>
          <w:p w14:paraId="3A3176D6" w14:textId="77777777" w:rsidR="00D9763F" w:rsidRPr="006D49A0" w:rsidRDefault="00D9763F" w:rsidP="00EB043E">
            <w:pPr>
              <w:ind w:firstLine="0"/>
              <w:rPr>
                <w:rFonts w:eastAsia="Times New Roman"/>
              </w:rPr>
            </w:pPr>
            <w:r w:rsidRPr="006D49A0">
              <w:rPr>
                <w:rFonts w:eastAsia="Times New Roman"/>
              </w:rPr>
              <w:t>Премия (</w:t>
            </w:r>
            <w:r>
              <w:rPr>
                <w:rFonts w:eastAsia="Times New Roman"/>
              </w:rPr>
              <w:t>25</w:t>
            </w:r>
            <w:r w:rsidRPr="006D49A0">
              <w:rPr>
                <w:rFonts w:eastAsia="Times New Roman"/>
              </w:rPr>
              <w:t>%)</w:t>
            </w:r>
          </w:p>
        </w:tc>
        <w:tc>
          <w:tcPr>
            <w:tcW w:w="1131" w:type="dxa"/>
            <w:vAlign w:val="bottom"/>
          </w:tcPr>
          <w:p w14:paraId="16A8B068" w14:textId="77777777" w:rsidR="00D9763F" w:rsidRPr="00F923ED" w:rsidRDefault="00D9763F" w:rsidP="00D9763F">
            <w:pPr>
              <w:ind w:right="100" w:firstLine="0"/>
              <w:rPr>
                <w:lang w:val="en-US"/>
              </w:rPr>
            </w:pPr>
            <w:r>
              <w:t>1</w:t>
            </w:r>
            <w:r>
              <w:rPr>
                <w:lang w:val="en-US"/>
              </w:rPr>
              <w:t>526.5</w:t>
            </w:r>
          </w:p>
        </w:tc>
      </w:tr>
      <w:tr w:rsidR="00D9763F" w:rsidRPr="00EE16FE" w14:paraId="4B41285C" w14:textId="77777777" w:rsidTr="00EB043E">
        <w:trPr>
          <w:cantSplit/>
          <w:jc w:val="center"/>
        </w:trPr>
        <w:tc>
          <w:tcPr>
            <w:tcW w:w="7505" w:type="dxa"/>
            <w:gridSpan w:val="5"/>
          </w:tcPr>
          <w:p w14:paraId="4FEDD899" w14:textId="77777777" w:rsidR="00D9763F" w:rsidRPr="006D49A0" w:rsidRDefault="00D9763F" w:rsidP="00EB043E">
            <w:pPr>
              <w:ind w:firstLine="0"/>
              <w:rPr>
                <w:rFonts w:eastAsia="Times New Roman"/>
              </w:rPr>
            </w:pPr>
            <w:r>
              <w:rPr>
                <w:rFonts w:eastAsia="Times New Roman"/>
              </w:rPr>
              <w:t xml:space="preserve">Всего </w:t>
            </w:r>
            <w:r w:rsidRPr="006D49A0">
              <w:rPr>
                <w:rFonts w:eastAsia="Times New Roman"/>
              </w:rPr>
              <w:t>основн</w:t>
            </w:r>
            <w:r>
              <w:rPr>
                <w:rFonts w:eastAsia="Times New Roman"/>
              </w:rPr>
              <w:t>ая</w:t>
            </w:r>
            <w:r w:rsidRPr="006D49A0">
              <w:rPr>
                <w:rFonts w:eastAsia="Times New Roman"/>
              </w:rPr>
              <w:t xml:space="preserve"> заработн</w:t>
            </w:r>
            <w:r>
              <w:rPr>
                <w:rFonts w:eastAsia="Times New Roman"/>
              </w:rPr>
              <w:t>ая</w:t>
            </w:r>
            <w:r w:rsidRPr="006D49A0">
              <w:rPr>
                <w:rFonts w:eastAsia="Times New Roman"/>
              </w:rPr>
              <w:t xml:space="preserve"> плат</w:t>
            </w:r>
            <w:r>
              <w:rPr>
                <w:rFonts w:eastAsia="Times New Roman"/>
              </w:rPr>
              <w:t>а</w:t>
            </w:r>
          </w:p>
        </w:tc>
        <w:tc>
          <w:tcPr>
            <w:tcW w:w="1131" w:type="dxa"/>
          </w:tcPr>
          <w:p w14:paraId="729B4F61" w14:textId="77777777" w:rsidR="00D9763F" w:rsidRPr="00EE16FE" w:rsidRDefault="00D9763F" w:rsidP="00D9763F">
            <w:pPr>
              <w:ind w:firstLine="0"/>
              <w:rPr>
                <w:lang w:val="en-US"/>
              </w:rPr>
            </w:pPr>
            <w:r>
              <w:rPr>
                <w:lang w:val="en-US"/>
              </w:rPr>
              <w:t>7632.5</w:t>
            </w:r>
          </w:p>
        </w:tc>
      </w:tr>
    </w:tbl>
    <w:p w14:paraId="1DB62F76" w14:textId="77777777" w:rsidR="00D9763F" w:rsidRDefault="00D9763F" w:rsidP="00D9763F"/>
    <w:p w14:paraId="714773C4" w14:textId="7D97B66F" w:rsidR="00D9763F" w:rsidRDefault="00D9763F" w:rsidP="00D9763F">
      <w:pPr>
        <w:pStyle w:val="12"/>
        <w:rPr>
          <w:rFonts w:eastAsia="Times New Roman"/>
          <w:lang w:eastAsia="ru-RU"/>
        </w:rPr>
      </w:pPr>
      <w:r>
        <w:t xml:space="preserve">Расчет </w:t>
      </w:r>
      <w:r>
        <w:rPr>
          <w:rFonts w:eastAsia="Times New Roman"/>
          <w:lang w:eastAsia="ru-RU"/>
        </w:rPr>
        <w:t>з</w:t>
      </w:r>
      <w:r w:rsidRPr="00EB1A96">
        <w:rPr>
          <w:rFonts w:eastAsia="Times New Roman"/>
          <w:lang w:eastAsia="ru-RU"/>
        </w:rPr>
        <w:t>атрат</w:t>
      </w:r>
      <w:r>
        <w:rPr>
          <w:rFonts w:eastAsia="Times New Roman"/>
          <w:lang w:eastAsia="ru-RU"/>
        </w:rPr>
        <w:t xml:space="preserve"> </w:t>
      </w:r>
      <w:r w:rsidRPr="00EB1A96">
        <w:rPr>
          <w:rFonts w:eastAsia="Times New Roman"/>
          <w:lang w:eastAsia="ru-RU"/>
        </w:rPr>
        <w:t>на дополнительную заработную плату разработчиков</w:t>
      </w:r>
      <w:r>
        <w:rPr>
          <w:rFonts w:eastAsia="Times New Roman"/>
          <w:lang w:eastAsia="ru-RU"/>
        </w:rPr>
        <w:t xml:space="preserve"> осуществляется по формуле</w:t>
      </w:r>
      <w:r w:rsidRPr="00055B99">
        <w:rPr>
          <w:rFonts w:eastAsia="Times New Roman"/>
          <w:lang w:eastAsia="ru-RU"/>
        </w:rPr>
        <w:t>:</w:t>
      </w:r>
    </w:p>
    <w:p w14:paraId="403EAF4B" w14:textId="77777777" w:rsidR="00D9763F" w:rsidRPr="00E80349" w:rsidRDefault="00D9763F" w:rsidP="00D9763F">
      <w:pPr>
        <w:pStyle w:val="12"/>
        <w:rPr>
          <w:rFonts w:eastAsia="Times New Roman"/>
          <w:lang w:eastAsia="ru-RU"/>
        </w:rPr>
      </w:pPr>
    </w:p>
    <w:p w14:paraId="5D31255B" w14:textId="6CDC74BF" w:rsidR="00D9763F" w:rsidRPr="00621698" w:rsidRDefault="00D9763F" w:rsidP="00D9763F">
      <w:pPr>
        <w:tabs>
          <w:tab w:val="center" w:pos="4536"/>
          <w:tab w:val="right" w:pos="9355"/>
        </w:tabs>
        <w:spacing w:line="276" w:lineRule="auto"/>
        <w:rPr>
          <w:rFonts w:eastAsia="Times New Roman"/>
        </w:rPr>
      </w:pPr>
      <w:r w:rsidRPr="00E80349">
        <w:rPr>
          <w:rFonts w:eastAsia="Times New Roman"/>
        </w:rPr>
        <w:tab/>
      </w:r>
      <w:r w:rsidRPr="00E80349">
        <w:rPr>
          <w:rFonts w:eastAsia="Times New Roman"/>
          <w:position w:val="-28"/>
          <w:szCs w:val="24"/>
        </w:rPr>
        <w:object w:dxaOrig="1500" w:dyaOrig="740" w14:anchorId="65128709">
          <v:shape id="_x0000_i1027" type="#_x0000_t75" style="width:78.65pt;height:36.65pt" o:ole="">
            <v:imagedata r:id="rId41" o:title=""/>
          </v:shape>
          <o:OLEObject Type="Embed" ProgID="Equation.3" ShapeID="_x0000_i1027" DrawAspect="Content" ObjectID="_1747744239" r:id="rId42"/>
        </w:object>
      </w:r>
      <w:r w:rsidRPr="00C309C5">
        <w:rPr>
          <w:rFonts w:eastAsia="Times New Roman"/>
          <w:szCs w:val="24"/>
        </w:rPr>
        <w:t>,</w:t>
      </w:r>
      <w:r w:rsidR="0052127B">
        <w:rPr>
          <w:rFonts w:eastAsia="Times New Roman"/>
        </w:rPr>
        <w:tab/>
        <w:t>(7</w:t>
      </w:r>
      <w:r w:rsidRPr="00E80349">
        <w:rPr>
          <w:rFonts w:eastAsia="Times New Roman"/>
        </w:rPr>
        <w:t>.</w:t>
      </w:r>
      <w:r w:rsidRPr="00C309C5">
        <w:rPr>
          <w:rFonts w:eastAsia="Times New Roman"/>
        </w:rPr>
        <w:t>2</w:t>
      </w:r>
      <w:r w:rsidRPr="00E80349">
        <w:rPr>
          <w:rFonts w:eastAsia="Times New Roman"/>
        </w:rPr>
        <w:t xml:space="preserve">) </w:t>
      </w:r>
    </w:p>
    <w:p w14:paraId="2801C654" w14:textId="77777777" w:rsidR="00D9763F" w:rsidRDefault="00D9763F" w:rsidP="00D9763F">
      <w:pPr>
        <w:rPr>
          <w:rFonts w:eastAsia="Times New Roman"/>
        </w:rPr>
      </w:pPr>
    </w:p>
    <w:p w14:paraId="4172F757" w14:textId="35F8E1F8" w:rsidR="00D9763F" w:rsidRDefault="00D9763F" w:rsidP="00D9763F">
      <w:pPr>
        <w:ind w:firstLine="0"/>
        <w:rPr>
          <w:rFonts w:eastAsia="Times New Roman"/>
        </w:rPr>
      </w:pPr>
      <w:r w:rsidRPr="00163D33">
        <w:rPr>
          <w:rFonts w:eastAsia="Times New Roman"/>
        </w:rPr>
        <w:t>где</w:t>
      </w:r>
      <w:r w:rsidRPr="009108E5">
        <w:rPr>
          <w:rFonts w:eastAsia="Times New Roman"/>
        </w:rPr>
        <w:t xml:space="preserve"> </w:t>
      </w:r>
      <w:r>
        <w:rPr>
          <w:rFonts w:eastAsia="Times New Roman"/>
        </w:rPr>
        <w:t>З</w:t>
      </w:r>
      <w:r>
        <w:rPr>
          <w:rFonts w:eastAsia="Times New Roman"/>
          <w:vertAlign w:val="subscript"/>
        </w:rPr>
        <w:t>о</w:t>
      </w:r>
      <w:r w:rsidRPr="00163D33">
        <w:rPr>
          <w:rFonts w:eastAsia="Times New Roman"/>
        </w:rPr>
        <w:t xml:space="preserve"> – затраты на основную заработную плату, р.;</w:t>
      </w:r>
    </w:p>
    <w:p w14:paraId="728791EE" w14:textId="08F94BE2" w:rsidR="00D9763F" w:rsidRPr="00163D33" w:rsidRDefault="00D9763F" w:rsidP="00EB043E">
      <w:pPr>
        <w:ind w:firstLine="426"/>
        <w:rPr>
          <w:rFonts w:eastAsia="Times New Roman"/>
        </w:rPr>
      </w:pPr>
      <w:r>
        <w:rPr>
          <w:rFonts w:eastAsia="Times New Roman"/>
        </w:rPr>
        <w:t>Н</w:t>
      </w:r>
      <w:r>
        <w:rPr>
          <w:rFonts w:eastAsia="Times New Roman"/>
          <w:vertAlign w:val="subscript"/>
        </w:rPr>
        <w:t>д</w:t>
      </w:r>
      <w:r w:rsidRPr="00163D33">
        <w:rPr>
          <w:rFonts w:eastAsia="Times New Roman"/>
        </w:rPr>
        <w:t xml:space="preserve"> – норматив дополнительной заработной платы</w:t>
      </w:r>
      <w:r>
        <w:rPr>
          <w:rFonts w:eastAsia="Times New Roman"/>
        </w:rPr>
        <w:t xml:space="preserve"> </w:t>
      </w:r>
      <w:r w:rsidRPr="00C14D29">
        <w:rPr>
          <w:position w:val="-12"/>
        </w:rPr>
        <w:object w:dxaOrig="1180" w:dyaOrig="360" w14:anchorId="12D34E4C">
          <v:shape id="_x0000_i1028" type="#_x0000_t75" style="width:58.65pt;height:18.65pt" o:ole="">
            <v:imagedata r:id="rId43" o:title=""/>
          </v:shape>
          <o:OLEObject Type="Embed" ProgID="Equation.3" ShapeID="_x0000_i1028" DrawAspect="Content" ObjectID="_1747744240" r:id="rId44"/>
        </w:object>
      </w:r>
      <w:r>
        <w:t>.</w:t>
      </w:r>
    </w:p>
    <w:p w14:paraId="1406416A" w14:textId="10384053" w:rsidR="00D9763F" w:rsidRDefault="00D9763F">
      <w:pPr>
        <w:spacing w:line="276" w:lineRule="auto"/>
        <w:rPr>
          <w:rFonts w:eastAsia="Times New Roman"/>
        </w:rPr>
      </w:pPr>
      <w:r>
        <w:rPr>
          <w:rFonts w:eastAsia="Times New Roman"/>
        </w:rPr>
        <w:t xml:space="preserve">При </w:t>
      </w:r>
      <w:r w:rsidRPr="00E80349">
        <w:rPr>
          <w:rFonts w:eastAsia="Times New Roman"/>
        </w:rPr>
        <w:t>норматив</w:t>
      </w:r>
      <w:r>
        <w:rPr>
          <w:rFonts w:eastAsia="Times New Roman"/>
        </w:rPr>
        <w:t>е</w:t>
      </w:r>
      <w:r w:rsidRPr="00E80349">
        <w:rPr>
          <w:rFonts w:eastAsia="Times New Roman"/>
        </w:rPr>
        <w:t xml:space="preserve"> дополнительной заработной платы</w:t>
      </w:r>
      <w:r>
        <w:rPr>
          <w:rFonts w:eastAsia="Times New Roman"/>
        </w:rPr>
        <w:t xml:space="preserve"> равном </w:t>
      </w:r>
      <w:r w:rsidRPr="00E80349">
        <w:rPr>
          <w:rFonts w:eastAsia="Times New Roman"/>
        </w:rPr>
        <w:t>10%</w:t>
      </w:r>
      <w:r>
        <w:rPr>
          <w:rFonts w:eastAsia="Times New Roman"/>
        </w:rPr>
        <w:t>, получаем</w:t>
      </w:r>
      <w:r w:rsidRPr="001942FA">
        <w:rPr>
          <w:rFonts w:eastAsia="Times New Roman"/>
        </w:rPr>
        <w:t>:</w:t>
      </w:r>
    </w:p>
    <w:p w14:paraId="59086859" w14:textId="77777777" w:rsidR="00D9763F" w:rsidRPr="001942FA" w:rsidRDefault="00D9763F">
      <w:pPr>
        <w:spacing w:line="276" w:lineRule="auto"/>
        <w:rPr>
          <w:rFonts w:eastAsia="Times New Roman"/>
        </w:rPr>
      </w:pPr>
    </w:p>
    <w:p w14:paraId="63690AB7" w14:textId="18B7886E" w:rsidR="00D9763F" w:rsidRPr="00055B99" w:rsidRDefault="00D53402" w:rsidP="00D9763F">
      <w:pPr>
        <w:pStyle w:val="12"/>
      </w:pPr>
      <m:oMathPara>
        <m:oMath>
          <m:sSub>
            <m:sSubPr>
              <m:ctrlPr>
                <w:rPr>
                  <w:rFonts w:ascii="Cambria Math" w:hAnsi="Cambria Math"/>
                  <w:i/>
                  <w:lang w:val="en-US"/>
                </w:rPr>
              </m:ctrlPr>
            </m:sSubPr>
            <m:e>
              <m:r>
                <w:rPr>
                  <w:rFonts w:ascii="Cambria Math" w:hAnsi="Cambria Math"/>
                </w:rPr>
                <m:t>З</m:t>
              </m:r>
            </m:e>
            <m:sub>
              <m:r>
                <w:rPr>
                  <w:rFonts w:ascii="Cambria Math" w:hAnsi="Cambria Math"/>
                  <w:lang w:val="en-US"/>
                </w:rPr>
                <m:t>д</m:t>
              </m:r>
            </m:sub>
          </m:sSub>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7632,5</m:t>
              </m:r>
              <m:r>
                <m:rPr>
                  <m:sty m:val="p"/>
                </m:rPr>
                <w:rPr>
                  <w:rFonts w:ascii="Cambria Math" w:hAnsi="Cambria Math"/>
                </w:rPr>
                <w:object w:dxaOrig="120" w:dyaOrig="139" w14:anchorId="29D1835A">
                  <v:shape id="_x0000_i1030" type="#_x0000_t75" style="width:6pt;height:6.65pt" o:ole="">
                    <v:imagedata r:id="rId45" o:title=""/>
                  </v:shape>
                  <o:OLEObject Type="Embed" ProgID="Equation.3" ShapeID="_x0000_i1030" DrawAspect="Content" ObjectID="_1747744241" r:id="rId46"/>
                </w:object>
              </m:r>
              <m:r>
                <m:rPr>
                  <m:sty m:val="p"/>
                </m:rPr>
                <w:rPr>
                  <w:rFonts w:ascii="Cambria Math" w:eastAsia="Times New Roman" w:hAnsi="Cambria Math" w:cs="Cambria Math"/>
                  <w:lang w:val="en-US"/>
                </w:rPr>
                <m:t>10</m:t>
              </m:r>
            </m:num>
            <m:den>
              <m:r>
                <w:rPr>
                  <w:rFonts w:ascii="Cambria Math" w:hAnsi="Cambria Math"/>
                  <w:lang w:val="en-US"/>
                </w:rPr>
                <m:t>100</m:t>
              </m:r>
            </m:den>
          </m:f>
          <m:r>
            <w:rPr>
              <w:rFonts w:ascii="Cambria Math" w:hAnsi="Cambria Math"/>
              <w:lang w:val="en-US"/>
            </w:rPr>
            <m:t xml:space="preserve">= </m:t>
          </m:r>
          <m:r>
            <m:rPr>
              <m:sty m:val="p"/>
            </m:rPr>
            <w:rPr>
              <w:rFonts w:ascii="Cambria Math" w:hAnsi="Cambria Math"/>
              <w:lang w:val="en-US"/>
            </w:rPr>
            <m:t>763,25</m:t>
          </m:r>
        </m:oMath>
      </m:oMathPara>
    </w:p>
    <w:p w14:paraId="4FCCF1D6" w14:textId="1B74ECB5" w:rsidR="00D9763F" w:rsidRPr="00C309C5" w:rsidRDefault="00D9763F" w:rsidP="00EB043E">
      <w:pPr>
        <w:pStyle w:val="12"/>
        <w:ind w:firstLine="0"/>
      </w:pPr>
    </w:p>
    <w:p w14:paraId="372A4692" w14:textId="259AECB7" w:rsidR="00AC51A6" w:rsidRDefault="00D9763F" w:rsidP="00AC51A6">
      <w:pPr>
        <w:spacing w:after="120"/>
        <w:rPr>
          <w:rFonts w:eastAsia="Times New Roman"/>
        </w:rPr>
      </w:pPr>
      <w:r w:rsidRPr="00EB1A96">
        <w:rPr>
          <w:rFonts w:eastAsia="Times New Roman"/>
        </w:rPr>
        <w:lastRenderedPageBreak/>
        <w:t>Отчисления на социальные нужды</w:t>
      </w:r>
      <w:r w:rsidRPr="004C4EC4">
        <w:rPr>
          <w:rFonts w:eastAsia="Times New Roman"/>
        </w:rPr>
        <w:t xml:space="preserve"> </w:t>
      </w:r>
      <w:r>
        <w:rPr>
          <w:rFonts w:eastAsia="Times New Roman"/>
        </w:rPr>
        <w:t>о</w:t>
      </w:r>
      <w:r w:rsidRPr="00EB1A96">
        <w:rPr>
          <w:rFonts w:eastAsia="Times New Roman"/>
        </w:rPr>
        <w:t>пределяются в соответствии с действующими зак</w:t>
      </w:r>
      <w:r>
        <w:rPr>
          <w:rFonts w:eastAsia="Times New Roman"/>
        </w:rPr>
        <w:t>онодательными актами по формуле</w:t>
      </w:r>
      <w:r w:rsidRPr="00B02380">
        <w:rPr>
          <w:rFonts w:eastAsia="Times New Roman"/>
        </w:rPr>
        <w:t>:</w:t>
      </w:r>
    </w:p>
    <w:p w14:paraId="4377DD01" w14:textId="77777777" w:rsidR="00AC51A6" w:rsidRPr="007E1EFE" w:rsidRDefault="00AC51A6" w:rsidP="00AC51A6">
      <w:pPr>
        <w:spacing w:after="120"/>
        <w:rPr>
          <w:rFonts w:eastAsia="Times New Roman"/>
        </w:rPr>
      </w:pPr>
    </w:p>
    <w:p w14:paraId="6958075E" w14:textId="26C1BA15" w:rsidR="00D9763F" w:rsidRDefault="00D9763F" w:rsidP="00D9763F">
      <w:pPr>
        <w:tabs>
          <w:tab w:val="center" w:pos="4536"/>
          <w:tab w:val="right" w:pos="9355"/>
        </w:tabs>
        <w:spacing w:line="276" w:lineRule="auto"/>
        <w:rPr>
          <w:rFonts w:eastAsia="Times New Roman"/>
        </w:rPr>
      </w:pPr>
      <w:r w:rsidRPr="00E80349">
        <w:rPr>
          <w:rFonts w:eastAsia="Times New Roman"/>
        </w:rPr>
        <w:tab/>
      </w:r>
      <w:r w:rsidRPr="000A35C3">
        <w:rPr>
          <w:rFonts w:eastAsia="Times New Roman"/>
          <w:position w:val="-28"/>
        </w:rPr>
        <w:object w:dxaOrig="2299" w:dyaOrig="740" w14:anchorId="4F6F6DE9">
          <v:shape id="_x0000_i1031" type="#_x0000_t75" style="width:115.35pt;height:36.65pt" o:ole="">
            <v:imagedata r:id="rId47" o:title=""/>
          </v:shape>
          <o:OLEObject Type="Embed" ProgID="Equation.3" ShapeID="_x0000_i1031" DrawAspect="Content" ObjectID="_1747744242" r:id="rId48"/>
        </w:object>
      </w:r>
      <w:r w:rsidRPr="00C309C5">
        <w:rPr>
          <w:rFonts w:eastAsia="Times New Roman"/>
        </w:rPr>
        <w:t>,</w:t>
      </w:r>
      <w:r w:rsidR="0052127B">
        <w:rPr>
          <w:rFonts w:eastAsia="Times New Roman"/>
        </w:rPr>
        <w:tab/>
        <w:t>(7</w:t>
      </w:r>
      <w:r w:rsidRPr="00E80349">
        <w:rPr>
          <w:rFonts w:eastAsia="Times New Roman"/>
        </w:rPr>
        <w:t>.</w:t>
      </w:r>
      <w:r w:rsidRPr="00C309C5">
        <w:rPr>
          <w:rFonts w:eastAsia="Times New Roman"/>
        </w:rPr>
        <w:t>3</w:t>
      </w:r>
      <w:r w:rsidRPr="00E80349">
        <w:rPr>
          <w:rFonts w:eastAsia="Times New Roman"/>
        </w:rPr>
        <w:t xml:space="preserve">) </w:t>
      </w:r>
    </w:p>
    <w:p w14:paraId="710C7CEF" w14:textId="77777777" w:rsidR="00AC51A6" w:rsidRPr="00EF3167" w:rsidRDefault="00AC51A6" w:rsidP="00D9763F">
      <w:pPr>
        <w:tabs>
          <w:tab w:val="center" w:pos="4536"/>
          <w:tab w:val="right" w:pos="9355"/>
        </w:tabs>
        <w:spacing w:line="276" w:lineRule="auto"/>
        <w:rPr>
          <w:rFonts w:eastAsia="Times New Roman"/>
        </w:rPr>
      </w:pPr>
    </w:p>
    <w:p w14:paraId="711F9EF3" w14:textId="77777777" w:rsidR="00D9763F" w:rsidRDefault="00D9763F" w:rsidP="00EB043E">
      <w:pPr>
        <w:ind w:firstLine="0"/>
        <w:rPr>
          <w:rFonts w:eastAsia="Times New Roman"/>
        </w:rPr>
      </w:pPr>
      <w:r w:rsidRPr="00163D33">
        <w:rPr>
          <w:rFonts w:eastAsia="Times New Roman"/>
        </w:rPr>
        <w:t>где</w:t>
      </w:r>
      <w:r>
        <w:rPr>
          <w:rFonts w:eastAsia="Times New Roman"/>
        </w:rPr>
        <w:t xml:space="preserve"> Н</w:t>
      </w:r>
      <w:r>
        <w:rPr>
          <w:rFonts w:eastAsia="Times New Roman"/>
          <w:vertAlign w:val="subscript"/>
        </w:rPr>
        <w:t>соц</w:t>
      </w:r>
      <w:r w:rsidRPr="00163D33">
        <w:rPr>
          <w:rFonts w:eastAsia="Times New Roman"/>
        </w:rPr>
        <w:t xml:space="preserve"> – </w:t>
      </w:r>
      <w:r w:rsidRPr="009120FB">
        <w:t xml:space="preserve">норматив отчислений от фонда оплаты труда </w:t>
      </w:r>
      <w:r w:rsidRPr="009120FB">
        <w:rPr>
          <w:position w:val="-14"/>
        </w:rPr>
        <w:object w:dxaOrig="1760" w:dyaOrig="400" w14:anchorId="00D8553F">
          <v:shape id="_x0000_i1032" type="#_x0000_t75" style="width:88.65pt;height:19.35pt" o:ole="">
            <v:imagedata r:id="rId49" o:title=""/>
          </v:shape>
          <o:OLEObject Type="Embed" ProgID="Equation.3" ShapeID="_x0000_i1032" DrawAspect="Content" ObjectID="_1747744243" r:id="rId50"/>
        </w:object>
      </w:r>
      <w:r w:rsidRPr="00163D33">
        <w:rPr>
          <w:rFonts w:eastAsia="Times New Roman"/>
        </w:rPr>
        <w:t>.</w:t>
      </w:r>
    </w:p>
    <w:p w14:paraId="6521CF81" w14:textId="499C4395" w:rsidR="00D9763F" w:rsidRDefault="00D9763F" w:rsidP="00D9763F">
      <w:pPr>
        <w:spacing w:after="120"/>
        <w:ind w:left="1260" w:hanging="1260"/>
        <w:rPr>
          <w:rFonts w:eastAsia="Times New Roman"/>
        </w:rPr>
      </w:pPr>
      <w:r>
        <w:rPr>
          <w:rFonts w:eastAsia="Times New Roman"/>
        </w:rPr>
        <w:t>В результате расчетов получаем следующее</w:t>
      </w:r>
      <w:r w:rsidRPr="00CA4AAC">
        <w:rPr>
          <w:rFonts w:eastAsia="Times New Roman"/>
        </w:rPr>
        <w:t>:</w:t>
      </w:r>
    </w:p>
    <w:p w14:paraId="0AD99096" w14:textId="77777777" w:rsidR="00D9763F" w:rsidRDefault="00D9763F" w:rsidP="00D9763F">
      <w:pPr>
        <w:spacing w:after="120"/>
        <w:ind w:left="1260" w:hanging="1260"/>
        <w:rPr>
          <w:rFonts w:eastAsia="Times New Roman"/>
        </w:rPr>
      </w:pPr>
    </w:p>
    <w:p w14:paraId="5D22722F" w14:textId="3EBAC086" w:rsidR="00D9763F" w:rsidRPr="00E80349" w:rsidRDefault="00D53402" w:rsidP="00D9763F">
      <w:pPr>
        <w:spacing w:line="276" w:lineRule="auto"/>
        <w:jc w:val="center"/>
        <w:rPr>
          <w:rFonts w:eastAsia="Times New Roman"/>
          <w:i/>
        </w:rPr>
      </w:pPr>
      <m:oMathPara>
        <m:oMath>
          <m:sSub>
            <m:sSubPr>
              <m:ctrlPr>
                <w:rPr>
                  <w:rFonts w:ascii="Cambria Math" w:hAnsi="Cambria Math"/>
                  <w:i/>
                  <w:lang w:val="en-US"/>
                </w:rPr>
              </m:ctrlPr>
            </m:sSubPr>
            <m:e>
              <m:r>
                <w:rPr>
                  <w:rFonts w:ascii="Cambria Math" w:hAnsi="Cambria Math"/>
                </w:rPr>
                <m:t>Р</m:t>
              </m:r>
            </m:e>
            <m:sub>
              <m:r>
                <w:rPr>
                  <w:rFonts w:ascii="Cambria Math" w:hAnsi="Cambria Math"/>
                  <w:lang w:val="en-US"/>
                </w:rPr>
                <m:t>соц</m:t>
              </m:r>
            </m:sub>
          </m:sSub>
          <m:r>
            <w:rPr>
              <w:rFonts w:ascii="Cambria Math" w:hAnsi="Cambria Math"/>
              <w:lang w:val="en-US"/>
            </w:rPr>
            <m:t>=</m:t>
          </m:r>
          <m:f>
            <m:fPr>
              <m:ctrlPr>
                <w:rPr>
                  <w:rFonts w:ascii="Cambria Math" w:hAnsi="Cambria Math"/>
                  <w:i/>
                  <w:lang w:val="en-US"/>
                </w:rPr>
              </m:ctrlPr>
            </m:fPr>
            <m:num>
              <m:d>
                <m:dPr>
                  <m:ctrlPr>
                    <w:rPr>
                      <w:rFonts w:ascii="Cambria Math" w:hAnsi="Cambria Math"/>
                      <w:i/>
                      <w:lang w:val="en-US"/>
                    </w:rPr>
                  </m:ctrlPr>
                </m:dPr>
                <m:e>
                  <m:r>
                    <m:rPr>
                      <m:sty m:val="p"/>
                    </m:rPr>
                    <w:rPr>
                      <w:rFonts w:ascii="Cambria Math" w:hAnsi="Cambria Math"/>
                      <w:lang w:val="en-US"/>
                    </w:rPr>
                    <m:t>7632</m:t>
                  </m:r>
                  <m:r>
                    <w:rPr>
                      <w:rFonts w:ascii="Cambria Math" w:hAnsi="Cambria Math"/>
                    </w:rPr>
                    <m:t>,5</m:t>
                  </m:r>
                  <m:r>
                    <w:rPr>
                      <w:rFonts w:ascii="Cambria Math" w:hAnsi="Cambria Math"/>
                      <w:lang w:val="en-US"/>
                    </w:rPr>
                    <m:t>+</m:t>
                  </m:r>
                  <m:r>
                    <m:rPr>
                      <m:sty m:val="p"/>
                    </m:rPr>
                    <w:rPr>
                      <w:rFonts w:ascii="Cambria Math" w:hAnsi="Cambria Math"/>
                      <w:lang w:val="en-US"/>
                    </w:rPr>
                    <m:t>763,25</m:t>
                  </m:r>
                </m:e>
              </m:d>
              <m:r>
                <m:rPr>
                  <m:sty m:val="p"/>
                </m:rPr>
                <w:rPr>
                  <w:rFonts w:ascii="Cambria Math" w:hAnsi="Cambria Math"/>
                </w:rPr>
                <w:object w:dxaOrig="120" w:dyaOrig="139" w14:anchorId="6DFFAC33">
                  <v:shape id="_x0000_i1034" type="#_x0000_t75" style="width:6pt;height:6.65pt" o:ole="">
                    <v:imagedata r:id="rId51" o:title=""/>
                  </v:shape>
                  <o:OLEObject Type="Embed" ProgID="Equation.3" ShapeID="_x0000_i1034" DrawAspect="Content" ObjectID="_1747744244" r:id="rId52"/>
                </w:object>
              </m:r>
              <m:r>
                <w:rPr>
                  <w:rFonts w:ascii="Cambria Math" w:hAnsi="Cambria Math"/>
                  <w:lang w:val="en-US"/>
                </w:rPr>
                <m:t>34,6</m:t>
              </m:r>
            </m:num>
            <m:den>
              <m:r>
                <w:rPr>
                  <w:rFonts w:ascii="Cambria Math" w:hAnsi="Cambria Math"/>
                  <w:lang w:val="en-US"/>
                </w:rPr>
                <m:t>100</m:t>
              </m:r>
            </m:den>
          </m:f>
          <m:r>
            <w:rPr>
              <w:rFonts w:ascii="Cambria Math" w:hAnsi="Cambria Math"/>
              <w:lang w:val="en-US"/>
            </w:rPr>
            <m:t xml:space="preserve">= </m:t>
          </m:r>
          <m:r>
            <m:rPr>
              <m:sty m:val="p"/>
            </m:rPr>
            <w:rPr>
              <w:rFonts w:ascii="Cambria Math" w:hAnsi="Cambria Math"/>
            </w:rPr>
            <m:t>2904,93</m:t>
          </m:r>
        </m:oMath>
      </m:oMathPara>
    </w:p>
    <w:p w14:paraId="7CB32102" w14:textId="77777777" w:rsidR="00D9763F" w:rsidRDefault="00D9763F" w:rsidP="00D9763F">
      <w:pPr>
        <w:spacing w:after="120"/>
        <w:rPr>
          <w:rFonts w:eastAsia="Times New Roman"/>
        </w:rPr>
      </w:pPr>
    </w:p>
    <w:p w14:paraId="0D836B9D" w14:textId="2C805E3E" w:rsidR="00D9763F" w:rsidRDefault="00D9763F" w:rsidP="00D9763F">
      <w:pPr>
        <w:spacing w:after="120"/>
        <w:rPr>
          <w:rFonts w:eastAsia="Times New Roman"/>
        </w:rPr>
      </w:pPr>
      <w:r w:rsidRPr="004350EC">
        <w:rPr>
          <w:rFonts w:eastAsia="Times New Roman"/>
        </w:rPr>
        <w:t xml:space="preserve">Расчет </w:t>
      </w:r>
      <w:r>
        <w:rPr>
          <w:rFonts w:eastAsia="Times New Roman"/>
        </w:rPr>
        <w:t xml:space="preserve">прочих </w:t>
      </w:r>
      <w:r w:rsidRPr="004350EC">
        <w:rPr>
          <w:rFonts w:eastAsia="Times New Roman"/>
        </w:rPr>
        <w:t>затрат осуществляется по формуле:</w:t>
      </w:r>
    </w:p>
    <w:p w14:paraId="53AC30BC" w14:textId="77777777" w:rsidR="00D9763F" w:rsidRPr="007E1EFE" w:rsidRDefault="00D9763F" w:rsidP="00D9763F">
      <w:pPr>
        <w:spacing w:after="120"/>
        <w:rPr>
          <w:rFonts w:eastAsia="Times New Roman"/>
        </w:rPr>
      </w:pPr>
    </w:p>
    <w:p w14:paraId="05C42727" w14:textId="7EEC73E5" w:rsidR="00D9763F" w:rsidRPr="00FB1565" w:rsidRDefault="00D9763F" w:rsidP="00D9763F">
      <w:pPr>
        <w:tabs>
          <w:tab w:val="center" w:pos="4536"/>
          <w:tab w:val="right" w:pos="9355"/>
        </w:tabs>
        <w:spacing w:line="276" w:lineRule="auto"/>
        <w:rPr>
          <w:rFonts w:eastAsia="Times New Roman"/>
        </w:rPr>
      </w:pPr>
      <w:r w:rsidRPr="00E80349">
        <w:rPr>
          <w:rFonts w:eastAsia="Times New Roman"/>
        </w:rPr>
        <w:tab/>
      </w:r>
      <w:r w:rsidRPr="004643C9">
        <w:rPr>
          <w:rFonts w:eastAsia="Times New Roman"/>
          <w:position w:val="-26"/>
        </w:rPr>
        <w:object w:dxaOrig="1680" w:dyaOrig="700" w14:anchorId="064AFDF3">
          <v:shape id="_x0000_i1035" type="#_x0000_t75" style="width:84pt;height:35.35pt" o:ole="">
            <v:imagedata r:id="rId53" o:title=""/>
          </v:shape>
          <o:OLEObject Type="Embed" ProgID="Equation.3" ShapeID="_x0000_i1035" DrawAspect="Content" ObjectID="_1747744245" r:id="rId54"/>
        </w:object>
      </w:r>
      <w:r w:rsidRPr="00C309C5">
        <w:rPr>
          <w:rFonts w:eastAsia="Times New Roman"/>
        </w:rPr>
        <w:t>,</w:t>
      </w:r>
      <w:r>
        <w:rPr>
          <w:rFonts w:eastAsia="Times New Roman"/>
        </w:rPr>
        <w:tab/>
      </w:r>
      <w:r w:rsidRPr="00C309C5">
        <w:rPr>
          <w:rFonts w:eastAsia="Times New Roman"/>
        </w:rPr>
        <w:t xml:space="preserve"> </w:t>
      </w:r>
      <w:r w:rsidR="0052127B">
        <w:rPr>
          <w:rFonts w:eastAsia="Times New Roman"/>
        </w:rPr>
        <w:t>(7</w:t>
      </w:r>
      <w:r w:rsidRPr="00E80349">
        <w:rPr>
          <w:rFonts w:eastAsia="Times New Roman"/>
        </w:rPr>
        <w:t>.</w:t>
      </w:r>
      <w:r w:rsidRPr="00C309C5">
        <w:rPr>
          <w:rFonts w:eastAsia="Times New Roman"/>
        </w:rPr>
        <w:t>4</w:t>
      </w:r>
      <w:r w:rsidRPr="00E80349">
        <w:rPr>
          <w:rFonts w:eastAsia="Times New Roman"/>
        </w:rPr>
        <w:t xml:space="preserve">) </w:t>
      </w:r>
    </w:p>
    <w:p w14:paraId="02E00410" w14:textId="77777777" w:rsidR="00D9763F" w:rsidRDefault="00D9763F" w:rsidP="00EB043E">
      <w:pPr>
        <w:ind w:firstLine="0"/>
        <w:rPr>
          <w:rFonts w:eastAsia="Times New Roman"/>
        </w:rPr>
      </w:pPr>
    </w:p>
    <w:p w14:paraId="511EB0B9" w14:textId="6CEE0919" w:rsidR="00D9763F" w:rsidRPr="00F0306C" w:rsidRDefault="00D9763F" w:rsidP="00EB043E">
      <w:pPr>
        <w:ind w:firstLine="0"/>
        <w:rPr>
          <w:rFonts w:eastAsia="Times New Roman"/>
        </w:rPr>
      </w:pPr>
      <w:r w:rsidRPr="00163D33">
        <w:rPr>
          <w:rFonts w:eastAsia="Times New Roman"/>
        </w:rPr>
        <w:t>где Н</w:t>
      </w:r>
      <w:r w:rsidRPr="00163D33">
        <w:rPr>
          <w:rFonts w:eastAsia="Times New Roman"/>
          <w:vertAlign w:val="subscript"/>
        </w:rPr>
        <w:t>пз</w:t>
      </w:r>
      <w:r w:rsidRPr="00163D33">
        <w:rPr>
          <w:rFonts w:eastAsia="Times New Roman"/>
        </w:rPr>
        <w:t xml:space="preserve"> – норматив прочих затрат</w:t>
      </w:r>
      <w:r>
        <w:rPr>
          <w:rFonts w:eastAsia="Times New Roman"/>
        </w:rPr>
        <w:t xml:space="preserve"> </w:t>
      </w:r>
      <w:r w:rsidRPr="006A63E6">
        <w:rPr>
          <w:position w:val="-12"/>
        </w:rPr>
        <w:object w:dxaOrig="1380" w:dyaOrig="360" w14:anchorId="05FCFF44">
          <v:shape id="_x0000_i1036" type="#_x0000_t75" style="width:69.35pt;height:18.65pt" o:ole="">
            <v:imagedata r:id="rId55" o:title=""/>
          </v:shape>
          <o:OLEObject Type="Embed" ProgID="Equation.3" ShapeID="_x0000_i1036" DrawAspect="Content" ObjectID="_1747744246" r:id="rId56"/>
        </w:object>
      </w:r>
      <w:r w:rsidRPr="00163D33">
        <w:rPr>
          <w:rFonts w:eastAsia="Times New Roman"/>
        </w:rPr>
        <w:t>.</w:t>
      </w:r>
    </w:p>
    <w:p w14:paraId="216E93D5" w14:textId="35DFC952" w:rsidR="00D9763F" w:rsidRDefault="00D9763F" w:rsidP="00D9763F">
      <w:pPr>
        <w:pStyle w:val="12"/>
        <w:spacing w:after="120"/>
        <w:ind w:firstLine="0"/>
        <w:rPr>
          <w:rFonts w:eastAsia="Times New Roman"/>
        </w:rPr>
      </w:pPr>
      <w:r>
        <w:rPr>
          <w:rFonts w:eastAsia="Times New Roman"/>
        </w:rPr>
        <w:t xml:space="preserve">При </w:t>
      </w:r>
      <w:r w:rsidRPr="00E80349">
        <w:rPr>
          <w:rFonts w:eastAsia="Times New Roman"/>
        </w:rPr>
        <w:t>норматив</w:t>
      </w:r>
      <w:r>
        <w:rPr>
          <w:rFonts w:eastAsia="Times New Roman"/>
        </w:rPr>
        <w:t>е</w:t>
      </w:r>
      <w:r w:rsidRPr="00E80349">
        <w:rPr>
          <w:rFonts w:eastAsia="Times New Roman"/>
        </w:rPr>
        <w:t xml:space="preserve"> </w:t>
      </w:r>
      <w:r>
        <w:rPr>
          <w:rFonts w:eastAsia="Times New Roman"/>
        </w:rPr>
        <w:t xml:space="preserve">прочих затрат равном </w:t>
      </w:r>
      <w:r w:rsidRPr="00A91B92">
        <w:rPr>
          <w:rFonts w:eastAsia="Times New Roman"/>
        </w:rPr>
        <w:t>1</w:t>
      </w:r>
      <w:r w:rsidRPr="000D1219">
        <w:rPr>
          <w:rFonts w:eastAsia="Times New Roman"/>
        </w:rPr>
        <w:t>1</w:t>
      </w:r>
      <w:r w:rsidRPr="00D447D2">
        <w:rPr>
          <w:rFonts w:eastAsia="Times New Roman"/>
        </w:rPr>
        <w:t>0</w:t>
      </w:r>
      <w:r w:rsidRPr="00E80349">
        <w:rPr>
          <w:rFonts w:eastAsia="Times New Roman"/>
        </w:rPr>
        <w:t>%</w:t>
      </w:r>
      <w:r>
        <w:rPr>
          <w:rFonts w:eastAsia="Times New Roman"/>
        </w:rPr>
        <w:t>, получаем</w:t>
      </w:r>
      <w:r w:rsidRPr="0038431E">
        <w:rPr>
          <w:rFonts w:eastAsia="Times New Roman"/>
        </w:rPr>
        <w:t>:</w:t>
      </w:r>
    </w:p>
    <w:p w14:paraId="653B0D6D" w14:textId="77777777" w:rsidR="0052127B" w:rsidRDefault="0052127B" w:rsidP="00D9763F">
      <w:pPr>
        <w:pStyle w:val="12"/>
        <w:spacing w:after="120"/>
        <w:ind w:firstLine="0"/>
        <w:rPr>
          <w:rFonts w:eastAsia="Times New Roman"/>
        </w:rPr>
      </w:pPr>
    </w:p>
    <w:p w14:paraId="2A2A1810" w14:textId="394D4F39" w:rsidR="00D9763F" w:rsidRPr="00C97ED0" w:rsidRDefault="00D53402" w:rsidP="00D9763F">
      <w:pPr>
        <w:pStyle w:val="12"/>
        <w:ind w:firstLine="0"/>
        <w:rPr>
          <w:lang w:val="en-US"/>
        </w:rPr>
      </w:pPr>
      <m:oMathPara>
        <m:oMath>
          <m:sSub>
            <m:sSubPr>
              <m:ctrlPr>
                <w:rPr>
                  <w:rFonts w:ascii="Cambria Math" w:eastAsia="Times New Roman" w:hAnsi="Cambria Math"/>
                  <w:i/>
                  <w:lang w:val="en-US"/>
                </w:rPr>
              </m:ctrlPr>
            </m:sSubPr>
            <m:e>
              <m:r>
                <w:rPr>
                  <w:rFonts w:ascii="Cambria Math" w:eastAsia="Times New Roman" w:hAnsi="Cambria Math"/>
                </w:rPr>
                <m:t>Р</m:t>
              </m:r>
            </m:e>
            <m:sub>
              <m:r>
                <w:rPr>
                  <w:rFonts w:ascii="Cambria Math" w:eastAsia="Times New Roman" w:hAnsi="Cambria Math"/>
                </w:rPr>
                <m:t>пр</m:t>
              </m:r>
            </m:sub>
          </m:sSub>
          <m:r>
            <w:rPr>
              <w:rFonts w:ascii="Cambria Math" w:eastAsia="Times New Roman" w:hAnsi="Cambria Math"/>
            </w:rPr>
            <m:t>=</m:t>
          </m:r>
          <m:f>
            <m:fPr>
              <m:ctrlPr>
                <w:rPr>
                  <w:rFonts w:ascii="Cambria Math" w:eastAsia="Times New Roman" w:hAnsi="Cambria Math"/>
                  <w:i/>
                  <w:lang w:val="en-US"/>
                </w:rPr>
              </m:ctrlPr>
            </m:fPr>
            <m:num>
              <m:r>
                <m:rPr>
                  <m:sty m:val="p"/>
                </m:rPr>
                <w:rPr>
                  <w:rFonts w:ascii="Cambria Math" w:hAnsi="Cambria Math"/>
                  <w:lang w:val="en-US"/>
                </w:rPr>
                <m:t>7632,5</m:t>
              </m:r>
              <m:r>
                <m:rPr>
                  <m:sty m:val="p"/>
                </m:rPr>
                <w:rPr>
                  <w:rFonts w:ascii="Cambria Math" w:hAnsi="Cambria Math"/>
                </w:rPr>
                <w:object w:dxaOrig="120" w:dyaOrig="139" w14:anchorId="7F609D70">
                  <v:shape id="_x0000_i1038" type="#_x0000_t75" style="width:6pt;height:6.65pt" o:ole="">
                    <v:imagedata r:id="rId57" o:title=""/>
                  </v:shape>
                  <o:OLEObject Type="Embed" ProgID="Equation.3" ShapeID="_x0000_i1038" DrawAspect="Content" ObjectID="_1747744247" r:id="rId58"/>
                </w:object>
              </m:r>
              <m:r>
                <w:rPr>
                  <w:rFonts w:ascii="Cambria Math" w:eastAsia="Times New Roman" w:hAnsi="Cambria Math"/>
                </w:rPr>
                <m:t>110</m:t>
              </m:r>
            </m:num>
            <m:den>
              <m:r>
                <w:rPr>
                  <w:rFonts w:ascii="Cambria Math" w:eastAsia="Times New Roman" w:hAnsi="Cambria Math"/>
                </w:rPr>
                <m:t>100</m:t>
              </m:r>
            </m:den>
          </m:f>
          <m:r>
            <w:rPr>
              <w:rFonts w:ascii="Cambria Math" w:eastAsia="Times New Roman" w:hAnsi="Cambria Math"/>
              <w:lang w:val="en-US"/>
            </w:rPr>
            <m:t>=8395,75</m:t>
          </m:r>
        </m:oMath>
      </m:oMathPara>
    </w:p>
    <w:p w14:paraId="2BE9F4CE" w14:textId="77777777" w:rsidR="00D9763F" w:rsidRDefault="00D9763F" w:rsidP="00D9763F">
      <w:pPr>
        <w:pStyle w:val="12"/>
        <w:ind w:firstLine="0"/>
      </w:pPr>
    </w:p>
    <w:p w14:paraId="49615841" w14:textId="522E4066" w:rsidR="00D9763F" w:rsidRDefault="00D9763F" w:rsidP="00D9763F">
      <w:pPr>
        <w:pStyle w:val="12"/>
      </w:pPr>
      <w:r w:rsidRPr="00163D33">
        <w:t>Полная сумма затрат на разработку программного обеспечения находится пут</w:t>
      </w:r>
      <w:r>
        <w:t>ё</w:t>
      </w:r>
      <w:r w:rsidRPr="00163D33">
        <w:t>м суммирования всех рассчитанных с</w:t>
      </w:r>
      <w:r>
        <w:t>татей затрат</w:t>
      </w:r>
      <w:r w:rsidRPr="009627CC">
        <w:t xml:space="preserve">. </w:t>
      </w:r>
      <w:r>
        <w:t>Результаты расчетов представлены в таблице 7.2.</w:t>
      </w:r>
    </w:p>
    <w:p w14:paraId="36839227" w14:textId="77777777" w:rsidR="00D9763F" w:rsidRPr="009627CC" w:rsidRDefault="00D9763F" w:rsidP="00D9763F">
      <w:pPr>
        <w:pStyle w:val="12"/>
      </w:pPr>
    </w:p>
    <w:p w14:paraId="708AA227" w14:textId="18D30E89" w:rsidR="00D9763F" w:rsidRPr="00163D33" w:rsidRDefault="00D9763F" w:rsidP="00D9763F">
      <w:pPr>
        <w:pStyle w:val="52"/>
      </w:pPr>
      <w:r w:rsidRPr="00163D33">
        <w:t xml:space="preserve">Таблица </w:t>
      </w:r>
      <w:r>
        <w:t>7</w:t>
      </w:r>
      <w:r w:rsidRPr="00163D33">
        <w:t>.2</w:t>
      </w:r>
      <w:r>
        <w:t xml:space="preserve"> – </w:t>
      </w:r>
      <w:r w:rsidRPr="00163D33">
        <w:t>Затраты на разработку программного обеспечения</w:t>
      </w:r>
    </w:p>
    <w:tbl>
      <w:tblPr>
        <w:tblW w:w="8647"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6663"/>
        <w:gridCol w:w="1984"/>
      </w:tblGrid>
      <w:tr w:rsidR="00D9763F" w:rsidRPr="00163D33" w14:paraId="0795418F" w14:textId="77777777" w:rsidTr="00EB043E">
        <w:tc>
          <w:tcPr>
            <w:tcW w:w="6663" w:type="dxa"/>
            <w:vAlign w:val="center"/>
          </w:tcPr>
          <w:p w14:paraId="117BB705" w14:textId="77777777" w:rsidR="00D9763F" w:rsidRPr="00163D33" w:rsidRDefault="00D9763F" w:rsidP="00D9763F">
            <w:pPr>
              <w:ind w:firstLine="0"/>
              <w:rPr>
                <w:rFonts w:eastAsia="Times New Roman"/>
              </w:rPr>
            </w:pPr>
            <w:r>
              <w:rPr>
                <w:rFonts w:eastAsia="Times New Roman"/>
              </w:rPr>
              <w:t>Наименование с</w:t>
            </w:r>
            <w:r w:rsidRPr="00163D33">
              <w:rPr>
                <w:rFonts w:eastAsia="Times New Roman"/>
              </w:rPr>
              <w:t>тать</w:t>
            </w:r>
            <w:r>
              <w:rPr>
                <w:rFonts w:eastAsia="Times New Roman"/>
              </w:rPr>
              <w:t>и</w:t>
            </w:r>
            <w:r w:rsidRPr="00163D33">
              <w:rPr>
                <w:rFonts w:eastAsia="Times New Roman"/>
              </w:rPr>
              <w:t xml:space="preserve"> затрат</w:t>
            </w:r>
          </w:p>
        </w:tc>
        <w:tc>
          <w:tcPr>
            <w:tcW w:w="1984" w:type="dxa"/>
            <w:vAlign w:val="center"/>
          </w:tcPr>
          <w:p w14:paraId="5228F03D" w14:textId="77777777" w:rsidR="00D9763F" w:rsidRPr="00163D33" w:rsidRDefault="00D9763F" w:rsidP="00D9763F">
            <w:pPr>
              <w:ind w:firstLine="0"/>
              <w:rPr>
                <w:rFonts w:eastAsia="Times New Roman"/>
              </w:rPr>
            </w:pPr>
            <w:r>
              <w:rPr>
                <w:rFonts w:eastAsia="Times New Roman"/>
              </w:rPr>
              <w:t>Значение</w:t>
            </w:r>
            <w:r w:rsidRPr="00163D33">
              <w:rPr>
                <w:rFonts w:eastAsia="Times New Roman"/>
              </w:rPr>
              <w:t>, р.</w:t>
            </w:r>
          </w:p>
        </w:tc>
      </w:tr>
      <w:tr w:rsidR="00D9763F" w:rsidRPr="00163D33" w14:paraId="4ED4E686" w14:textId="77777777" w:rsidTr="00EB043E">
        <w:tc>
          <w:tcPr>
            <w:tcW w:w="6663" w:type="dxa"/>
          </w:tcPr>
          <w:p w14:paraId="0400C5EC" w14:textId="77777777" w:rsidR="00D9763F" w:rsidRPr="00163D33" w:rsidRDefault="00D9763F" w:rsidP="00D9763F">
            <w:pPr>
              <w:ind w:firstLine="0"/>
              <w:rPr>
                <w:rFonts w:eastAsia="Times New Roman"/>
              </w:rPr>
            </w:pPr>
            <w:r>
              <w:rPr>
                <w:rFonts w:eastAsia="Times New Roman"/>
              </w:rPr>
              <w:t xml:space="preserve">1. </w:t>
            </w:r>
            <w:r w:rsidRPr="00163D33">
              <w:rPr>
                <w:rFonts w:eastAsia="Times New Roman"/>
              </w:rPr>
              <w:t>Основная заработная плата разработчиков</w:t>
            </w:r>
          </w:p>
        </w:tc>
        <w:tc>
          <w:tcPr>
            <w:tcW w:w="1984" w:type="dxa"/>
          </w:tcPr>
          <w:p w14:paraId="2CB5A057" w14:textId="77777777" w:rsidR="00D9763F" w:rsidRPr="00F923ED" w:rsidRDefault="00D9763F" w:rsidP="00D9763F">
            <w:pPr>
              <w:ind w:firstLine="0"/>
              <w:rPr>
                <w:rFonts w:eastAsia="Times New Roman"/>
              </w:rPr>
            </w:pPr>
            <w:r>
              <w:rPr>
                <w:lang w:val="en-US"/>
              </w:rPr>
              <w:t>76</w:t>
            </w:r>
            <w:r>
              <w:t>32,5</w:t>
            </w:r>
          </w:p>
        </w:tc>
      </w:tr>
      <w:tr w:rsidR="00D9763F" w:rsidRPr="00163D33" w14:paraId="00EC6E90" w14:textId="77777777" w:rsidTr="00EB043E">
        <w:tc>
          <w:tcPr>
            <w:tcW w:w="6663" w:type="dxa"/>
          </w:tcPr>
          <w:p w14:paraId="589C7001" w14:textId="77777777" w:rsidR="00D9763F" w:rsidRPr="00163D33" w:rsidRDefault="00D9763F" w:rsidP="00D9763F">
            <w:pPr>
              <w:ind w:firstLine="0"/>
              <w:rPr>
                <w:rFonts w:eastAsia="Times New Roman"/>
              </w:rPr>
            </w:pPr>
            <w:r>
              <w:rPr>
                <w:rFonts w:eastAsia="Times New Roman"/>
              </w:rPr>
              <w:t xml:space="preserve">2. </w:t>
            </w:r>
            <w:r w:rsidRPr="00163D33">
              <w:rPr>
                <w:rFonts w:eastAsia="Times New Roman"/>
              </w:rPr>
              <w:t>Дополнительная заработная плата разработчиков</w:t>
            </w:r>
          </w:p>
        </w:tc>
        <w:tc>
          <w:tcPr>
            <w:tcW w:w="1984" w:type="dxa"/>
          </w:tcPr>
          <w:p w14:paraId="0481C197" w14:textId="77777777" w:rsidR="00D9763F" w:rsidRPr="00163D33" w:rsidRDefault="00D9763F" w:rsidP="00D9763F">
            <w:pPr>
              <w:ind w:firstLine="0"/>
              <w:rPr>
                <w:rFonts w:eastAsia="Times New Roman"/>
              </w:rPr>
            </w:pPr>
            <w:r>
              <w:rPr>
                <w:lang w:val="en-US"/>
              </w:rPr>
              <w:t>763,25</w:t>
            </w:r>
          </w:p>
        </w:tc>
      </w:tr>
      <w:tr w:rsidR="00D9763F" w:rsidRPr="00163D33" w14:paraId="7E5D4E42" w14:textId="77777777" w:rsidTr="00EB043E">
        <w:tc>
          <w:tcPr>
            <w:tcW w:w="6663" w:type="dxa"/>
          </w:tcPr>
          <w:p w14:paraId="095A4057" w14:textId="77777777" w:rsidR="00D9763F" w:rsidRPr="00163D33" w:rsidRDefault="00D9763F" w:rsidP="00D9763F">
            <w:pPr>
              <w:ind w:firstLine="0"/>
              <w:rPr>
                <w:rFonts w:eastAsia="Times New Roman"/>
              </w:rPr>
            </w:pPr>
            <w:r>
              <w:rPr>
                <w:rFonts w:eastAsia="Times New Roman"/>
              </w:rPr>
              <w:t xml:space="preserve">3. </w:t>
            </w:r>
            <w:r w:rsidRPr="00163D33">
              <w:rPr>
                <w:rFonts w:eastAsia="Times New Roman"/>
              </w:rPr>
              <w:t>Отчисления на социальные нужды</w:t>
            </w:r>
          </w:p>
        </w:tc>
        <w:tc>
          <w:tcPr>
            <w:tcW w:w="1984" w:type="dxa"/>
          </w:tcPr>
          <w:p w14:paraId="6662FBA8" w14:textId="77777777" w:rsidR="00D9763F" w:rsidRPr="00163D33" w:rsidRDefault="00D9763F" w:rsidP="00D9763F">
            <w:pPr>
              <w:ind w:firstLine="0"/>
              <w:rPr>
                <w:rFonts w:eastAsia="Times New Roman"/>
              </w:rPr>
            </w:pPr>
            <w:r>
              <w:rPr>
                <w:rFonts w:eastAsia="Times New Roman"/>
              </w:rPr>
              <w:t>2904,93</w:t>
            </w:r>
          </w:p>
        </w:tc>
      </w:tr>
      <w:tr w:rsidR="00D9763F" w:rsidRPr="00163D33" w14:paraId="23936FA5" w14:textId="77777777" w:rsidTr="00EB043E">
        <w:tc>
          <w:tcPr>
            <w:tcW w:w="6663" w:type="dxa"/>
          </w:tcPr>
          <w:p w14:paraId="5C9023A0" w14:textId="77777777" w:rsidR="00D9763F" w:rsidRPr="00163D33" w:rsidRDefault="00D9763F" w:rsidP="00D9763F">
            <w:pPr>
              <w:ind w:firstLine="0"/>
              <w:rPr>
                <w:rFonts w:eastAsia="Times New Roman"/>
              </w:rPr>
            </w:pPr>
            <w:r>
              <w:rPr>
                <w:rFonts w:eastAsia="Times New Roman"/>
              </w:rPr>
              <w:t>4. Прочие затраты</w:t>
            </w:r>
          </w:p>
        </w:tc>
        <w:tc>
          <w:tcPr>
            <w:tcW w:w="1984" w:type="dxa"/>
          </w:tcPr>
          <w:p w14:paraId="20B38F76" w14:textId="77777777" w:rsidR="00D9763F" w:rsidRPr="000D1219" w:rsidRDefault="00D9763F" w:rsidP="00D9763F">
            <w:pPr>
              <w:ind w:firstLine="0"/>
              <w:rPr>
                <w:rFonts w:eastAsia="Times New Roman"/>
                <w:lang w:val="en-US"/>
              </w:rPr>
            </w:pPr>
            <w:r>
              <w:rPr>
                <w:rFonts w:eastAsia="Times New Roman"/>
              </w:rPr>
              <w:t>8395,75</w:t>
            </w:r>
          </w:p>
        </w:tc>
      </w:tr>
      <w:tr w:rsidR="00D9763F" w:rsidRPr="00163D33" w14:paraId="1FE49D7E" w14:textId="77777777" w:rsidTr="00EB043E">
        <w:tc>
          <w:tcPr>
            <w:tcW w:w="6663" w:type="dxa"/>
          </w:tcPr>
          <w:p w14:paraId="6A2ED53F" w14:textId="77777777" w:rsidR="00D9763F" w:rsidRPr="00163D33" w:rsidRDefault="00D9763F" w:rsidP="00D9763F">
            <w:pPr>
              <w:ind w:firstLine="0"/>
              <w:rPr>
                <w:rFonts w:eastAsia="Times New Roman"/>
              </w:rPr>
            </w:pPr>
            <w:r w:rsidRPr="00163D33">
              <w:rPr>
                <w:rFonts w:eastAsia="Times New Roman"/>
              </w:rPr>
              <w:t>Об</w:t>
            </w:r>
            <w:r>
              <w:rPr>
                <w:rFonts w:eastAsia="Times New Roman"/>
              </w:rPr>
              <w:t>щая сумма инвестиций в разработку</w:t>
            </w:r>
          </w:p>
        </w:tc>
        <w:tc>
          <w:tcPr>
            <w:tcW w:w="1984" w:type="dxa"/>
          </w:tcPr>
          <w:p w14:paraId="21B7B698" w14:textId="77777777" w:rsidR="00D9763F" w:rsidRPr="002C7E10" w:rsidRDefault="00D9763F" w:rsidP="00D9763F">
            <w:pPr>
              <w:ind w:firstLine="0"/>
              <w:rPr>
                <w:rFonts w:eastAsia="Times New Roman"/>
                <w:lang w:val="en-US"/>
              </w:rPr>
            </w:pPr>
            <w:r>
              <w:rPr>
                <w:rFonts w:eastAsia="Times New Roman"/>
                <w:lang w:val="en-US"/>
              </w:rPr>
              <w:t>19</w:t>
            </w:r>
            <w:r>
              <w:rPr>
                <w:rFonts w:eastAsia="Times New Roman"/>
              </w:rPr>
              <w:t>696</w:t>
            </w:r>
            <w:r>
              <w:rPr>
                <w:rFonts w:eastAsia="Times New Roman"/>
                <w:lang w:val="en-US"/>
              </w:rPr>
              <w:t>,43</w:t>
            </w:r>
          </w:p>
        </w:tc>
      </w:tr>
    </w:tbl>
    <w:p w14:paraId="207AAE10" w14:textId="77777777" w:rsidR="00D9763F" w:rsidRDefault="00D9763F" w:rsidP="00D9763F"/>
    <w:p w14:paraId="1D7453A3" w14:textId="77777777" w:rsidR="00D9763F" w:rsidRPr="00AC51A6" w:rsidRDefault="00D9763F" w:rsidP="00AC51A6">
      <w:pPr>
        <w:pStyle w:val="2"/>
      </w:pPr>
      <w:bookmarkStart w:id="36" w:name="_Toc136245562"/>
      <w:r w:rsidRPr="00AC51A6">
        <w:t>Оценка результата (эффекта) от использования ПО</w:t>
      </w:r>
      <w:bookmarkEnd w:id="36"/>
    </w:p>
    <w:p w14:paraId="12B9540F" w14:textId="50F76D9A" w:rsidR="00D9763F" w:rsidRDefault="00D9763F" w:rsidP="00D9763F">
      <w:pPr>
        <w:pStyle w:val="12"/>
        <w:rPr>
          <w:rFonts w:eastAsia="Times New Roman"/>
          <w:lang w:eastAsia="ru-RU"/>
        </w:rPr>
      </w:pPr>
      <w:r w:rsidRPr="00163D33">
        <w:rPr>
          <w:rFonts w:eastAsia="Times New Roman"/>
          <w:lang w:eastAsia="ru-RU"/>
        </w:rPr>
        <w:t>Экономический эффект организации</w:t>
      </w:r>
      <w:r w:rsidR="00E64FBB">
        <w:rPr>
          <w:rFonts w:eastAsia="Times New Roman"/>
          <w:lang w:eastAsia="ru-RU"/>
        </w:rPr>
        <w:t xml:space="preserve">–  </w:t>
      </w:r>
      <w:r w:rsidRPr="00163D33">
        <w:rPr>
          <w:rFonts w:eastAsia="Times New Roman"/>
          <w:lang w:eastAsia="ru-RU"/>
        </w:rPr>
        <w:t xml:space="preserve">разработчика программного </w:t>
      </w:r>
      <w:r w:rsidRPr="00163D33">
        <w:rPr>
          <w:rFonts w:eastAsia="Times New Roman"/>
          <w:lang w:eastAsia="ru-RU"/>
        </w:rPr>
        <w:lastRenderedPageBreak/>
        <w:t>обеспечения представляет собой прибыл</w:t>
      </w:r>
      <w:r>
        <w:rPr>
          <w:rFonts w:eastAsia="Times New Roman"/>
          <w:lang w:eastAsia="ru-RU"/>
        </w:rPr>
        <w:t>ь</w:t>
      </w:r>
      <w:r w:rsidRPr="00163D33">
        <w:rPr>
          <w:rFonts w:eastAsia="Times New Roman"/>
          <w:lang w:eastAsia="ru-RU"/>
        </w:rPr>
        <w:t xml:space="preserve"> от его </w:t>
      </w:r>
      <w:r>
        <w:rPr>
          <w:rFonts w:eastAsia="Times New Roman"/>
          <w:lang w:eastAsia="ru-RU"/>
        </w:rPr>
        <w:t>продажи множеству потребителей.</w:t>
      </w:r>
    </w:p>
    <w:p w14:paraId="6ADA6DA2" w14:textId="38593EFC" w:rsidR="00D9763F" w:rsidRDefault="00D9763F" w:rsidP="00D9763F">
      <w:pPr>
        <w:ind w:firstLine="708"/>
        <w:rPr>
          <w:rFonts w:eastAsia="Times New Roman"/>
        </w:rPr>
      </w:pPr>
      <w:r w:rsidRPr="00163D33">
        <w:rPr>
          <w:rFonts w:eastAsia="Times New Roman"/>
        </w:rPr>
        <w:t>Прибыль, полученная разработ</w:t>
      </w:r>
      <w:r>
        <w:rPr>
          <w:rFonts w:eastAsia="Times New Roman"/>
        </w:rPr>
        <w:t>чиком от реализации ПО на рынке</w:t>
      </w:r>
      <w:r w:rsidRPr="00C14D29">
        <w:rPr>
          <w:rFonts w:eastAsia="Times New Roman"/>
        </w:rPr>
        <w:t>.</w:t>
      </w:r>
    </w:p>
    <w:p w14:paraId="52D2179F" w14:textId="77777777" w:rsidR="00D9763F" w:rsidRPr="00C14D29" w:rsidRDefault="00D9763F" w:rsidP="00D9763F">
      <w:pPr>
        <w:ind w:firstLine="708"/>
        <w:rPr>
          <w:rFonts w:eastAsia="Times New Roman"/>
        </w:rPr>
      </w:pPr>
    </w:p>
    <w:p w14:paraId="58ACC3CE" w14:textId="1A17AA57" w:rsidR="00D9763F" w:rsidRDefault="00D9763F" w:rsidP="00D9763F">
      <w:pPr>
        <w:tabs>
          <w:tab w:val="center" w:pos="4536"/>
          <w:tab w:val="right" w:pos="9355"/>
        </w:tabs>
        <w:spacing w:line="276" w:lineRule="auto"/>
        <w:rPr>
          <w:rFonts w:eastAsia="Times New Roman"/>
        </w:rPr>
      </w:pPr>
      <w:r w:rsidRPr="00E80349">
        <w:rPr>
          <w:rFonts w:eastAsia="Times New Roman"/>
        </w:rPr>
        <w:tab/>
      </w:r>
      <w:r w:rsidRPr="00580DF0">
        <w:rPr>
          <w:rFonts w:eastAsia="Times New Roman"/>
          <w:position w:val="-16"/>
        </w:rPr>
        <w:object w:dxaOrig="2700" w:dyaOrig="420" w14:anchorId="55D98437">
          <v:shape id="_x0000_i1039" type="#_x0000_t75" style="width:136pt;height:21.35pt" o:ole="">
            <v:imagedata r:id="rId59" o:title=""/>
          </v:shape>
          <o:OLEObject Type="Embed" ProgID="Equation.3" ShapeID="_x0000_i1039" DrawAspect="Content" ObjectID="_1747744248" r:id="rId60"/>
        </w:object>
      </w:r>
      <w:r w:rsidRPr="00C309C5">
        <w:rPr>
          <w:rFonts w:eastAsia="Times New Roman"/>
        </w:rPr>
        <w:t>,</w:t>
      </w:r>
      <w:r w:rsidR="0052127B">
        <w:rPr>
          <w:rFonts w:eastAsia="Times New Roman"/>
        </w:rPr>
        <w:tab/>
        <w:t>(7</w:t>
      </w:r>
      <w:r w:rsidRPr="00E80349">
        <w:rPr>
          <w:rFonts w:eastAsia="Times New Roman"/>
        </w:rPr>
        <w:t>.</w:t>
      </w:r>
      <w:r w:rsidRPr="00C309C5">
        <w:rPr>
          <w:rFonts w:eastAsia="Times New Roman"/>
        </w:rPr>
        <w:t>5</w:t>
      </w:r>
      <w:r w:rsidRPr="00E80349">
        <w:rPr>
          <w:rFonts w:eastAsia="Times New Roman"/>
        </w:rPr>
        <w:t xml:space="preserve">) </w:t>
      </w:r>
    </w:p>
    <w:p w14:paraId="471E52A4" w14:textId="77777777" w:rsidR="0052127B" w:rsidRPr="009D7761" w:rsidRDefault="0052127B" w:rsidP="00D9763F">
      <w:pPr>
        <w:tabs>
          <w:tab w:val="center" w:pos="4536"/>
          <w:tab w:val="right" w:pos="9355"/>
        </w:tabs>
        <w:spacing w:line="276" w:lineRule="auto"/>
        <w:rPr>
          <w:rFonts w:eastAsia="Times New Roman"/>
        </w:rPr>
      </w:pPr>
    </w:p>
    <w:p w14:paraId="76E09BA9" w14:textId="77777777" w:rsidR="00D9763F" w:rsidRDefault="00D9763F" w:rsidP="00EB043E">
      <w:pPr>
        <w:ind w:firstLine="0"/>
        <w:jc w:val="left"/>
        <w:rPr>
          <w:rFonts w:eastAsia="Times New Roman"/>
        </w:rPr>
      </w:pPr>
      <w:r>
        <w:rPr>
          <w:rFonts w:eastAsia="Times New Roman"/>
        </w:rPr>
        <w:t xml:space="preserve">где </w:t>
      </w:r>
      <w:r w:rsidRPr="00163D33">
        <w:rPr>
          <w:rFonts w:eastAsia="Times New Roman"/>
        </w:rPr>
        <w:t>Ц –</w:t>
      </w:r>
      <w:r>
        <w:rPr>
          <w:rFonts w:eastAsia="Times New Roman"/>
        </w:rPr>
        <w:t xml:space="preserve"> </w:t>
      </w:r>
      <w:r w:rsidRPr="00163D33">
        <w:t>цена</w:t>
      </w:r>
      <w:r w:rsidRPr="00163D33">
        <w:rPr>
          <w:rFonts w:eastAsia="Times New Roman"/>
        </w:rPr>
        <w:t xml:space="preserve"> реализации ПО заказчику</w:t>
      </w:r>
      <w:r>
        <w:rPr>
          <w:rFonts w:eastAsia="Times New Roman"/>
        </w:rPr>
        <w:t xml:space="preserve">, </w:t>
      </w:r>
      <w:r w:rsidRPr="00163D33">
        <w:rPr>
          <w:rFonts w:eastAsia="Times New Roman"/>
        </w:rPr>
        <w:t>р.;</w:t>
      </w:r>
    </w:p>
    <w:p w14:paraId="21C09CD4" w14:textId="7B39592F" w:rsidR="00D9763F" w:rsidRPr="0001132B" w:rsidRDefault="00D9763F" w:rsidP="00EB043E">
      <w:pPr>
        <w:ind w:left="910" w:hanging="434"/>
        <w:jc w:val="left"/>
        <w:rPr>
          <w:rFonts w:eastAsia="Times New Roman"/>
        </w:rPr>
      </w:pPr>
      <w:r>
        <w:rPr>
          <w:rFonts w:eastAsia="Times New Roman"/>
          <w:lang w:val="en-US"/>
        </w:rPr>
        <w:t>N</w:t>
      </w:r>
      <w:r>
        <w:rPr>
          <w:rFonts w:eastAsia="Times New Roman"/>
        </w:rPr>
        <w:t xml:space="preserve">– </w:t>
      </w:r>
      <w:r w:rsidRPr="00163D33">
        <w:rPr>
          <w:rFonts w:eastAsia="Times New Roman"/>
        </w:rPr>
        <w:t>ожидаемо</w:t>
      </w:r>
      <w:r>
        <w:rPr>
          <w:rFonts w:eastAsia="Times New Roman"/>
        </w:rPr>
        <w:t>е</w:t>
      </w:r>
      <w:r w:rsidRPr="00163D33">
        <w:rPr>
          <w:rFonts w:eastAsia="Times New Roman"/>
        </w:rPr>
        <w:t xml:space="preserve"> количеств</w:t>
      </w:r>
      <w:r>
        <w:rPr>
          <w:rFonts w:eastAsia="Times New Roman"/>
        </w:rPr>
        <w:t>о</w:t>
      </w:r>
      <w:r w:rsidRPr="00163D33">
        <w:rPr>
          <w:rFonts w:eastAsia="Times New Roman"/>
        </w:rPr>
        <w:t xml:space="preserve"> копий (лицензий) программного обеспечения, которое будет приобретено пользователями</w:t>
      </w:r>
      <w:r w:rsidRPr="0001132B">
        <w:rPr>
          <w:rFonts w:eastAsia="Times New Roman"/>
        </w:rPr>
        <w:t>;</w:t>
      </w:r>
    </w:p>
    <w:p w14:paraId="754D435C" w14:textId="7A815A5C" w:rsidR="00D9763F" w:rsidRDefault="00D9763F" w:rsidP="00EB043E">
      <w:pPr>
        <w:ind w:firstLine="476"/>
        <w:jc w:val="left"/>
        <w:rPr>
          <w:rFonts w:eastAsia="Times New Roman"/>
        </w:rPr>
      </w:pPr>
      <w:r w:rsidRPr="00163D33">
        <w:rPr>
          <w:rFonts w:eastAsia="Times New Roman"/>
        </w:rPr>
        <w:t>НДС – сумма налога на добавленную стоимость</w:t>
      </w:r>
      <w:r>
        <w:rPr>
          <w:rFonts w:eastAsia="Times New Roman"/>
        </w:rPr>
        <w:t xml:space="preserve">, </w:t>
      </w:r>
      <w:r w:rsidRPr="00163D33">
        <w:rPr>
          <w:rFonts w:eastAsia="Times New Roman"/>
        </w:rPr>
        <w:t>р</w:t>
      </w:r>
      <w:r w:rsidRPr="00FF423F">
        <w:rPr>
          <w:rFonts w:eastAsia="Times New Roman"/>
        </w:rPr>
        <w:t>;</w:t>
      </w:r>
    </w:p>
    <w:p w14:paraId="301E122A" w14:textId="6B482740" w:rsidR="00D9763F" w:rsidRDefault="00D9763F" w:rsidP="00EB043E">
      <w:pPr>
        <w:spacing w:after="120"/>
        <w:ind w:firstLine="476"/>
        <w:jc w:val="left"/>
        <w:rPr>
          <w:rFonts w:eastAsia="Times New Roman"/>
          <w:szCs w:val="24"/>
        </w:rPr>
      </w:pPr>
      <w:r>
        <w:rPr>
          <w:rFonts w:eastAsia="Times New Roman"/>
          <w:szCs w:val="24"/>
        </w:rPr>
        <w:t>И</w:t>
      </w:r>
      <w:r>
        <w:rPr>
          <w:rFonts w:eastAsia="Times New Roman"/>
          <w:szCs w:val="24"/>
          <w:vertAlign w:val="subscript"/>
        </w:rPr>
        <w:t>разр</w:t>
      </w:r>
      <w:r w:rsidRPr="00163D33">
        <w:rPr>
          <w:rFonts w:eastAsia="Times New Roman"/>
          <w:szCs w:val="24"/>
        </w:rPr>
        <w:t xml:space="preserve"> – затраты на разработку программного обеспечения, р.</w:t>
      </w:r>
    </w:p>
    <w:p w14:paraId="0CABA4E9" w14:textId="77777777" w:rsidR="00D9763F" w:rsidRDefault="00D9763F" w:rsidP="00D9763F">
      <w:pPr>
        <w:rPr>
          <w:rFonts w:eastAsia="Times New Roman"/>
          <w:szCs w:val="24"/>
        </w:rPr>
      </w:pPr>
      <w:r w:rsidRPr="00163D33">
        <w:rPr>
          <w:rFonts w:eastAsia="Times New Roman"/>
        </w:rPr>
        <w:t>Если организация является плательщиком налога на прибыль, то экономический эффект</w:t>
      </w:r>
      <w:r w:rsidRPr="00163D33">
        <w:rPr>
          <w:rFonts w:eastAsia="Times New Roman"/>
          <w:szCs w:val="24"/>
        </w:rPr>
        <w:t xml:space="preserve"> </w:t>
      </w:r>
      <w:r>
        <w:rPr>
          <w:rFonts w:eastAsia="Times New Roman"/>
          <w:szCs w:val="24"/>
        </w:rPr>
        <w:t>рассчитывается по формуле</w:t>
      </w:r>
      <w:r w:rsidRPr="00D80617">
        <w:rPr>
          <w:rFonts w:eastAsia="Times New Roman"/>
          <w:szCs w:val="24"/>
        </w:rPr>
        <w:t>:</w:t>
      </w:r>
    </w:p>
    <w:p w14:paraId="2FE23558" w14:textId="77777777" w:rsidR="00D9763F" w:rsidRPr="007E1EFE" w:rsidRDefault="00D9763F" w:rsidP="00D9763F">
      <w:pPr>
        <w:ind w:firstLine="708"/>
        <w:rPr>
          <w:rFonts w:eastAsia="Times New Roman"/>
        </w:rPr>
      </w:pPr>
    </w:p>
    <w:p w14:paraId="14253B60" w14:textId="5F2165FC" w:rsidR="00D9763F" w:rsidRPr="00A56931" w:rsidRDefault="00D9763F" w:rsidP="00D9763F">
      <w:pPr>
        <w:tabs>
          <w:tab w:val="center" w:pos="4536"/>
          <w:tab w:val="right" w:pos="9355"/>
        </w:tabs>
        <w:spacing w:line="276" w:lineRule="auto"/>
        <w:rPr>
          <w:rFonts w:eastAsia="Times New Roman"/>
        </w:rPr>
      </w:pPr>
      <w:r w:rsidRPr="00E80349">
        <w:rPr>
          <w:rFonts w:eastAsia="Times New Roman"/>
        </w:rPr>
        <w:tab/>
      </w:r>
      <w:r w:rsidRPr="004643C9">
        <w:rPr>
          <w:position w:val="-32"/>
        </w:rPr>
        <w:object w:dxaOrig="2120" w:dyaOrig="780" w14:anchorId="14B20881">
          <v:shape id="_x0000_i1040" type="#_x0000_t75" style="width:102pt;height:37.35pt" o:ole="">
            <v:imagedata r:id="rId61" o:title=""/>
          </v:shape>
          <o:OLEObject Type="Embed" ProgID="Equation.3" ShapeID="_x0000_i1040" DrawAspect="Content" ObjectID="_1747744249" r:id="rId62"/>
        </w:object>
      </w:r>
      <w:r w:rsidRPr="00C309C5">
        <w:t>,</w:t>
      </w:r>
      <w:r w:rsidR="0052127B">
        <w:rPr>
          <w:rFonts w:eastAsia="Times New Roman"/>
        </w:rPr>
        <w:tab/>
        <w:t>(7</w:t>
      </w:r>
      <w:r w:rsidRPr="00E80349">
        <w:rPr>
          <w:rFonts w:eastAsia="Times New Roman"/>
        </w:rPr>
        <w:t>.</w:t>
      </w:r>
      <w:r w:rsidRPr="00C309C5">
        <w:rPr>
          <w:rFonts w:eastAsia="Times New Roman"/>
        </w:rPr>
        <w:t>6</w:t>
      </w:r>
      <w:r w:rsidRPr="00E80349">
        <w:rPr>
          <w:rFonts w:eastAsia="Times New Roman"/>
        </w:rPr>
        <w:t xml:space="preserve">) </w:t>
      </w:r>
    </w:p>
    <w:p w14:paraId="69B887FC" w14:textId="77777777" w:rsidR="00D9763F" w:rsidRDefault="00D9763F" w:rsidP="00EB043E">
      <w:pPr>
        <w:pStyle w:val="12"/>
        <w:spacing w:after="120"/>
        <w:ind w:firstLine="0"/>
      </w:pPr>
    </w:p>
    <w:p w14:paraId="73639382" w14:textId="7DDC9D2D" w:rsidR="00D9763F" w:rsidRPr="00EB043E" w:rsidRDefault="00D9763F" w:rsidP="00EB043E">
      <w:pPr>
        <w:pStyle w:val="12"/>
        <w:spacing w:after="120"/>
        <w:ind w:left="994" w:hanging="994"/>
        <w:jc w:val="left"/>
      </w:pPr>
      <w:r w:rsidRPr="003523DB">
        <w:t>где Н</w:t>
      </w:r>
      <w:r w:rsidRPr="003523DB">
        <w:rPr>
          <w:vertAlign w:val="subscript"/>
        </w:rPr>
        <w:t>п</w:t>
      </w:r>
      <w:r>
        <w:t>–</w:t>
      </w:r>
      <w:r w:rsidRPr="00EB043E">
        <w:t xml:space="preserve"> </w:t>
      </w:r>
      <w:r w:rsidRPr="003523DB">
        <w:t>ставка налога на прибыль</w:t>
      </w:r>
      <w:r w:rsidRPr="00912386">
        <w:t>,</w:t>
      </w:r>
      <w:r>
        <w:t xml:space="preserve"> согласно действующему законодательству</w:t>
      </w:r>
      <w:r w:rsidRPr="003523DB">
        <w:t xml:space="preserve">, </w:t>
      </w:r>
      <w:r w:rsidRPr="009474D1">
        <w:t>(</w:t>
      </w:r>
      <w:proofErr w:type="gramStart"/>
      <w:r w:rsidRPr="003523DB">
        <w:t>Н</w:t>
      </w:r>
      <w:r w:rsidRPr="003523DB">
        <w:rPr>
          <w:vertAlign w:val="subscript"/>
        </w:rPr>
        <w:t>п</w:t>
      </w:r>
      <w:r w:rsidRPr="003523DB">
        <w:t xml:space="preserve"> </w:t>
      </w:r>
      <w:r>
        <w:t xml:space="preserve"> =</w:t>
      </w:r>
      <w:proofErr w:type="gramEnd"/>
      <w:r>
        <w:t xml:space="preserve"> 20</w:t>
      </w:r>
      <w:r w:rsidRPr="003523DB">
        <w:t>%</w:t>
      </w:r>
      <w:r w:rsidRPr="00956C06">
        <w:t>)</w:t>
      </w:r>
      <w:r w:rsidRPr="003523DB">
        <w:t>.</w:t>
      </w:r>
    </w:p>
    <w:p w14:paraId="4E1EE6ED" w14:textId="459BC797" w:rsidR="00D9763F" w:rsidRDefault="00D9763F" w:rsidP="00D9763F">
      <w:pPr>
        <w:pStyle w:val="12"/>
        <w:spacing w:after="120"/>
      </w:pPr>
      <w:r w:rsidRPr="00163D33">
        <w:t>Налог на добавленную ст</w:t>
      </w:r>
      <w:r>
        <w:t>оимость определяется по формуле</w:t>
      </w:r>
      <w:r w:rsidRPr="00D80617">
        <w:t>:</w:t>
      </w:r>
    </w:p>
    <w:p w14:paraId="0444CC24" w14:textId="77777777" w:rsidR="00D9763F" w:rsidRPr="00A31BFD" w:rsidRDefault="00D9763F" w:rsidP="00D9763F">
      <w:pPr>
        <w:pStyle w:val="12"/>
        <w:spacing w:after="120"/>
      </w:pPr>
    </w:p>
    <w:p w14:paraId="128DDFF4" w14:textId="3A8D1655" w:rsidR="00D9763F" w:rsidRDefault="00D9763F" w:rsidP="00D9763F">
      <w:pPr>
        <w:tabs>
          <w:tab w:val="center" w:pos="4536"/>
          <w:tab w:val="right" w:pos="9355"/>
        </w:tabs>
        <w:spacing w:line="276" w:lineRule="auto"/>
        <w:rPr>
          <w:rFonts w:eastAsia="Times New Roman"/>
        </w:rPr>
      </w:pPr>
      <w:r w:rsidRPr="00E80349">
        <w:rPr>
          <w:rFonts w:eastAsia="Times New Roman"/>
        </w:rPr>
        <w:tab/>
      </w:r>
      <w:r w:rsidRPr="00580DF0">
        <w:rPr>
          <w:rFonts w:eastAsia="Times New Roman"/>
          <w:position w:val="-36"/>
        </w:rPr>
        <w:object w:dxaOrig="2160" w:dyaOrig="820" w14:anchorId="0CFCE8B3">
          <v:shape id="_x0000_i1041" type="#_x0000_t75" style="width:108pt;height:42pt" o:ole="">
            <v:imagedata r:id="rId63" o:title=""/>
          </v:shape>
          <o:OLEObject Type="Embed" ProgID="Equation.3" ShapeID="_x0000_i1041" DrawAspect="Content" ObjectID="_1747744250" r:id="rId64"/>
        </w:object>
      </w:r>
      <w:r w:rsidRPr="00C309C5">
        <w:t>,</w:t>
      </w:r>
      <w:r w:rsidR="0052127B">
        <w:rPr>
          <w:rFonts w:eastAsia="Times New Roman"/>
        </w:rPr>
        <w:tab/>
        <w:t>(7</w:t>
      </w:r>
      <w:r w:rsidRPr="00E80349">
        <w:rPr>
          <w:rFonts w:eastAsia="Times New Roman"/>
        </w:rPr>
        <w:t>.</w:t>
      </w:r>
      <w:r w:rsidRPr="00C309C5">
        <w:rPr>
          <w:rFonts w:eastAsia="Times New Roman"/>
        </w:rPr>
        <w:t>7</w:t>
      </w:r>
      <w:r w:rsidRPr="00E80349">
        <w:rPr>
          <w:rFonts w:eastAsia="Times New Roman"/>
        </w:rPr>
        <w:t xml:space="preserve">) </w:t>
      </w:r>
    </w:p>
    <w:p w14:paraId="4ABAD942" w14:textId="77777777" w:rsidR="00D9763F" w:rsidRPr="00A31BFD" w:rsidRDefault="00D9763F" w:rsidP="00D9763F">
      <w:pPr>
        <w:tabs>
          <w:tab w:val="center" w:pos="4536"/>
          <w:tab w:val="right" w:pos="9355"/>
        </w:tabs>
        <w:spacing w:line="276" w:lineRule="auto"/>
        <w:rPr>
          <w:rFonts w:eastAsia="Times New Roman"/>
        </w:rPr>
      </w:pPr>
    </w:p>
    <w:p w14:paraId="67D53C8D" w14:textId="77777777" w:rsidR="00D9763F" w:rsidRPr="003749FB" w:rsidRDefault="00D9763F" w:rsidP="00EB043E">
      <w:pPr>
        <w:pStyle w:val="12"/>
        <w:ind w:left="1190" w:hanging="1190"/>
        <w:rPr>
          <w:rFonts w:eastAsia="Times New Roman"/>
          <w:szCs w:val="24"/>
          <w:lang w:eastAsia="ru-RU"/>
        </w:rPr>
      </w:pPr>
      <w:r>
        <w:rPr>
          <w:rFonts w:eastAsia="Times New Roman"/>
          <w:lang w:eastAsia="ru-RU"/>
        </w:rPr>
        <w:t xml:space="preserve">где </w:t>
      </w:r>
      <w:r w:rsidRPr="00163D33">
        <w:rPr>
          <w:rFonts w:eastAsia="Times New Roman"/>
          <w:szCs w:val="24"/>
          <w:lang w:eastAsia="ru-RU"/>
        </w:rPr>
        <w:t>Н</w:t>
      </w:r>
      <w:r w:rsidRPr="00874DC7">
        <w:rPr>
          <w:rFonts w:eastAsia="Times New Roman"/>
          <w:szCs w:val="24"/>
          <w:vertAlign w:val="subscript"/>
          <w:lang w:eastAsia="ru-RU"/>
        </w:rPr>
        <w:t>дс</w:t>
      </w:r>
      <w:r w:rsidRPr="00163D33">
        <w:rPr>
          <w:rFonts w:eastAsia="Times New Roman"/>
          <w:szCs w:val="24"/>
          <w:lang w:eastAsia="ru-RU"/>
        </w:rPr>
        <w:t xml:space="preserve"> – ставка налога на добавленную стоимость согласно действующему законодательству, (</w:t>
      </w:r>
      <w:r>
        <w:rPr>
          <w:rFonts w:eastAsia="Times New Roman"/>
          <w:szCs w:val="24"/>
          <w:lang w:eastAsia="ru-RU"/>
        </w:rPr>
        <w:t>Н</w:t>
      </w:r>
      <w:r>
        <w:rPr>
          <w:rFonts w:eastAsia="Times New Roman"/>
          <w:szCs w:val="24"/>
          <w:vertAlign w:val="subscript"/>
          <w:lang w:eastAsia="ru-RU"/>
        </w:rPr>
        <w:t>дс</w:t>
      </w:r>
      <w:r>
        <w:rPr>
          <w:rFonts w:eastAsia="Times New Roman"/>
          <w:szCs w:val="24"/>
          <w:lang w:eastAsia="ru-RU"/>
        </w:rPr>
        <w:t xml:space="preserve"> = </w:t>
      </w:r>
      <w:r w:rsidRPr="00163D33">
        <w:rPr>
          <w:rFonts w:eastAsia="Times New Roman"/>
          <w:szCs w:val="24"/>
          <w:lang w:eastAsia="ru-RU"/>
        </w:rPr>
        <w:t>20%).</w:t>
      </w:r>
    </w:p>
    <w:p w14:paraId="7A80CDCD" w14:textId="77777777" w:rsidR="00D9763F" w:rsidRDefault="00D9763F" w:rsidP="00D9763F">
      <w:pPr>
        <w:pStyle w:val="12"/>
        <w:spacing w:after="120"/>
      </w:pPr>
      <w:r>
        <w:rPr>
          <w:rFonts w:eastAsia="Times New Roman"/>
          <w:lang w:eastAsia="ru-RU"/>
        </w:rPr>
        <w:t xml:space="preserve">Программное обеспечение разрабатывается для распространения на информационном рынке. По данным </w:t>
      </w:r>
      <w:r>
        <w:rPr>
          <w:rFonts w:eastAsia="Times New Roman"/>
          <w:lang w:val="en-US" w:eastAsia="ru-RU"/>
        </w:rPr>
        <w:t>Omron</w:t>
      </w:r>
      <w:r>
        <w:rPr>
          <w:rFonts w:eastAsia="Times New Roman"/>
          <w:lang w:eastAsia="ru-RU"/>
        </w:rPr>
        <w:t xml:space="preserve"> </w:t>
      </w:r>
      <w:r>
        <w:rPr>
          <w:rFonts w:eastAsia="Times New Roman"/>
          <w:lang w:val="en-US" w:eastAsia="ru-RU"/>
        </w:rPr>
        <w:t>corporation</w:t>
      </w:r>
      <w:r>
        <w:rPr>
          <w:rFonts w:eastAsia="Times New Roman"/>
          <w:lang w:eastAsia="ru-RU"/>
        </w:rPr>
        <w:t xml:space="preserve"> за 2021 год 5000 компаний купили решения для автоматизации технологических процессов на основе их контроллеров. Минимальная цена на программное обеспечение составляет 2783 рублей. Возьмем пессимистичную оценку количества проданных лицензий, которая составляет 25 единиц.  Установим цену реализации 2000 рублей. </w:t>
      </w:r>
    </w:p>
    <w:p w14:paraId="3A6436D8" w14:textId="0D630643" w:rsidR="00D9763F" w:rsidRDefault="00D9763F" w:rsidP="00D9763F">
      <w:pPr>
        <w:pStyle w:val="12"/>
        <w:spacing w:after="120"/>
      </w:pPr>
      <w:r>
        <w:t>Налог на добавочную стоимость будет составлять:</w:t>
      </w:r>
    </w:p>
    <w:p w14:paraId="2AF3F123" w14:textId="77777777" w:rsidR="00D9763F" w:rsidRPr="00AE1B80" w:rsidRDefault="00D9763F" w:rsidP="00D9763F">
      <w:pPr>
        <w:pStyle w:val="12"/>
        <w:spacing w:after="120"/>
      </w:pPr>
    </w:p>
    <w:p w14:paraId="3198E299" w14:textId="6856DC70" w:rsidR="00D9763F" w:rsidRPr="00D9763F" w:rsidRDefault="00D9763F" w:rsidP="00D9763F">
      <w:pPr>
        <w:spacing w:line="276" w:lineRule="auto"/>
        <w:jc w:val="center"/>
        <w:rPr>
          <w:rFonts w:eastAsia="Times New Roman"/>
          <w:i/>
        </w:rPr>
      </w:pPr>
      <m:oMathPara>
        <m:oMath>
          <m:r>
            <w:rPr>
              <w:rFonts w:ascii="Cambria Math" w:hAnsi="Cambria Math"/>
            </w:rPr>
            <m:t>НДС=</m:t>
          </m:r>
          <m:f>
            <m:fPr>
              <m:ctrlPr>
                <w:rPr>
                  <w:rFonts w:ascii="Cambria Math" w:hAnsi="Cambria Math"/>
                  <w:i/>
                  <w:lang w:val="en-US"/>
                </w:rPr>
              </m:ctrlPr>
            </m:fPr>
            <m:num>
              <m:r>
                <w:rPr>
                  <w:rFonts w:ascii="Cambria Math" w:hAnsi="Cambria Math"/>
                </w:rPr>
                <m:t>2000</m:t>
              </m:r>
              <m:r>
                <m:rPr>
                  <m:sty m:val="p"/>
                </m:rPr>
                <w:rPr>
                  <w:rFonts w:ascii="Cambria Math" w:hAnsi="Cambria Math"/>
                </w:rPr>
                <w:object w:dxaOrig="120" w:dyaOrig="139" w14:anchorId="3BAA7972">
                  <v:shape id="_x0000_i1044" type="#_x0000_t75" style="width:6pt;height:6.65pt" o:ole="">
                    <v:imagedata r:id="rId65" o:title=""/>
                  </v:shape>
                  <o:OLEObject Type="Embed" ProgID="Equation.3" ShapeID="_x0000_i1044" DrawAspect="Content" ObjectID="_1747744251" r:id="rId66"/>
                </w:object>
              </m:r>
              <m:r>
                <w:rPr>
                  <w:rFonts w:ascii="Cambria Math" w:hAnsi="Cambria Math"/>
                </w:rPr>
                <m:t>25</m:t>
              </m:r>
              <m:r>
                <m:rPr>
                  <m:sty m:val="p"/>
                </m:rPr>
                <w:rPr>
                  <w:rFonts w:ascii="Cambria Math" w:hAnsi="Cambria Math"/>
                </w:rPr>
                <w:object w:dxaOrig="120" w:dyaOrig="139" w14:anchorId="1601EA8D">
                  <v:shape id="_x0000_i1045" type="#_x0000_t75" style="width:6pt;height:6.65pt" o:ole="">
                    <v:imagedata r:id="rId67" o:title=""/>
                  </v:shape>
                  <o:OLEObject Type="Embed" ProgID="Equation.3" ShapeID="_x0000_i1045" DrawAspect="Content" ObjectID="_1747744252" r:id="rId68"/>
                </w:object>
              </m:r>
              <m:r>
                <w:rPr>
                  <w:rFonts w:ascii="Cambria Math" w:hAnsi="Cambria Math"/>
                </w:rPr>
                <m:t>20</m:t>
              </m:r>
            </m:num>
            <m:den>
              <m:r>
                <w:rPr>
                  <w:rFonts w:ascii="Cambria Math" w:hAnsi="Cambria Math"/>
                </w:rPr>
                <m:t>100+2</m:t>
              </m:r>
              <m:r>
                <w:rPr>
                  <w:rFonts w:ascii="Cambria Math" w:hAnsi="Cambria Math"/>
                  <w:lang w:val="en-US"/>
                </w:rPr>
                <m:t>0</m:t>
              </m:r>
            </m:den>
          </m:f>
          <m:r>
            <w:rPr>
              <w:rFonts w:ascii="Cambria Math" w:hAnsi="Cambria Math"/>
              <w:lang w:val="en-US"/>
            </w:rPr>
            <m:t>=</m:t>
          </m:r>
          <m:r>
            <m:rPr>
              <m:sty m:val="p"/>
            </m:rPr>
            <w:rPr>
              <w:rFonts w:ascii="Cambria Math" w:hAnsi="Cambria Math"/>
            </w:rPr>
            <m:t>8333,33</m:t>
          </m:r>
        </m:oMath>
      </m:oMathPara>
    </w:p>
    <w:p w14:paraId="40D122FF" w14:textId="77777777" w:rsidR="00D9763F" w:rsidRPr="00EE16FE" w:rsidRDefault="00D9763F" w:rsidP="00D9763F">
      <w:pPr>
        <w:spacing w:line="276" w:lineRule="auto"/>
        <w:jc w:val="center"/>
        <w:rPr>
          <w:rFonts w:eastAsia="Times New Roman"/>
          <w:i/>
        </w:rPr>
      </w:pPr>
    </w:p>
    <w:p w14:paraId="5139D129" w14:textId="208B42F8" w:rsidR="00D9763F" w:rsidRPr="00EE16FE" w:rsidRDefault="00D9763F" w:rsidP="00D9763F">
      <w:pPr>
        <w:spacing w:line="276" w:lineRule="auto"/>
        <w:jc w:val="center"/>
        <w:rPr>
          <w:rFonts w:eastAsia="Times New Roman"/>
          <w:i/>
        </w:rPr>
      </w:pPr>
      <m:oMathPara>
        <m:oMath>
          <m:r>
            <w:rPr>
              <w:rFonts w:ascii="Cambria Math" w:hAnsi="Cambria Math"/>
            </w:rPr>
            <m:t>П</m:t>
          </m:r>
          <m:r>
            <w:rPr>
              <w:rFonts w:ascii="Cambria Math" w:hAnsi="Cambria Math"/>
              <w:lang w:val="en-US"/>
            </w:rPr>
            <m:t>=2000</m:t>
          </m:r>
          <m:r>
            <m:rPr>
              <m:sty m:val="p"/>
            </m:rPr>
            <w:rPr>
              <w:rFonts w:ascii="Cambria Math" w:hAnsi="Cambria Math"/>
            </w:rPr>
            <w:object w:dxaOrig="120" w:dyaOrig="139" w14:anchorId="66C4A217">
              <v:shape id="_x0000_i1046" type="#_x0000_t75" style="width:6pt;height:6.65pt" o:ole="">
                <v:imagedata r:id="rId69" o:title=""/>
              </v:shape>
              <o:OLEObject Type="Embed" ProgID="Equation.3" ShapeID="_x0000_i1046" DrawAspect="Content" ObjectID="_1747744253" r:id="rId70"/>
            </w:object>
          </m:r>
          <m:r>
            <w:rPr>
              <w:rFonts w:ascii="Cambria Math" w:hAnsi="Cambria Math"/>
              <w:lang w:val="en-US"/>
            </w:rPr>
            <m:t>25-</m:t>
          </m:r>
          <m:r>
            <m:rPr>
              <m:sty m:val="p"/>
            </m:rPr>
            <w:rPr>
              <w:rFonts w:ascii="Cambria Math" w:hAnsi="Cambria Math"/>
            </w:rPr>
            <m:t>8333,33</m:t>
          </m:r>
          <m:r>
            <w:rPr>
              <w:rFonts w:ascii="Cambria Math" w:hAnsi="Cambria Math"/>
              <w:lang w:val="en-US"/>
            </w:rPr>
            <m:t>-</m:t>
          </m:r>
          <m:r>
            <m:rPr>
              <m:sty m:val="p"/>
            </m:rPr>
            <w:rPr>
              <w:rFonts w:ascii="Cambria Math" w:eastAsia="Times New Roman" w:hAnsi="Cambria Math"/>
              <w:lang w:val="en-US"/>
            </w:rPr>
            <m:t>19696,43</m:t>
          </m:r>
          <m:r>
            <w:rPr>
              <w:rFonts w:ascii="Cambria Math" w:hAnsi="Cambria Math"/>
              <w:lang w:val="en-US"/>
            </w:rPr>
            <m:t>=</m:t>
          </m:r>
          <m:r>
            <m:rPr>
              <m:sty m:val="p"/>
            </m:rPr>
            <w:rPr>
              <w:rFonts w:ascii="Cambria Math" w:hAnsi="Cambria Math"/>
            </w:rPr>
            <m:t>21970,24</m:t>
          </m:r>
        </m:oMath>
      </m:oMathPara>
    </w:p>
    <w:p w14:paraId="3219F9F9" w14:textId="140D1B4E" w:rsidR="00D9763F" w:rsidRDefault="00D9763F" w:rsidP="00D9763F">
      <w:pPr>
        <w:pStyle w:val="12"/>
        <w:spacing w:after="120"/>
      </w:pPr>
      <w:r>
        <w:lastRenderedPageBreak/>
        <w:t>С учетом налога на прибыль</w:t>
      </w:r>
      <w:r w:rsidRPr="004A2ACE">
        <w:t>:</w:t>
      </w:r>
    </w:p>
    <w:p w14:paraId="55DD294B" w14:textId="77777777" w:rsidR="0052127B" w:rsidRDefault="0052127B" w:rsidP="00D9763F">
      <w:pPr>
        <w:pStyle w:val="12"/>
        <w:spacing w:after="120"/>
      </w:pPr>
    </w:p>
    <w:p w14:paraId="29978466" w14:textId="6822D72B" w:rsidR="00D9763F" w:rsidRPr="0052127B" w:rsidRDefault="00D53402" w:rsidP="00D9763F">
      <w:pPr>
        <w:spacing w:line="276" w:lineRule="auto"/>
        <w:jc w:val="center"/>
        <w:rPr>
          <w:rFonts w:eastAsia="Times New Roman"/>
          <w:i/>
          <w:lang w:val="en-US"/>
        </w:rPr>
      </w:pPr>
      <m:oMathPara>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lang w:val="en-US"/>
            </w:rPr>
            <m:t>=</m:t>
          </m:r>
          <m:r>
            <m:rPr>
              <m:sty m:val="p"/>
            </m:rPr>
            <w:rPr>
              <w:rFonts w:ascii="Cambria Math" w:hAnsi="Cambria Math"/>
            </w:rPr>
            <m:t>21970,24</m:t>
          </m:r>
          <m:r>
            <m:rPr>
              <m:sty m:val="p"/>
            </m:rPr>
            <w:rPr>
              <w:rFonts w:ascii="Cambria Math" w:hAnsi="Cambria Math"/>
            </w:rPr>
            <w:object w:dxaOrig="120" w:dyaOrig="139" w14:anchorId="7E784219">
              <v:shape id="_x0000_i1047" type="#_x0000_t75" style="width:6pt;height:6.65pt" o:ole="">
                <v:imagedata r:id="rId71" o:title=""/>
              </v:shape>
              <o:OLEObject Type="Embed" ProgID="Equation.3" ShapeID="_x0000_i1047" DrawAspect="Content" ObjectID="_1747744254" r:id="rId72"/>
            </w:object>
          </m:r>
          <m:d>
            <m:dPr>
              <m:ctrlPr>
                <w:rPr>
                  <w:rFonts w:ascii="Cambria Math" w:hAnsi="Cambria Math"/>
                  <w:i/>
                  <w:lang w:val="en-US"/>
                </w:rPr>
              </m:ctrlPr>
            </m:dPr>
            <m:e>
              <m:r>
                <w:rPr>
                  <w:rFonts w:ascii="Cambria Math" w:hAnsi="Cambria Math"/>
                  <w:lang w:val="en-US"/>
                </w:rPr>
                <m:t>1-</m:t>
              </m:r>
              <m:f>
                <m:fPr>
                  <m:ctrlPr>
                    <w:rPr>
                      <w:rFonts w:ascii="Cambria Math" w:hAnsi="Cambria Math"/>
                      <w:i/>
                      <w:lang w:val="en-US"/>
                    </w:rPr>
                  </m:ctrlPr>
                </m:fPr>
                <m:num>
                  <m:r>
                    <w:rPr>
                      <w:rFonts w:ascii="Cambria Math" w:hAnsi="Cambria Math"/>
                      <w:lang w:val="en-US"/>
                    </w:rPr>
                    <m:t>20</m:t>
                  </m:r>
                </m:num>
                <m:den>
                  <m:r>
                    <w:rPr>
                      <w:rFonts w:ascii="Cambria Math" w:hAnsi="Cambria Math"/>
                      <w:lang w:val="en-US"/>
                    </w:rPr>
                    <m:t>100</m:t>
                  </m:r>
                </m:den>
              </m:f>
            </m:e>
          </m:d>
          <m:r>
            <w:rPr>
              <w:rFonts w:ascii="Cambria Math" w:hAnsi="Cambria Math"/>
              <w:lang w:val="en-US"/>
            </w:rPr>
            <m:t>=17576,192</m:t>
          </m:r>
        </m:oMath>
      </m:oMathPara>
    </w:p>
    <w:p w14:paraId="1BA5681C" w14:textId="77777777" w:rsidR="0052127B" w:rsidRPr="00281C86" w:rsidRDefault="0052127B" w:rsidP="00D9763F">
      <w:pPr>
        <w:spacing w:line="276" w:lineRule="auto"/>
        <w:jc w:val="center"/>
        <w:rPr>
          <w:rFonts w:eastAsia="Times New Roman"/>
          <w:i/>
          <w:lang w:val="en-US"/>
        </w:rPr>
      </w:pPr>
    </w:p>
    <w:p w14:paraId="34BF06B6" w14:textId="703D26B4" w:rsidR="00D9763F" w:rsidRDefault="00D9763F" w:rsidP="00D9763F">
      <w:pPr>
        <w:ind w:firstLine="708"/>
        <w:rPr>
          <w:rFonts w:eastAsia="Times New Roman"/>
          <w:szCs w:val="24"/>
        </w:rPr>
      </w:pPr>
      <w:r w:rsidRPr="00163D33">
        <w:rPr>
          <w:rFonts w:eastAsia="Times New Roman"/>
          <w:szCs w:val="24"/>
        </w:rPr>
        <w:t>Уровень рентабель</w:t>
      </w:r>
      <w:r>
        <w:rPr>
          <w:rFonts w:eastAsia="Times New Roman"/>
          <w:szCs w:val="24"/>
        </w:rPr>
        <w:t>ности рассчитывается по формуле</w:t>
      </w:r>
      <w:r w:rsidRPr="00610576">
        <w:rPr>
          <w:rFonts w:eastAsia="Times New Roman"/>
          <w:szCs w:val="24"/>
        </w:rPr>
        <w:t>:</w:t>
      </w:r>
    </w:p>
    <w:p w14:paraId="7502C0D9" w14:textId="77777777" w:rsidR="00D9763F" w:rsidRPr="00753E8A" w:rsidRDefault="00D9763F" w:rsidP="00D9763F">
      <w:pPr>
        <w:ind w:firstLine="708"/>
        <w:rPr>
          <w:rFonts w:eastAsia="Times New Roman"/>
          <w:szCs w:val="24"/>
        </w:rPr>
      </w:pPr>
    </w:p>
    <w:p w14:paraId="1F713CCD" w14:textId="073560EC" w:rsidR="00D9763F" w:rsidRDefault="00D9763F" w:rsidP="00D9763F">
      <w:pPr>
        <w:tabs>
          <w:tab w:val="center" w:pos="4536"/>
          <w:tab w:val="right" w:pos="9355"/>
        </w:tabs>
        <w:spacing w:line="276" w:lineRule="auto"/>
        <w:rPr>
          <w:rFonts w:eastAsia="Times New Roman"/>
        </w:rPr>
      </w:pPr>
      <w:r w:rsidRPr="00E80349">
        <w:rPr>
          <w:rFonts w:eastAsia="Times New Roman"/>
        </w:rPr>
        <w:tab/>
      </w:r>
      <w:r w:rsidRPr="00C61DA3">
        <w:rPr>
          <w:rFonts w:eastAsia="Times New Roman"/>
          <w:position w:val="-38"/>
          <w:szCs w:val="24"/>
        </w:rPr>
        <w:object w:dxaOrig="2040" w:dyaOrig="820" w14:anchorId="5D77D878">
          <v:shape id="_x0000_i1048" type="#_x0000_t75" style="width:102pt;height:42pt" o:ole="">
            <v:imagedata r:id="rId73" o:title=""/>
          </v:shape>
          <o:OLEObject Type="Embed" ProgID="Equation.3" ShapeID="_x0000_i1048" DrawAspect="Content" ObjectID="_1747744255" r:id="rId74"/>
        </w:object>
      </w:r>
      <w:r w:rsidRPr="00803E20">
        <w:t>,</w:t>
      </w:r>
      <w:r w:rsidR="0052127B">
        <w:rPr>
          <w:rFonts w:eastAsia="Times New Roman"/>
        </w:rPr>
        <w:tab/>
        <w:t>(7</w:t>
      </w:r>
      <w:r w:rsidRPr="00E80349">
        <w:rPr>
          <w:rFonts w:eastAsia="Times New Roman"/>
        </w:rPr>
        <w:t>.</w:t>
      </w:r>
      <w:r w:rsidRPr="00B41F97">
        <w:rPr>
          <w:rFonts w:eastAsia="Times New Roman"/>
        </w:rPr>
        <w:t>8</w:t>
      </w:r>
      <w:r w:rsidRPr="00E80349">
        <w:rPr>
          <w:rFonts w:eastAsia="Times New Roman"/>
        </w:rPr>
        <w:t xml:space="preserve">) </w:t>
      </w:r>
    </w:p>
    <w:p w14:paraId="7B1BDE44" w14:textId="77777777" w:rsidR="00D9763F" w:rsidRPr="00984B5B" w:rsidRDefault="00D9763F" w:rsidP="00D9763F">
      <w:pPr>
        <w:tabs>
          <w:tab w:val="center" w:pos="4536"/>
          <w:tab w:val="right" w:pos="9355"/>
        </w:tabs>
        <w:spacing w:line="276" w:lineRule="auto"/>
        <w:rPr>
          <w:rFonts w:eastAsia="Times New Roman"/>
        </w:rPr>
      </w:pPr>
    </w:p>
    <w:p w14:paraId="56363F4A" w14:textId="77777777" w:rsidR="00D9763F" w:rsidRDefault="00D9763F" w:rsidP="00EB043E">
      <w:pPr>
        <w:spacing w:before="120"/>
        <w:ind w:firstLine="0"/>
        <w:rPr>
          <w:rFonts w:eastAsia="Times New Roman"/>
        </w:rPr>
      </w:pPr>
      <w:r>
        <w:rPr>
          <w:rFonts w:eastAsia="Times New Roman"/>
          <w:szCs w:val="24"/>
        </w:rPr>
        <w:t>где П (П</w:t>
      </w:r>
      <w:r>
        <w:rPr>
          <w:rFonts w:eastAsia="Times New Roman"/>
          <w:szCs w:val="24"/>
          <w:vertAlign w:val="subscript"/>
        </w:rPr>
        <w:t>ч</w:t>
      </w:r>
      <w:r>
        <w:rPr>
          <w:rFonts w:eastAsia="Times New Roman"/>
          <w:szCs w:val="24"/>
        </w:rPr>
        <w:t xml:space="preserve">) – чистая </w:t>
      </w:r>
      <w:r>
        <w:rPr>
          <w:rFonts w:eastAsia="Times New Roman"/>
        </w:rPr>
        <w:t xml:space="preserve">прибыль, полученная от реализации ПО на </w:t>
      </w:r>
      <w:proofErr w:type="gramStart"/>
      <w:r>
        <w:rPr>
          <w:rFonts w:eastAsia="Times New Roman"/>
        </w:rPr>
        <w:t>рынке,р</w:t>
      </w:r>
      <w:proofErr w:type="gramEnd"/>
      <w:r w:rsidRPr="00610576">
        <w:rPr>
          <w:rFonts w:eastAsia="Times New Roman"/>
        </w:rPr>
        <w:t>;</w:t>
      </w:r>
    </w:p>
    <w:p w14:paraId="7A26EA46" w14:textId="7D8154FF" w:rsidR="00D9763F" w:rsidRDefault="0052127B" w:rsidP="0052127B">
      <w:pPr>
        <w:ind w:left="70" w:firstLine="340"/>
        <w:rPr>
          <w:rFonts w:eastAsia="Times New Roman"/>
          <w:szCs w:val="24"/>
        </w:rPr>
      </w:pPr>
      <w:r>
        <w:rPr>
          <w:rFonts w:eastAsia="Times New Roman"/>
          <w:szCs w:val="24"/>
        </w:rPr>
        <w:t xml:space="preserve"> </w:t>
      </w:r>
      <w:r w:rsidR="00D9763F">
        <w:rPr>
          <w:rFonts w:eastAsia="Times New Roman"/>
          <w:szCs w:val="24"/>
        </w:rPr>
        <w:t>И</w:t>
      </w:r>
      <w:r w:rsidR="00D9763F">
        <w:rPr>
          <w:rFonts w:eastAsia="Times New Roman"/>
          <w:szCs w:val="24"/>
          <w:vertAlign w:val="subscript"/>
        </w:rPr>
        <w:t>разр</w:t>
      </w:r>
      <w:r w:rsidR="00D9763F" w:rsidRPr="00163D33">
        <w:rPr>
          <w:rFonts w:eastAsia="Times New Roman"/>
          <w:szCs w:val="24"/>
        </w:rPr>
        <w:t xml:space="preserve"> – затраты на разработку программного обеспечения, р.</w:t>
      </w:r>
    </w:p>
    <w:p w14:paraId="41F66AF4" w14:textId="68722CEA" w:rsidR="00D9763F" w:rsidRDefault="00D9763F" w:rsidP="00D9763F">
      <w:pPr>
        <w:pStyle w:val="12"/>
        <w:spacing w:after="120"/>
      </w:pPr>
      <w:r>
        <w:t>Подставив значения в формулу, получим</w:t>
      </w:r>
      <w:r w:rsidRPr="00B03D17">
        <w:t>:</w:t>
      </w:r>
    </w:p>
    <w:p w14:paraId="7F31F6F4" w14:textId="77777777" w:rsidR="0052127B" w:rsidRDefault="0052127B" w:rsidP="00D9763F">
      <w:pPr>
        <w:pStyle w:val="12"/>
        <w:spacing w:after="120"/>
      </w:pPr>
    </w:p>
    <w:p w14:paraId="2571DF4B" w14:textId="38079A9C" w:rsidR="00D9763F" w:rsidRPr="0052127B" w:rsidRDefault="00D53402" w:rsidP="00D9763F">
      <w:pPr>
        <w:spacing w:after="120"/>
        <w:rPr>
          <w:rFonts w:eastAsia="Times New Roman"/>
          <w:lang w:val="en-US"/>
        </w:rPr>
      </w:pPr>
      <m:oMathPara>
        <m:oMath>
          <m:sSub>
            <m:sSubPr>
              <m:ctrlPr>
                <w:rPr>
                  <w:rFonts w:ascii="Cambria Math" w:hAnsi="Cambria Math"/>
                  <w:i/>
                  <w:lang w:val="en-US"/>
                </w:rPr>
              </m:ctrlPr>
            </m:sSubPr>
            <m:e>
              <m:r>
                <w:rPr>
                  <w:rFonts w:ascii="Cambria Math" w:hAnsi="Cambria Math"/>
                  <w:lang w:val="en-US"/>
                </w:rPr>
                <m:t>У</m:t>
              </m:r>
            </m:e>
            <m:sub>
              <m:r>
                <w:rPr>
                  <w:rFonts w:ascii="Cambria Math" w:hAnsi="Cambria Math"/>
                  <w:lang w:val="en-US"/>
                </w:rPr>
                <m:t>р</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7576,192</m:t>
              </m:r>
            </m:num>
            <m:den>
              <m:r>
                <w:rPr>
                  <w:rFonts w:ascii="Cambria Math" w:hAnsi="Cambria Math"/>
                  <w:lang w:val="en-US"/>
                </w:rPr>
                <m:t>19696,43</m:t>
              </m:r>
            </m:den>
          </m:f>
          <m:r>
            <m:rPr>
              <m:sty m:val="p"/>
            </m:rPr>
            <w:rPr>
              <w:rFonts w:ascii="Cambria Math" w:hAnsi="Cambria Math"/>
            </w:rPr>
            <w:object w:dxaOrig="120" w:dyaOrig="139" w14:anchorId="18AC1299">
              <v:shape id="_x0000_i1049" type="#_x0000_t75" style="width:6pt;height:6.65pt" o:ole="">
                <v:imagedata r:id="rId75" o:title=""/>
              </v:shape>
              <o:OLEObject Type="Embed" ProgID="Equation.3" ShapeID="_x0000_i1049" DrawAspect="Content" ObjectID="_1747744256" r:id="rId76"/>
            </w:object>
          </m:r>
          <m:r>
            <w:rPr>
              <w:rFonts w:ascii="Cambria Math" w:hAnsi="Cambria Math"/>
              <w:lang w:val="en-US"/>
            </w:rPr>
            <m:t>100=89%</m:t>
          </m:r>
        </m:oMath>
      </m:oMathPara>
    </w:p>
    <w:p w14:paraId="16C335A8" w14:textId="77777777" w:rsidR="0052127B" w:rsidRPr="003C76B4" w:rsidRDefault="0052127B" w:rsidP="00D9763F">
      <w:pPr>
        <w:spacing w:after="120"/>
        <w:rPr>
          <w:rFonts w:eastAsia="Times New Roman"/>
          <w:lang w:val="en-US"/>
        </w:rPr>
      </w:pPr>
    </w:p>
    <w:p w14:paraId="1C90131F" w14:textId="77777777" w:rsidR="00D9763F" w:rsidRPr="00D44239" w:rsidRDefault="00D9763F" w:rsidP="00D9763F">
      <w:pPr>
        <w:pStyle w:val="12"/>
      </w:pPr>
      <w:r>
        <w:t xml:space="preserve">Итоговые затраты на разработку ПО составят  </w:t>
      </w:r>
      <w:r>
        <w:rPr>
          <w:rFonts w:eastAsia="Times New Roman"/>
        </w:rPr>
        <w:t>1</w:t>
      </w:r>
      <w:r w:rsidRPr="00BA1D64">
        <w:rPr>
          <w:rFonts w:eastAsia="Times New Roman"/>
        </w:rPr>
        <w:t>9696</w:t>
      </w:r>
      <w:r>
        <w:rPr>
          <w:rFonts w:eastAsia="Times New Roman"/>
        </w:rPr>
        <w:t xml:space="preserve">,43 р., чистая прибыль составит </w:t>
      </w:r>
      <m:oMath>
        <m:r>
          <w:rPr>
            <w:rFonts w:ascii="Cambria Math" w:hAnsi="Cambria Math"/>
          </w:rPr>
          <m:t>17576,192</m:t>
        </m:r>
      </m:oMath>
      <w:r>
        <w:rPr>
          <w:rFonts w:eastAsia="Times New Roman"/>
        </w:rPr>
        <w:t xml:space="preserve"> р., рентабельность составляет 89%.</w:t>
      </w:r>
    </w:p>
    <w:p w14:paraId="5E3A3BB1" w14:textId="77777777" w:rsidR="00D9763F" w:rsidRDefault="00D9763F" w:rsidP="00D9763F">
      <w:pPr>
        <w:pStyle w:val="12"/>
      </w:pPr>
      <w:r w:rsidRPr="00163D33">
        <w:t xml:space="preserve">Проект </w:t>
      </w:r>
      <w:r>
        <w:t>является</w:t>
      </w:r>
      <w:r w:rsidRPr="00163D33">
        <w:t xml:space="preserve"> экономически эффективным, </w:t>
      </w:r>
      <w:r>
        <w:t>поскольку</w:t>
      </w:r>
      <w:r w:rsidRPr="00163D33">
        <w:t xml:space="preserve"> рентабельность затрат на разработку </w:t>
      </w:r>
      <w:r>
        <w:t>ПО</w:t>
      </w:r>
      <w:r w:rsidRPr="00163D33">
        <w:t xml:space="preserve"> </w:t>
      </w:r>
      <w:r>
        <w:t>существенно выше</w:t>
      </w:r>
      <w:r w:rsidRPr="00163D33">
        <w:t xml:space="preserve"> процентной ставки по банковским депозитным вкладам.</w:t>
      </w:r>
    </w:p>
    <w:p w14:paraId="5BEE0F17" w14:textId="77777777" w:rsidR="006554B7" w:rsidRPr="00EE16FE" w:rsidRDefault="006554B7" w:rsidP="006554B7"/>
    <w:p w14:paraId="4E220F99" w14:textId="77777777" w:rsidR="000819E3" w:rsidRPr="00AC77C2" w:rsidRDefault="000819E3" w:rsidP="001F3491"/>
    <w:p w14:paraId="48C6C5DF" w14:textId="10BF5A83" w:rsidR="006554B7" w:rsidRDefault="006554B7" w:rsidP="006554B7">
      <w:pPr>
        <w:pStyle w:val="a2"/>
      </w:pPr>
    </w:p>
    <w:p w14:paraId="18000891" w14:textId="58C289F9" w:rsidR="00391072" w:rsidRPr="00197F9F" w:rsidRDefault="006554B7" w:rsidP="00BE6B07">
      <w:pPr>
        <w:pStyle w:val="aa"/>
        <w:ind w:firstLine="0"/>
        <w:rPr>
          <w:sz w:val="28"/>
        </w:rPr>
      </w:pPr>
      <w:bookmarkStart w:id="37" w:name="_Toc136245563"/>
      <w:r w:rsidRPr="006554B7">
        <w:rPr>
          <w:sz w:val="28"/>
        </w:rPr>
        <w:lastRenderedPageBreak/>
        <w:t>Заключение</w:t>
      </w:r>
      <w:bookmarkEnd w:id="37"/>
    </w:p>
    <w:p w14:paraId="558B612D" w14:textId="77777777" w:rsidR="00391072" w:rsidRPr="00197F9F" w:rsidRDefault="00391072" w:rsidP="00391072"/>
    <w:p w14:paraId="1E7E68C9" w14:textId="1FF11713" w:rsidR="006554B7" w:rsidRDefault="00391072" w:rsidP="00391072">
      <w:pPr>
        <w:ind w:firstLine="708"/>
      </w:pPr>
      <w:r w:rsidRPr="00391072">
        <w:t>В</w:t>
      </w:r>
      <w:r>
        <w:t xml:space="preserve"> результате выполнения дипломного проекта была изучена предметная область, проведен анализ существующих аналогов, было разработано программное средство сбора и визуализации технологических параметров химического цеха на платформе </w:t>
      </w:r>
      <w:r w:rsidRPr="00391072">
        <w:t>.</w:t>
      </w:r>
      <w:r>
        <w:rPr>
          <w:lang w:val="en-US"/>
        </w:rPr>
        <w:t>NET</w:t>
      </w:r>
      <w:r>
        <w:t>.</w:t>
      </w:r>
    </w:p>
    <w:p w14:paraId="7F0EF53C" w14:textId="6C324447" w:rsidR="00F903E3" w:rsidRDefault="00F903E3" w:rsidP="00391072">
      <w:pPr>
        <w:ind w:firstLine="708"/>
      </w:pPr>
      <w:r>
        <w:t xml:space="preserve">В процессе изучения предметной области были изучены промышленные контроллеры </w:t>
      </w:r>
      <w:r>
        <w:rPr>
          <w:lang w:val="en-US"/>
        </w:rPr>
        <w:t>Omron</w:t>
      </w:r>
      <w:r>
        <w:t xml:space="preserve">, был изучен протокол связи </w:t>
      </w:r>
      <w:r>
        <w:rPr>
          <w:lang w:val="en-US"/>
        </w:rPr>
        <w:t>FINS</w:t>
      </w:r>
      <w:r>
        <w:t xml:space="preserve"> и способы связи контроллеров и прикладных программных средств по сети </w:t>
      </w:r>
      <w:r>
        <w:rPr>
          <w:lang w:val="en-US"/>
        </w:rPr>
        <w:t>Ethernet</w:t>
      </w:r>
      <w:r w:rsidRPr="00F903E3">
        <w:t>.</w:t>
      </w:r>
      <w:r>
        <w:t xml:space="preserve"> </w:t>
      </w:r>
    </w:p>
    <w:p w14:paraId="4AC28C60" w14:textId="74FDC1E5" w:rsidR="00391072" w:rsidRDefault="00391072" w:rsidP="00391072">
      <w:pPr>
        <w:ind w:firstLine="708"/>
      </w:pPr>
      <w:r>
        <w:t>В ходе моделирования предметной области была разработана функциональная и информационная модели программного обеспечения. На основе разработанных моделей сформулирована функциональная спецификация к программному обеспечению.</w:t>
      </w:r>
    </w:p>
    <w:p w14:paraId="460471C4" w14:textId="56B2AE69" w:rsidR="00391072" w:rsidRDefault="00391072" w:rsidP="00391072">
      <w:pPr>
        <w:ind w:firstLine="708"/>
      </w:pPr>
      <w:r>
        <w:t>Исходя из полученных на этапе моделирования данных, была спроектирована архитектура программного решения, которая смогла бы позволить точно реализовать требования, указанные в функциональной спецификации. Также на данном этапе были определены архитектурные принципы, в соответствие с которыми должна производиться разработка программного решения</w:t>
      </w:r>
      <w:r w:rsidR="00F903E3">
        <w:t>.</w:t>
      </w:r>
    </w:p>
    <w:p w14:paraId="1FD9E649" w14:textId="3E91E6A6" w:rsidR="00F903E3" w:rsidRDefault="00F903E3" w:rsidP="00391072">
      <w:pPr>
        <w:ind w:firstLine="708"/>
      </w:pPr>
      <w:r>
        <w:t>Весомую часть работы над дипломным проектом заняло изучение протоколов связи, а также моделирование архитектуры программного средства.</w:t>
      </w:r>
    </w:p>
    <w:p w14:paraId="7E4A4225" w14:textId="76780A83" w:rsidR="00F903E3" w:rsidRDefault="00F903E3" w:rsidP="00391072">
      <w:pPr>
        <w:ind w:firstLine="708"/>
      </w:pPr>
      <w:r>
        <w:t>Таким образом в ходе выполнения дипломного проекта все поставленные задачи были выполнены. Навыки и знания полученные в процессе создания дипломного проекта будут полезны в последующих проектах.</w:t>
      </w:r>
    </w:p>
    <w:p w14:paraId="76383661" w14:textId="528DA682" w:rsidR="00C1344C" w:rsidRDefault="00C1344C" w:rsidP="00391072">
      <w:pPr>
        <w:ind w:firstLine="708"/>
      </w:pPr>
    </w:p>
    <w:p w14:paraId="1F399DF9" w14:textId="5CC71462" w:rsidR="00C1344C" w:rsidRDefault="00C1344C" w:rsidP="00391072">
      <w:pPr>
        <w:ind w:firstLine="708"/>
      </w:pPr>
    </w:p>
    <w:p w14:paraId="5C65CFE9" w14:textId="52E73AEF" w:rsidR="00C1344C" w:rsidRDefault="00C1344C" w:rsidP="00391072">
      <w:pPr>
        <w:ind w:firstLine="708"/>
      </w:pPr>
    </w:p>
    <w:p w14:paraId="0BCCCFC6" w14:textId="513923AA" w:rsidR="00C1344C" w:rsidRPr="006765F8" w:rsidRDefault="00C1344C" w:rsidP="00391072">
      <w:pPr>
        <w:ind w:firstLine="708"/>
      </w:pPr>
    </w:p>
    <w:p w14:paraId="1CE4D894" w14:textId="288900D3" w:rsidR="006554B7" w:rsidRPr="006765F8" w:rsidRDefault="006554B7" w:rsidP="000C3272">
      <w:pPr>
        <w:pStyle w:val="aa"/>
        <w:rPr>
          <w:lang w:val="en-US"/>
        </w:rPr>
      </w:pPr>
      <w:bookmarkStart w:id="38" w:name="_Toc136245564"/>
      <w:r w:rsidRPr="006765F8">
        <w:lastRenderedPageBreak/>
        <w:t>Список</w:t>
      </w:r>
      <w:r w:rsidRPr="006765F8">
        <w:rPr>
          <w:lang w:val="en-US"/>
        </w:rPr>
        <w:t xml:space="preserve"> </w:t>
      </w:r>
      <w:r w:rsidRPr="006765F8">
        <w:t>использованных</w:t>
      </w:r>
      <w:r w:rsidRPr="006765F8">
        <w:rPr>
          <w:lang w:val="en-US"/>
        </w:rPr>
        <w:t xml:space="preserve"> </w:t>
      </w:r>
      <w:r w:rsidRPr="006765F8">
        <w:t>источников</w:t>
      </w:r>
      <w:bookmarkEnd w:id="38"/>
    </w:p>
    <w:p w14:paraId="7C603525" w14:textId="77777777" w:rsidR="000C3272" w:rsidRPr="006765F8" w:rsidRDefault="000C3272" w:rsidP="006554B7">
      <w:pPr>
        <w:pStyle w:val="a2"/>
        <w:rPr>
          <w:lang w:val="en-US"/>
        </w:rPr>
      </w:pPr>
    </w:p>
    <w:p w14:paraId="2AF1763F" w14:textId="484E3BFD" w:rsidR="006554B7" w:rsidRPr="006765F8" w:rsidRDefault="006554B7" w:rsidP="00200610">
      <w:pPr>
        <w:pStyle w:val="a2"/>
        <w:jc w:val="left"/>
        <w:rPr>
          <w:lang w:val="en-US"/>
        </w:rPr>
      </w:pPr>
      <w:r w:rsidRPr="006765F8">
        <w:rPr>
          <w:lang w:val="en-US"/>
        </w:rPr>
        <w:t>[1] FINS Commands: reference manual / Omron corporation</w:t>
      </w:r>
      <w:r w:rsidR="00117D6C" w:rsidRPr="006765F8">
        <w:rPr>
          <w:lang w:val="en-US"/>
        </w:rPr>
        <w:t xml:space="preserve"> – Kyoto</w:t>
      </w:r>
      <w:r w:rsidRPr="006765F8">
        <w:rPr>
          <w:lang w:val="en-US"/>
        </w:rPr>
        <w:t>, 2001</w:t>
      </w:r>
    </w:p>
    <w:p w14:paraId="2005419D" w14:textId="54EBA90B" w:rsidR="006554B7" w:rsidRPr="006765F8" w:rsidRDefault="006554B7" w:rsidP="00200610">
      <w:pPr>
        <w:pStyle w:val="a2"/>
        <w:jc w:val="left"/>
        <w:rPr>
          <w:lang w:val="en-US"/>
        </w:rPr>
      </w:pPr>
      <w:r w:rsidRPr="006765F8">
        <w:rPr>
          <w:lang w:val="en-US"/>
        </w:rPr>
        <w:t>[</w:t>
      </w:r>
      <w:r w:rsidR="00F97AED" w:rsidRPr="006765F8">
        <w:rPr>
          <w:lang w:val="en-US"/>
        </w:rPr>
        <w:t>2</w:t>
      </w:r>
      <w:r w:rsidRPr="006765F8">
        <w:rPr>
          <w:lang w:val="en-US"/>
        </w:rPr>
        <w:t>]</w:t>
      </w:r>
      <w:r w:rsidR="00F97AED" w:rsidRPr="006765F8">
        <w:rPr>
          <w:lang w:val="en-US"/>
        </w:rPr>
        <w:t xml:space="preserve"> CJ2 CPU Unit Software: User’s Manual/ Omron corporation</w:t>
      </w:r>
      <w:r w:rsidR="00117D6C" w:rsidRPr="006765F8">
        <w:rPr>
          <w:lang w:val="en-US"/>
        </w:rPr>
        <w:t xml:space="preserve"> – </w:t>
      </w:r>
      <w:proofErr w:type="gramStart"/>
      <w:r w:rsidR="00117D6C" w:rsidRPr="006765F8">
        <w:rPr>
          <w:lang w:val="en-US"/>
        </w:rPr>
        <w:t>Kyoto</w:t>
      </w:r>
      <w:r w:rsidR="00F97AED" w:rsidRPr="006765F8">
        <w:rPr>
          <w:lang w:val="en-US"/>
        </w:rPr>
        <w:t>,</w:t>
      </w:r>
      <w:r w:rsidR="00117D6C" w:rsidRPr="006765F8">
        <w:rPr>
          <w:lang w:val="en-US"/>
        </w:rPr>
        <w:t xml:space="preserve"> </w:t>
      </w:r>
      <w:r w:rsidR="00F97AED" w:rsidRPr="006765F8">
        <w:rPr>
          <w:lang w:val="en-US"/>
        </w:rPr>
        <w:t xml:space="preserve"> 2020</w:t>
      </w:r>
      <w:proofErr w:type="gramEnd"/>
    </w:p>
    <w:p w14:paraId="5A87B596" w14:textId="4F0880A3" w:rsidR="00F97AED" w:rsidRPr="006765F8" w:rsidRDefault="00F97AED" w:rsidP="00200610">
      <w:pPr>
        <w:pStyle w:val="a2"/>
        <w:jc w:val="left"/>
        <w:rPr>
          <w:lang w:val="en-US"/>
        </w:rPr>
      </w:pPr>
      <w:r w:rsidRPr="006765F8">
        <w:rPr>
          <w:lang w:val="en-US"/>
        </w:rPr>
        <w:t>[3] SYSMAC CS Series CS1G/H</w:t>
      </w:r>
      <w:r w:rsidR="00E64FBB" w:rsidRPr="006765F8">
        <w:rPr>
          <w:lang w:val="en-US"/>
        </w:rPr>
        <w:t xml:space="preserve">–  </w:t>
      </w:r>
      <w:r w:rsidRPr="006765F8">
        <w:rPr>
          <w:lang w:val="en-US"/>
        </w:rPr>
        <w:t>CPU□□</w:t>
      </w:r>
      <w:r w:rsidR="00E64FBB" w:rsidRPr="006765F8">
        <w:rPr>
          <w:lang w:val="en-US"/>
        </w:rPr>
        <w:t xml:space="preserve">–  </w:t>
      </w:r>
      <w:r w:rsidRPr="006765F8">
        <w:rPr>
          <w:lang w:val="en-US"/>
        </w:rPr>
        <w:t>EV1 CS1G/H</w:t>
      </w:r>
      <w:r w:rsidR="00E64FBB" w:rsidRPr="006765F8">
        <w:rPr>
          <w:lang w:val="en-US"/>
        </w:rPr>
        <w:t xml:space="preserve">–  </w:t>
      </w:r>
      <w:r w:rsidRPr="006765F8">
        <w:rPr>
          <w:lang w:val="en-US"/>
        </w:rPr>
        <w:t>CPU□□H CS1D</w:t>
      </w:r>
      <w:r w:rsidR="00E64FBB" w:rsidRPr="006765F8">
        <w:rPr>
          <w:lang w:val="en-US"/>
        </w:rPr>
        <w:t xml:space="preserve">–  </w:t>
      </w:r>
      <w:r w:rsidRPr="006765F8">
        <w:rPr>
          <w:lang w:val="en-US"/>
        </w:rPr>
        <w:t>CPU□□HA CS1D</w:t>
      </w:r>
      <w:r w:rsidR="00E64FBB" w:rsidRPr="006765F8">
        <w:rPr>
          <w:lang w:val="en-US"/>
        </w:rPr>
        <w:t xml:space="preserve">–  </w:t>
      </w:r>
      <w:r w:rsidRPr="006765F8">
        <w:rPr>
          <w:lang w:val="en-US"/>
        </w:rPr>
        <w:t>CPUSA CS1D</w:t>
      </w:r>
      <w:r w:rsidR="00E64FBB" w:rsidRPr="006765F8">
        <w:rPr>
          <w:lang w:val="en-US"/>
        </w:rPr>
        <w:t xml:space="preserve">–  </w:t>
      </w:r>
      <w:r w:rsidRPr="006765F8">
        <w:rPr>
          <w:lang w:val="en-US"/>
        </w:rPr>
        <w:t>CPU□□P CS1D</w:t>
      </w:r>
      <w:r w:rsidR="00E64FBB" w:rsidRPr="006765F8">
        <w:rPr>
          <w:lang w:val="en-US"/>
        </w:rPr>
        <w:t xml:space="preserve">–  </w:t>
      </w:r>
      <w:r w:rsidRPr="006765F8">
        <w:rPr>
          <w:lang w:val="en-US"/>
        </w:rPr>
        <w:t>CPU□□H CS1D</w:t>
      </w:r>
      <w:r w:rsidR="00E64FBB" w:rsidRPr="006765F8">
        <w:rPr>
          <w:lang w:val="en-US"/>
        </w:rPr>
        <w:t xml:space="preserve">–  </w:t>
      </w:r>
      <w:r w:rsidRPr="006765F8">
        <w:rPr>
          <w:lang w:val="en-US"/>
        </w:rPr>
        <w:t>CPU□□S SYSMAC CJ Series CJ1H</w:t>
      </w:r>
      <w:r w:rsidR="00E64FBB" w:rsidRPr="006765F8">
        <w:rPr>
          <w:lang w:val="en-US"/>
        </w:rPr>
        <w:t xml:space="preserve">–  </w:t>
      </w:r>
      <w:r w:rsidRPr="006765F8">
        <w:rPr>
          <w:lang w:val="en-US"/>
        </w:rPr>
        <w:t>CPU□□H</w:t>
      </w:r>
      <w:r w:rsidR="00E64FBB" w:rsidRPr="006765F8">
        <w:rPr>
          <w:lang w:val="en-US"/>
        </w:rPr>
        <w:t xml:space="preserve">–  </w:t>
      </w:r>
      <w:r w:rsidRPr="006765F8">
        <w:rPr>
          <w:lang w:val="en-US"/>
        </w:rPr>
        <w:t>R CJ1G</w:t>
      </w:r>
      <w:r w:rsidR="00E64FBB" w:rsidRPr="006765F8">
        <w:rPr>
          <w:lang w:val="en-US"/>
        </w:rPr>
        <w:t xml:space="preserve">–  </w:t>
      </w:r>
      <w:r w:rsidRPr="006765F8">
        <w:rPr>
          <w:lang w:val="en-US"/>
        </w:rPr>
        <w:t>CPU□□ CJ1G/H</w:t>
      </w:r>
      <w:r w:rsidR="00E64FBB" w:rsidRPr="006765F8">
        <w:rPr>
          <w:lang w:val="en-US"/>
        </w:rPr>
        <w:t xml:space="preserve">–  </w:t>
      </w:r>
      <w:r w:rsidRPr="006765F8">
        <w:rPr>
          <w:lang w:val="en-US"/>
        </w:rPr>
        <w:t>CPU□□H CJ1G</w:t>
      </w:r>
      <w:r w:rsidR="00E64FBB" w:rsidRPr="006765F8">
        <w:rPr>
          <w:lang w:val="en-US"/>
        </w:rPr>
        <w:t xml:space="preserve">–  </w:t>
      </w:r>
      <w:r w:rsidRPr="006765F8">
        <w:rPr>
          <w:lang w:val="en-US"/>
        </w:rPr>
        <w:t>CPU□□P CJ1M</w:t>
      </w:r>
      <w:r w:rsidR="00E64FBB" w:rsidRPr="006765F8">
        <w:rPr>
          <w:lang w:val="en-US"/>
        </w:rPr>
        <w:t xml:space="preserve">–  </w:t>
      </w:r>
      <w:r w:rsidRPr="006765F8">
        <w:rPr>
          <w:lang w:val="en-US"/>
        </w:rPr>
        <w:t>CPU□□ SYSMAC One NSJ Series Programmable Controllers</w:t>
      </w:r>
      <w:r w:rsidR="00117D6C" w:rsidRPr="006765F8">
        <w:rPr>
          <w:lang w:val="en-US"/>
        </w:rPr>
        <w:t>:</w:t>
      </w:r>
      <w:r w:rsidRPr="006765F8">
        <w:rPr>
          <w:lang w:val="en-US"/>
        </w:rPr>
        <w:t xml:space="preserve"> Programming Manual</w:t>
      </w:r>
      <w:r w:rsidR="00117D6C" w:rsidRPr="006765F8">
        <w:rPr>
          <w:lang w:val="en-US"/>
        </w:rPr>
        <w:t>/ Omron corporation – Kyoto, 2018.</w:t>
      </w:r>
    </w:p>
    <w:p w14:paraId="41A7E0EF" w14:textId="734096F6" w:rsidR="000C3272" w:rsidRPr="006765F8" w:rsidRDefault="000C3272" w:rsidP="00200610">
      <w:pPr>
        <w:pStyle w:val="a2"/>
        <w:jc w:val="left"/>
      </w:pPr>
      <w:r w:rsidRPr="006765F8">
        <w:t xml:space="preserve">[4] </w:t>
      </w:r>
      <w:r w:rsidRPr="006765F8">
        <w:rPr>
          <w:lang w:val="en-US"/>
        </w:rPr>
        <w:t>JSON</w:t>
      </w:r>
      <w:r w:rsidRPr="006765F8">
        <w:t xml:space="preserve"> </w:t>
      </w:r>
      <w:r w:rsidRPr="006765F8">
        <w:rPr>
          <w:lang w:val="en-US"/>
        </w:rPr>
        <w:t>Web</w:t>
      </w:r>
      <w:r w:rsidRPr="006765F8">
        <w:t xml:space="preserve"> </w:t>
      </w:r>
      <w:r w:rsidRPr="006765F8">
        <w:rPr>
          <w:lang w:val="en-US"/>
        </w:rPr>
        <w:t>Token</w:t>
      </w:r>
      <w:r w:rsidRPr="006765F8">
        <w:t xml:space="preserve"> (</w:t>
      </w:r>
      <w:r w:rsidRPr="006765F8">
        <w:rPr>
          <w:lang w:val="en-US"/>
        </w:rPr>
        <w:t>JWT</w:t>
      </w:r>
      <w:r w:rsidRPr="006765F8">
        <w:t xml:space="preserve">) [Электронный ресурс] – Режим доступа: </w:t>
      </w:r>
      <w:hyperlink r:id="rId77" w:history="1">
        <w:r w:rsidRPr="006765F8">
          <w:rPr>
            <w:rStyle w:val="a6"/>
            <w:color w:val="auto"/>
          </w:rPr>
          <w:t>https://www.rfc-editor.org/rfc/rfc7519.html</w:t>
        </w:r>
      </w:hyperlink>
    </w:p>
    <w:p w14:paraId="143BD272" w14:textId="201267CB" w:rsidR="000C3272" w:rsidRPr="006765F8" w:rsidRDefault="000C3272" w:rsidP="00200610">
      <w:pPr>
        <w:pStyle w:val="a2"/>
        <w:jc w:val="left"/>
      </w:pPr>
      <w:r w:rsidRPr="006765F8">
        <w:t xml:space="preserve">[5] </w:t>
      </w:r>
      <w:r w:rsidRPr="006765F8">
        <w:rPr>
          <w:lang w:val="en-US"/>
        </w:rPr>
        <w:t>C</w:t>
      </w:r>
      <w:r w:rsidRPr="006765F8">
        <w:t xml:space="preserve"># </w:t>
      </w:r>
      <w:r w:rsidRPr="006765F8">
        <w:rPr>
          <w:lang w:val="en-US"/>
        </w:rPr>
        <w:t>documentation</w:t>
      </w:r>
      <w:r w:rsidRPr="006765F8">
        <w:t xml:space="preserve"> [Электронный ресурс] – Режим доступа: </w:t>
      </w:r>
      <w:hyperlink r:id="rId78" w:history="1">
        <w:r w:rsidRPr="006765F8">
          <w:rPr>
            <w:rStyle w:val="a6"/>
            <w:color w:val="auto"/>
          </w:rPr>
          <w:t>https://learn.microsoft.com/en-us/dotnet/csharp/</w:t>
        </w:r>
      </w:hyperlink>
    </w:p>
    <w:p w14:paraId="784A382B" w14:textId="3B82C01D" w:rsidR="000C3272" w:rsidRPr="006765F8" w:rsidRDefault="000C3272" w:rsidP="00200610">
      <w:pPr>
        <w:pStyle w:val="a2"/>
        <w:jc w:val="left"/>
      </w:pPr>
      <w:r w:rsidRPr="006765F8">
        <w:t xml:space="preserve">[6] </w:t>
      </w:r>
      <w:r w:rsidRPr="006765F8">
        <w:rPr>
          <w:lang w:val="en-US"/>
        </w:rPr>
        <w:t>React</w:t>
      </w:r>
      <w:r w:rsidRPr="006765F8">
        <w:t xml:space="preserve"> [Электронный ресурс] – Режим доступа: </w:t>
      </w:r>
      <w:hyperlink r:id="rId79" w:history="1">
        <w:r w:rsidRPr="006765F8">
          <w:rPr>
            <w:rStyle w:val="a6"/>
            <w:color w:val="auto"/>
          </w:rPr>
          <w:t>https://react.dev/learn</w:t>
        </w:r>
      </w:hyperlink>
    </w:p>
    <w:p w14:paraId="5764D99F" w14:textId="3E409B6F" w:rsidR="000C3272" w:rsidRPr="006765F8" w:rsidRDefault="000C3272" w:rsidP="00200610">
      <w:pPr>
        <w:pStyle w:val="a2"/>
        <w:jc w:val="left"/>
      </w:pPr>
      <w:r w:rsidRPr="006765F8">
        <w:t xml:space="preserve">[7] </w:t>
      </w:r>
      <w:r w:rsidRPr="006765F8">
        <w:rPr>
          <w:lang w:val="en-US"/>
        </w:rPr>
        <w:t>MUI</w:t>
      </w:r>
      <w:r w:rsidRPr="006765F8">
        <w:t xml:space="preserve"> [Электронный ресурс] – Режим доступа: </w:t>
      </w:r>
      <w:hyperlink r:id="rId80" w:history="1">
        <w:r w:rsidRPr="006765F8">
          <w:rPr>
            <w:rStyle w:val="a6"/>
            <w:color w:val="auto"/>
            <w:lang w:val="en-US"/>
          </w:rPr>
          <w:t>https</w:t>
        </w:r>
        <w:r w:rsidRPr="006765F8">
          <w:rPr>
            <w:rStyle w:val="a6"/>
            <w:color w:val="auto"/>
          </w:rPr>
          <w:t>://</w:t>
        </w:r>
        <w:r w:rsidRPr="006765F8">
          <w:rPr>
            <w:rStyle w:val="a6"/>
            <w:color w:val="auto"/>
            <w:lang w:val="en-US"/>
          </w:rPr>
          <w:t>mui</w:t>
        </w:r>
        <w:r w:rsidRPr="006765F8">
          <w:rPr>
            <w:rStyle w:val="a6"/>
            <w:color w:val="auto"/>
          </w:rPr>
          <w:t>.</w:t>
        </w:r>
        <w:r w:rsidRPr="006765F8">
          <w:rPr>
            <w:rStyle w:val="a6"/>
            <w:color w:val="auto"/>
            <w:lang w:val="en-US"/>
          </w:rPr>
          <w:t>com</w:t>
        </w:r>
        <w:r w:rsidRPr="006765F8">
          <w:rPr>
            <w:rStyle w:val="a6"/>
            <w:color w:val="auto"/>
          </w:rPr>
          <w:t>/</w:t>
        </w:r>
      </w:hyperlink>
    </w:p>
    <w:p w14:paraId="195E7F6A" w14:textId="45149192" w:rsidR="000C3272" w:rsidRPr="006765F8" w:rsidRDefault="000C3272" w:rsidP="00200610">
      <w:pPr>
        <w:pStyle w:val="a2"/>
        <w:jc w:val="left"/>
      </w:pPr>
      <w:r w:rsidRPr="006765F8">
        <w:t xml:space="preserve">[8] </w:t>
      </w:r>
      <w:r w:rsidRPr="006765F8">
        <w:rPr>
          <w:lang w:val="en-US"/>
        </w:rPr>
        <w:t>AG</w:t>
      </w:r>
      <w:r w:rsidRPr="006765F8">
        <w:t xml:space="preserve"> </w:t>
      </w:r>
      <w:r w:rsidRPr="006765F8">
        <w:rPr>
          <w:lang w:val="en-US"/>
        </w:rPr>
        <w:t>Grid</w:t>
      </w:r>
      <w:r w:rsidRPr="006765F8">
        <w:t xml:space="preserve"> [Электронный ресурс] – Режим доступа: </w:t>
      </w:r>
      <w:hyperlink r:id="rId81" w:history="1">
        <w:r w:rsidRPr="006765F8">
          <w:rPr>
            <w:rStyle w:val="a6"/>
            <w:color w:val="auto"/>
          </w:rPr>
          <w:t>https://www.ag-grid.com/</w:t>
        </w:r>
      </w:hyperlink>
    </w:p>
    <w:p w14:paraId="41216389" w14:textId="2D60A09C" w:rsidR="00200610" w:rsidRPr="006765F8" w:rsidRDefault="00200610" w:rsidP="00200610">
      <w:pPr>
        <w:pStyle w:val="a2"/>
        <w:jc w:val="left"/>
        <w:rPr>
          <w:lang w:val="en-US"/>
        </w:rPr>
      </w:pPr>
      <w:r w:rsidRPr="006765F8">
        <w:rPr>
          <w:lang w:val="en-US"/>
        </w:rPr>
        <w:t>[9] SQL server technical documentation [</w:t>
      </w:r>
      <w:r w:rsidRPr="006765F8">
        <w:t>Электронный</w:t>
      </w:r>
      <w:r w:rsidRPr="006765F8">
        <w:rPr>
          <w:lang w:val="en-US"/>
        </w:rPr>
        <w:t xml:space="preserve"> </w:t>
      </w:r>
      <w:r w:rsidRPr="006765F8">
        <w:t>ресурс</w:t>
      </w:r>
      <w:r w:rsidRPr="006765F8">
        <w:rPr>
          <w:lang w:val="en-US"/>
        </w:rPr>
        <w:t xml:space="preserve">] – </w:t>
      </w:r>
      <w:r w:rsidRPr="006765F8">
        <w:t>Режим</w:t>
      </w:r>
      <w:r w:rsidRPr="006765F8">
        <w:rPr>
          <w:lang w:val="en-US"/>
        </w:rPr>
        <w:t xml:space="preserve"> </w:t>
      </w:r>
      <w:r w:rsidRPr="006765F8">
        <w:t>доступа</w:t>
      </w:r>
      <w:r w:rsidRPr="006765F8">
        <w:rPr>
          <w:lang w:val="en-US"/>
        </w:rPr>
        <w:t xml:space="preserve">: </w:t>
      </w:r>
      <w:hyperlink r:id="rId82" w:history="1">
        <w:r w:rsidR="00CC7C99" w:rsidRPr="006765F8">
          <w:rPr>
            <w:rStyle w:val="a6"/>
            <w:color w:val="auto"/>
            <w:lang w:val="en-US"/>
          </w:rPr>
          <w:t>https://learn.microsoft.com/en-us/sql/sql-server/?view=sql-server-ver16</w:t>
        </w:r>
      </w:hyperlink>
    </w:p>
    <w:p w14:paraId="1CBF9805" w14:textId="5C72FC48" w:rsidR="00CC7C99" w:rsidRPr="006765F8" w:rsidRDefault="00CC7C99" w:rsidP="00200610">
      <w:pPr>
        <w:pStyle w:val="a2"/>
        <w:jc w:val="left"/>
      </w:pPr>
      <w:r w:rsidRPr="006765F8">
        <w:t xml:space="preserve">[10] </w:t>
      </w:r>
      <w:r w:rsidRPr="006765F8">
        <w:rPr>
          <w:lang w:val="en-US"/>
        </w:rPr>
        <w:t>Jacascript</w:t>
      </w:r>
      <w:r w:rsidRPr="006765F8">
        <w:t xml:space="preserve"> [Электронный ресурс] – Режим </w:t>
      </w:r>
      <w:proofErr w:type="gramStart"/>
      <w:r w:rsidRPr="006765F8">
        <w:t xml:space="preserve">доступа:  </w:t>
      </w:r>
      <w:r w:rsidRPr="006765F8">
        <w:rPr>
          <w:lang w:val="en-US"/>
        </w:rPr>
        <w:t>https</w:t>
      </w:r>
      <w:r w:rsidRPr="006765F8">
        <w:t>://</w:t>
      </w:r>
      <w:r w:rsidRPr="006765F8">
        <w:rPr>
          <w:lang w:val="en-US"/>
        </w:rPr>
        <w:t>developer</w:t>
      </w:r>
      <w:r w:rsidRPr="006765F8">
        <w:t>.</w:t>
      </w:r>
      <w:r w:rsidRPr="006765F8">
        <w:rPr>
          <w:lang w:val="en-US"/>
        </w:rPr>
        <w:t>mozilla</w:t>
      </w:r>
      <w:r w:rsidRPr="006765F8">
        <w:t>.</w:t>
      </w:r>
      <w:r w:rsidRPr="006765F8">
        <w:rPr>
          <w:lang w:val="en-US"/>
        </w:rPr>
        <w:t>org</w:t>
      </w:r>
      <w:r w:rsidRPr="006765F8">
        <w:t>/</w:t>
      </w:r>
      <w:r w:rsidRPr="006765F8">
        <w:rPr>
          <w:lang w:val="en-US"/>
        </w:rPr>
        <w:t>en</w:t>
      </w:r>
      <w:r w:rsidRPr="006765F8">
        <w:t>-</w:t>
      </w:r>
      <w:r w:rsidRPr="006765F8">
        <w:rPr>
          <w:lang w:val="en-US"/>
        </w:rPr>
        <w:t>US</w:t>
      </w:r>
      <w:r w:rsidRPr="006765F8">
        <w:t>/</w:t>
      </w:r>
      <w:r w:rsidRPr="006765F8">
        <w:rPr>
          <w:lang w:val="en-US"/>
        </w:rPr>
        <w:t>docs</w:t>
      </w:r>
      <w:r w:rsidRPr="006765F8">
        <w:t>/</w:t>
      </w:r>
      <w:r w:rsidRPr="006765F8">
        <w:rPr>
          <w:lang w:val="en-US"/>
        </w:rPr>
        <w:t>Web</w:t>
      </w:r>
      <w:r w:rsidRPr="006765F8">
        <w:t>/</w:t>
      </w:r>
      <w:r w:rsidRPr="006765F8">
        <w:rPr>
          <w:lang w:val="en-US"/>
        </w:rPr>
        <w:t>JavaScript</w:t>
      </w:r>
      <w:proofErr w:type="gramEnd"/>
    </w:p>
    <w:p w14:paraId="68075DBC" w14:textId="64C15966" w:rsidR="000C3272" w:rsidRPr="006765F8" w:rsidRDefault="00CC7C99" w:rsidP="00200610">
      <w:pPr>
        <w:pStyle w:val="a2"/>
        <w:jc w:val="left"/>
      </w:pPr>
      <w:r w:rsidRPr="006765F8">
        <w:t>[11</w:t>
      </w:r>
      <w:r w:rsidR="000C3272" w:rsidRPr="006765F8">
        <w:t>]</w:t>
      </w:r>
      <w:r w:rsidR="00200610" w:rsidRPr="006765F8">
        <w:t xml:space="preserve"> Баланс электрической энергии [Электронный ресурс] – Режим доступа:</w:t>
      </w:r>
      <w:r w:rsidR="00200610" w:rsidRPr="006765F8">
        <w:rPr>
          <w:lang w:val="en-US"/>
        </w:rPr>
        <w:t>https</w:t>
      </w:r>
      <w:r w:rsidR="00200610" w:rsidRPr="006765F8">
        <w:t>://</w:t>
      </w:r>
      <w:r w:rsidR="00200610" w:rsidRPr="006765F8">
        <w:rPr>
          <w:lang w:val="en-US"/>
        </w:rPr>
        <w:t>www</w:t>
      </w:r>
      <w:r w:rsidR="00200610" w:rsidRPr="006765F8">
        <w:t>.</w:t>
      </w:r>
      <w:r w:rsidR="00200610" w:rsidRPr="006765F8">
        <w:rPr>
          <w:lang w:val="en-US"/>
        </w:rPr>
        <w:t>belstat</w:t>
      </w:r>
      <w:r w:rsidR="00200610" w:rsidRPr="006765F8">
        <w:t>.</w:t>
      </w:r>
      <w:r w:rsidR="00200610" w:rsidRPr="006765F8">
        <w:rPr>
          <w:lang w:val="en-US"/>
        </w:rPr>
        <w:t>gov</w:t>
      </w:r>
      <w:r w:rsidR="00200610" w:rsidRPr="006765F8">
        <w:t>.</w:t>
      </w:r>
      <w:r w:rsidR="00200610" w:rsidRPr="006765F8">
        <w:rPr>
          <w:lang w:val="en-US"/>
        </w:rPr>
        <w:t>by</w:t>
      </w:r>
      <w:r w:rsidR="00200610" w:rsidRPr="006765F8">
        <w:t>/</w:t>
      </w:r>
      <w:r w:rsidR="00200610" w:rsidRPr="006765F8">
        <w:rPr>
          <w:lang w:val="en-US"/>
        </w:rPr>
        <w:t>upload</w:t>
      </w:r>
      <w:r w:rsidR="00200610" w:rsidRPr="006765F8">
        <w:t>-</w:t>
      </w:r>
      <w:r w:rsidR="00200610" w:rsidRPr="006765F8">
        <w:rPr>
          <w:lang w:val="en-US"/>
        </w:rPr>
        <w:t>belstat</w:t>
      </w:r>
      <w:r w:rsidR="00200610" w:rsidRPr="006765F8">
        <w:t>/</w:t>
      </w:r>
      <w:r w:rsidR="00200610" w:rsidRPr="006765F8">
        <w:rPr>
          <w:lang w:val="en-US"/>
        </w:rPr>
        <w:t>upload</w:t>
      </w:r>
      <w:r w:rsidR="00200610" w:rsidRPr="006765F8">
        <w:t>-</w:t>
      </w:r>
      <w:r w:rsidR="00200610" w:rsidRPr="006765F8">
        <w:rPr>
          <w:lang w:val="en-US"/>
        </w:rPr>
        <w:t>belstat</w:t>
      </w:r>
      <w:r w:rsidR="00200610" w:rsidRPr="006765F8">
        <w:t>-</w:t>
      </w:r>
      <w:r w:rsidR="00200610" w:rsidRPr="006765F8">
        <w:rPr>
          <w:lang w:val="en-US"/>
        </w:rPr>
        <w:t>excel</w:t>
      </w:r>
      <w:r w:rsidR="00200610" w:rsidRPr="006765F8">
        <w:t>/</w:t>
      </w:r>
      <w:r w:rsidR="00200610" w:rsidRPr="006765F8">
        <w:rPr>
          <w:lang w:val="en-US"/>
        </w:rPr>
        <w:t>Oficial</w:t>
      </w:r>
      <w:r w:rsidR="00200610" w:rsidRPr="006765F8">
        <w:t>_</w:t>
      </w:r>
      <w:r w:rsidR="00200610" w:rsidRPr="006765F8">
        <w:rPr>
          <w:lang w:val="en-US"/>
        </w:rPr>
        <w:t>statistika</w:t>
      </w:r>
      <w:r w:rsidR="00200610" w:rsidRPr="006765F8">
        <w:t>/</w:t>
      </w:r>
      <w:r w:rsidR="00200610" w:rsidRPr="006765F8">
        <w:rPr>
          <w:lang w:val="en-US"/>
        </w:rPr>
        <w:t>Godovwe</w:t>
      </w:r>
      <w:r w:rsidR="00200610" w:rsidRPr="006765F8">
        <w:t>/</w:t>
      </w:r>
      <w:r w:rsidR="00200610" w:rsidRPr="006765F8">
        <w:rPr>
          <w:lang w:val="en-US"/>
        </w:rPr>
        <w:t>Str</w:t>
      </w:r>
      <w:r w:rsidR="00200610" w:rsidRPr="006765F8">
        <w:t>_</w:t>
      </w:r>
      <w:r w:rsidR="00200610" w:rsidRPr="006765F8">
        <w:rPr>
          <w:lang w:val="en-US"/>
        </w:rPr>
        <w:t>TEB</w:t>
      </w:r>
      <w:r w:rsidR="00200610" w:rsidRPr="006765F8">
        <w:t>-20.</w:t>
      </w:r>
      <w:r w:rsidR="00200610" w:rsidRPr="006765F8">
        <w:rPr>
          <w:lang w:val="en-US"/>
        </w:rPr>
        <w:t>xlsx</w:t>
      </w:r>
      <w:r w:rsidR="00200610" w:rsidRPr="006765F8">
        <w:t xml:space="preserve"> </w:t>
      </w:r>
    </w:p>
    <w:p w14:paraId="1ECD65BD" w14:textId="3FA9F5C4" w:rsidR="00200610" w:rsidRPr="006765F8" w:rsidRDefault="00CC7C99" w:rsidP="00200610">
      <w:pPr>
        <w:pStyle w:val="a2"/>
        <w:jc w:val="left"/>
      </w:pPr>
      <w:r w:rsidRPr="006765F8">
        <w:t>[12</w:t>
      </w:r>
      <w:r w:rsidR="00200610" w:rsidRPr="006765F8">
        <w:t xml:space="preserve">] </w:t>
      </w:r>
      <w:r w:rsidR="00200610" w:rsidRPr="006765F8">
        <w:rPr>
          <w:lang w:val="en-US"/>
        </w:rPr>
        <w:t>Use</w:t>
      </w:r>
      <w:r w:rsidR="00200610" w:rsidRPr="006765F8">
        <w:t xml:space="preserve"> </w:t>
      </w:r>
      <w:r w:rsidR="00200610" w:rsidRPr="006765F8">
        <w:rPr>
          <w:lang w:val="en-US"/>
        </w:rPr>
        <w:t>case</w:t>
      </w:r>
      <w:r w:rsidR="00200610" w:rsidRPr="006765F8">
        <w:t xml:space="preserve"> </w:t>
      </w:r>
      <w:r w:rsidR="00200610" w:rsidRPr="006765F8">
        <w:rPr>
          <w:lang w:val="en-US"/>
        </w:rPr>
        <w:t>diagram</w:t>
      </w:r>
      <w:r w:rsidR="00200610" w:rsidRPr="006765F8">
        <w:t xml:space="preserve"> [Электронный ресурс] – Режим доступа: </w:t>
      </w:r>
      <w:r w:rsidR="00200610" w:rsidRPr="006765F8">
        <w:rPr>
          <w:lang w:val="en-US"/>
        </w:rPr>
        <w:t>https</w:t>
      </w:r>
      <w:r w:rsidR="00200610" w:rsidRPr="006765F8">
        <w:t>://</w:t>
      </w:r>
      <w:r w:rsidR="00200610" w:rsidRPr="006765F8">
        <w:rPr>
          <w:lang w:val="en-US"/>
        </w:rPr>
        <w:t>en</w:t>
      </w:r>
      <w:r w:rsidR="00200610" w:rsidRPr="006765F8">
        <w:t>.</w:t>
      </w:r>
      <w:r w:rsidR="00200610" w:rsidRPr="006765F8">
        <w:rPr>
          <w:lang w:val="en-US"/>
        </w:rPr>
        <w:t>wikipedia</w:t>
      </w:r>
      <w:r w:rsidR="00200610" w:rsidRPr="006765F8">
        <w:t>.</w:t>
      </w:r>
      <w:r w:rsidR="00200610" w:rsidRPr="006765F8">
        <w:rPr>
          <w:lang w:val="en-US"/>
        </w:rPr>
        <w:t>org</w:t>
      </w:r>
      <w:r w:rsidR="00200610" w:rsidRPr="006765F8">
        <w:t>/</w:t>
      </w:r>
      <w:r w:rsidR="00200610" w:rsidRPr="006765F8">
        <w:rPr>
          <w:lang w:val="en-US"/>
        </w:rPr>
        <w:t>wiki</w:t>
      </w:r>
      <w:r w:rsidR="00200610" w:rsidRPr="006765F8">
        <w:t>/</w:t>
      </w:r>
      <w:r w:rsidR="00200610" w:rsidRPr="006765F8">
        <w:rPr>
          <w:lang w:val="en-US"/>
        </w:rPr>
        <w:t>Use</w:t>
      </w:r>
      <w:r w:rsidR="00200610" w:rsidRPr="006765F8">
        <w:t>_</w:t>
      </w:r>
      <w:r w:rsidR="00200610" w:rsidRPr="006765F8">
        <w:rPr>
          <w:lang w:val="en-US"/>
        </w:rPr>
        <w:t>case</w:t>
      </w:r>
      <w:r w:rsidR="00200610" w:rsidRPr="006765F8">
        <w:t>_</w:t>
      </w:r>
      <w:r w:rsidR="00200610" w:rsidRPr="006765F8">
        <w:rPr>
          <w:lang w:val="en-US"/>
        </w:rPr>
        <w:t>diagram</w:t>
      </w:r>
    </w:p>
    <w:p w14:paraId="5DE7B12A" w14:textId="77777777" w:rsidR="003354DF" w:rsidRPr="000C3272" w:rsidRDefault="003354DF" w:rsidP="003354DF">
      <w:pPr>
        <w:pStyle w:val="ab"/>
      </w:pPr>
      <w:bookmarkStart w:id="39" w:name="_Toc135850839"/>
    </w:p>
    <w:p w14:paraId="3FD5572E" w14:textId="77777777" w:rsidR="003354DF" w:rsidRPr="000C3272" w:rsidRDefault="003354DF" w:rsidP="003354DF">
      <w:pPr>
        <w:pStyle w:val="ab"/>
      </w:pPr>
    </w:p>
    <w:p w14:paraId="0CDEAEE8" w14:textId="77777777" w:rsidR="003354DF" w:rsidRPr="000C3272" w:rsidRDefault="003354DF" w:rsidP="003354DF">
      <w:pPr>
        <w:pStyle w:val="ab"/>
      </w:pPr>
    </w:p>
    <w:p w14:paraId="03B9EC28" w14:textId="77777777" w:rsidR="003354DF" w:rsidRPr="000C3272" w:rsidRDefault="003354DF" w:rsidP="003354DF">
      <w:pPr>
        <w:pStyle w:val="ab"/>
      </w:pPr>
    </w:p>
    <w:p w14:paraId="6B575EC5" w14:textId="77777777" w:rsidR="003354DF" w:rsidRPr="000C3272" w:rsidRDefault="003354DF" w:rsidP="003354DF">
      <w:pPr>
        <w:pStyle w:val="ab"/>
      </w:pPr>
    </w:p>
    <w:p w14:paraId="397A35A7" w14:textId="77777777" w:rsidR="003354DF" w:rsidRPr="000C3272" w:rsidRDefault="003354DF" w:rsidP="003354DF">
      <w:pPr>
        <w:pStyle w:val="ab"/>
      </w:pPr>
    </w:p>
    <w:p w14:paraId="60872794" w14:textId="77777777" w:rsidR="003354DF" w:rsidRPr="000C3272" w:rsidRDefault="003354DF" w:rsidP="003354DF">
      <w:pPr>
        <w:pStyle w:val="ab"/>
      </w:pPr>
    </w:p>
    <w:p w14:paraId="53236A0D" w14:textId="77777777" w:rsidR="003354DF" w:rsidRPr="000C3272" w:rsidRDefault="003354DF" w:rsidP="003354DF">
      <w:pPr>
        <w:pStyle w:val="ab"/>
      </w:pPr>
    </w:p>
    <w:p w14:paraId="5DFB3E1C" w14:textId="77777777" w:rsidR="003354DF" w:rsidRPr="000C3272" w:rsidRDefault="003354DF" w:rsidP="003354DF">
      <w:pPr>
        <w:pStyle w:val="ab"/>
      </w:pPr>
    </w:p>
    <w:p w14:paraId="7ABD985C" w14:textId="77777777" w:rsidR="003354DF" w:rsidRPr="000C3272" w:rsidRDefault="003354DF" w:rsidP="003354DF">
      <w:pPr>
        <w:pStyle w:val="ab"/>
      </w:pPr>
    </w:p>
    <w:p w14:paraId="26F72E60" w14:textId="77777777" w:rsidR="003354DF" w:rsidRPr="000C3272" w:rsidRDefault="003354DF" w:rsidP="003354DF">
      <w:pPr>
        <w:pStyle w:val="ab"/>
      </w:pPr>
    </w:p>
    <w:p w14:paraId="7B7DA6FE" w14:textId="77777777" w:rsidR="003354DF" w:rsidRPr="000C3272" w:rsidRDefault="003354DF" w:rsidP="003354DF">
      <w:pPr>
        <w:pStyle w:val="ab"/>
      </w:pPr>
    </w:p>
    <w:p w14:paraId="3242A4BD" w14:textId="77777777" w:rsidR="003354DF" w:rsidRPr="000C3272" w:rsidRDefault="003354DF" w:rsidP="003354DF">
      <w:pPr>
        <w:pStyle w:val="ab"/>
      </w:pPr>
    </w:p>
    <w:p w14:paraId="3A46FEC9" w14:textId="77777777" w:rsidR="003354DF" w:rsidRPr="000C3272" w:rsidRDefault="003354DF" w:rsidP="003354DF">
      <w:pPr>
        <w:pStyle w:val="ab"/>
      </w:pPr>
    </w:p>
    <w:p w14:paraId="345EA0E1" w14:textId="0F58085F" w:rsidR="003354DF" w:rsidRPr="000C3272" w:rsidRDefault="003354DF" w:rsidP="006765F8">
      <w:pPr>
        <w:pStyle w:val="ab"/>
        <w:ind w:firstLine="0"/>
        <w:jc w:val="both"/>
      </w:pPr>
    </w:p>
    <w:p w14:paraId="784AF053" w14:textId="77777777" w:rsidR="003354DF" w:rsidRPr="000C3272" w:rsidRDefault="003354DF" w:rsidP="003354DF">
      <w:pPr>
        <w:pStyle w:val="ab"/>
      </w:pPr>
    </w:p>
    <w:p w14:paraId="616F8241" w14:textId="70860363" w:rsidR="003354DF" w:rsidRPr="003354DF" w:rsidRDefault="00535185" w:rsidP="002F32C5">
      <w:pPr>
        <w:pStyle w:val="2"/>
        <w:numPr>
          <w:ilvl w:val="0"/>
          <w:numId w:val="0"/>
        </w:numPr>
        <w:jc w:val="center"/>
      </w:pPr>
      <w:bookmarkStart w:id="40" w:name="_Toc136245565"/>
      <w:r>
        <w:rPr>
          <w:lang w:val="ru-RU"/>
        </w:rPr>
        <w:lastRenderedPageBreak/>
        <w:t>Приложение</w:t>
      </w:r>
      <w:r w:rsidR="003354DF" w:rsidRPr="003354DF">
        <w:t xml:space="preserve"> А </w:t>
      </w:r>
      <w:r w:rsidR="003354DF" w:rsidRPr="003354DF">
        <w:br/>
        <w:t>(Обязательное)</w:t>
      </w:r>
      <w:r w:rsidR="003354DF" w:rsidRPr="003354DF">
        <w:br/>
        <w:t>Исходный код программного средства</w:t>
      </w:r>
      <w:bookmarkEnd w:id="39"/>
      <w:bookmarkEnd w:id="40"/>
    </w:p>
    <w:p w14:paraId="72A63819" w14:textId="185FC6CB" w:rsidR="00856738" w:rsidRPr="00AE597E" w:rsidRDefault="00856738" w:rsidP="00856738">
      <w:pPr>
        <w:rPr>
          <w:lang w:val="en-US"/>
        </w:rPr>
      </w:pPr>
      <w:r>
        <w:t>Файл</w:t>
      </w:r>
      <w:r w:rsidRPr="00142308">
        <w:rPr>
          <w:lang w:val="en-US"/>
        </w:rPr>
        <w:t xml:space="preserve"> </w:t>
      </w:r>
      <w:r>
        <w:rPr>
          <w:lang w:val="en-US"/>
        </w:rPr>
        <w:t>ConnectionController.cs</w:t>
      </w:r>
    </w:p>
    <w:p w14:paraId="6C7744CD" w14:textId="11262D02" w:rsidR="00856738" w:rsidRDefault="00856738" w:rsidP="00AA12AC">
      <w:pPr>
        <w:pStyle w:val="af9"/>
        <w:rPr>
          <w:lang w:val="en-US"/>
        </w:rPr>
      </w:pPr>
    </w:p>
    <w:p w14:paraId="31039BA7" w14:textId="24E47C0A" w:rsidR="00AA12AC" w:rsidRPr="00AA12AC" w:rsidRDefault="00AA12AC" w:rsidP="00AA12AC">
      <w:pPr>
        <w:pStyle w:val="af9"/>
        <w:rPr>
          <w:lang w:val="en-US"/>
        </w:rPr>
      </w:pPr>
      <w:r w:rsidRPr="00AA12AC">
        <w:rPr>
          <w:lang w:val="en-US"/>
        </w:rPr>
        <w:t xml:space="preserve">using </w:t>
      </w:r>
      <w:proofErr w:type="gramStart"/>
      <w:r w:rsidRPr="00AA12AC">
        <w:rPr>
          <w:lang w:val="en-US"/>
        </w:rPr>
        <w:t>System.Collections.Generic</w:t>
      </w:r>
      <w:proofErr w:type="gramEnd"/>
      <w:r w:rsidRPr="00AA12AC">
        <w:rPr>
          <w:lang w:val="en-US"/>
        </w:rPr>
        <w:t>;</w:t>
      </w:r>
    </w:p>
    <w:p w14:paraId="7277314D" w14:textId="77777777" w:rsidR="00AA12AC" w:rsidRPr="00AA12AC" w:rsidRDefault="00AA12AC" w:rsidP="00AA12AC">
      <w:pPr>
        <w:pStyle w:val="af9"/>
        <w:rPr>
          <w:lang w:val="en-US"/>
        </w:rPr>
      </w:pPr>
      <w:r w:rsidRPr="00AA12AC">
        <w:rPr>
          <w:lang w:val="en-US"/>
        </w:rPr>
        <w:t>using backend</w:t>
      </w:r>
      <w:proofErr w:type="gramStart"/>
      <w:r w:rsidRPr="00AA12AC">
        <w:rPr>
          <w:lang w:val="en-US"/>
        </w:rPr>
        <w:t>_.Connection.ControllerConnection</w:t>
      </w:r>
      <w:proofErr w:type="gramEnd"/>
      <w:r w:rsidRPr="00AA12AC">
        <w:rPr>
          <w:lang w:val="en-US"/>
        </w:rPr>
        <w:t>;</w:t>
      </w:r>
    </w:p>
    <w:p w14:paraId="61AB5CCB" w14:textId="77777777" w:rsidR="00AA12AC" w:rsidRPr="00AA12AC" w:rsidRDefault="00AA12AC" w:rsidP="00AA12AC">
      <w:pPr>
        <w:pStyle w:val="af9"/>
        <w:rPr>
          <w:lang w:val="en-US"/>
        </w:rPr>
      </w:pPr>
      <w:r w:rsidRPr="00AA12AC">
        <w:rPr>
          <w:lang w:val="en-US"/>
        </w:rPr>
        <w:t xml:space="preserve">using </w:t>
      </w:r>
      <w:proofErr w:type="gramStart"/>
      <w:r w:rsidRPr="00AA12AC">
        <w:rPr>
          <w:lang w:val="en-US"/>
        </w:rPr>
        <w:t>System.Collections.Concurrent</w:t>
      </w:r>
      <w:proofErr w:type="gramEnd"/>
      <w:r w:rsidRPr="00AA12AC">
        <w:rPr>
          <w:lang w:val="en-US"/>
        </w:rPr>
        <w:t>;</w:t>
      </w:r>
    </w:p>
    <w:p w14:paraId="0613C179" w14:textId="77777777" w:rsidR="00AA12AC" w:rsidRPr="00AA12AC" w:rsidRDefault="00AA12AC" w:rsidP="00AA12AC">
      <w:pPr>
        <w:pStyle w:val="af9"/>
        <w:rPr>
          <w:lang w:val="en-US"/>
        </w:rPr>
      </w:pPr>
      <w:r w:rsidRPr="00AA12AC">
        <w:rPr>
          <w:lang w:val="en-US"/>
        </w:rPr>
        <w:t>using backend</w:t>
      </w:r>
      <w:proofErr w:type="gramStart"/>
      <w:r w:rsidRPr="00AA12AC">
        <w:rPr>
          <w:lang w:val="en-US"/>
        </w:rPr>
        <w:t>_.DataBase.ControllerDB</w:t>
      </w:r>
      <w:proofErr w:type="gramEnd"/>
      <w:r w:rsidRPr="00AA12AC">
        <w:rPr>
          <w:lang w:val="en-US"/>
        </w:rPr>
        <w:t>;</w:t>
      </w:r>
    </w:p>
    <w:p w14:paraId="3EF1FDBF" w14:textId="77777777" w:rsidR="00AA12AC" w:rsidRPr="00AA12AC" w:rsidRDefault="00AA12AC" w:rsidP="00AA12AC">
      <w:pPr>
        <w:pStyle w:val="af9"/>
        <w:rPr>
          <w:lang w:val="en-US"/>
        </w:rPr>
      </w:pPr>
      <w:r w:rsidRPr="00AA12AC">
        <w:rPr>
          <w:lang w:val="en-US"/>
        </w:rPr>
        <w:t>using backend</w:t>
      </w:r>
      <w:proofErr w:type="gramStart"/>
      <w:r w:rsidRPr="00AA12AC">
        <w:rPr>
          <w:lang w:val="en-US"/>
        </w:rPr>
        <w:t>_.Models.controller</w:t>
      </w:r>
      <w:proofErr w:type="gramEnd"/>
      <w:r w:rsidRPr="00AA12AC">
        <w:rPr>
          <w:lang w:val="en-US"/>
        </w:rPr>
        <w:t>;</w:t>
      </w:r>
    </w:p>
    <w:p w14:paraId="64A06A77" w14:textId="0B369BE2" w:rsidR="00AA12AC" w:rsidRPr="00AA12AC" w:rsidRDefault="00AA12AC" w:rsidP="00AA12AC">
      <w:pPr>
        <w:pStyle w:val="af9"/>
        <w:rPr>
          <w:lang w:val="en-US"/>
        </w:rPr>
      </w:pPr>
      <w:r w:rsidRPr="00AA12AC">
        <w:rPr>
          <w:lang w:val="en-US"/>
        </w:rPr>
        <w:t>using backend</w:t>
      </w:r>
      <w:proofErr w:type="gramStart"/>
      <w:r w:rsidRPr="00AA12AC">
        <w:rPr>
          <w:lang w:val="en-US"/>
        </w:rPr>
        <w:t>_.Connection.ControllerConnection</w:t>
      </w:r>
      <w:proofErr w:type="gramEnd"/>
      <w:r w:rsidRPr="00AA12AC">
        <w:rPr>
          <w:lang w:val="en-US"/>
        </w:rPr>
        <w:t>.OmronController;</w:t>
      </w:r>
    </w:p>
    <w:p w14:paraId="79214E83" w14:textId="77777777" w:rsidR="00AA12AC" w:rsidRPr="00AA12AC" w:rsidRDefault="00AA12AC" w:rsidP="00AA12AC">
      <w:pPr>
        <w:pStyle w:val="af9"/>
        <w:rPr>
          <w:lang w:val="en-US"/>
        </w:rPr>
      </w:pPr>
      <w:r w:rsidRPr="00AA12AC">
        <w:rPr>
          <w:lang w:val="en-US"/>
        </w:rPr>
        <w:t xml:space="preserve">using </w:t>
      </w:r>
      <w:proofErr w:type="gramStart"/>
      <w:r w:rsidRPr="00AA12AC">
        <w:rPr>
          <w:lang w:val="en-US"/>
        </w:rPr>
        <w:t>Microsoft.AspNetCore.SignalR</w:t>
      </w:r>
      <w:proofErr w:type="gramEnd"/>
      <w:r w:rsidRPr="00AA12AC">
        <w:rPr>
          <w:lang w:val="en-US"/>
        </w:rPr>
        <w:t>;</w:t>
      </w:r>
    </w:p>
    <w:p w14:paraId="0DCDFE64" w14:textId="77777777" w:rsidR="00AA12AC" w:rsidRPr="00AA12AC" w:rsidRDefault="00AA12AC" w:rsidP="00AA12AC">
      <w:pPr>
        <w:pStyle w:val="af9"/>
        <w:rPr>
          <w:lang w:val="en-US"/>
        </w:rPr>
      </w:pPr>
      <w:r w:rsidRPr="00AA12AC">
        <w:rPr>
          <w:lang w:val="en-US"/>
        </w:rPr>
        <w:t>using Newtonsoft.Json;</w:t>
      </w:r>
    </w:p>
    <w:p w14:paraId="32A4ED1D" w14:textId="77777777" w:rsidR="00AA12AC" w:rsidRPr="00AA12AC" w:rsidRDefault="00AA12AC" w:rsidP="00AA12AC">
      <w:pPr>
        <w:pStyle w:val="af9"/>
        <w:rPr>
          <w:lang w:val="en-US"/>
        </w:rPr>
      </w:pPr>
      <w:r w:rsidRPr="00AA12AC">
        <w:rPr>
          <w:lang w:val="en-US"/>
        </w:rPr>
        <w:t>using System.Text;</w:t>
      </w:r>
    </w:p>
    <w:p w14:paraId="7C294082" w14:textId="77777777" w:rsidR="00AA12AC" w:rsidRPr="00AA12AC" w:rsidRDefault="00AA12AC" w:rsidP="00AA12AC">
      <w:pPr>
        <w:pStyle w:val="af9"/>
        <w:rPr>
          <w:lang w:val="en-US"/>
        </w:rPr>
      </w:pPr>
    </w:p>
    <w:p w14:paraId="559CA64C" w14:textId="77777777" w:rsidR="00AA12AC" w:rsidRPr="00AA12AC" w:rsidRDefault="00AA12AC" w:rsidP="00AA12AC">
      <w:pPr>
        <w:pStyle w:val="af9"/>
        <w:rPr>
          <w:lang w:val="en-US"/>
        </w:rPr>
      </w:pPr>
      <w:r w:rsidRPr="00AA12AC">
        <w:rPr>
          <w:lang w:val="en-US"/>
        </w:rPr>
        <w:t>namespace backend</w:t>
      </w:r>
      <w:proofErr w:type="gramStart"/>
      <w:r w:rsidRPr="00AA12AC">
        <w:rPr>
          <w:lang w:val="en-US"/>
        </w:rPr>
        <w:t>_.Connection</w:t>
      </w:r>
      <w:proofErr w:type="gramEnd"/>
    </w:p>
    <w:p w14:paraId="75A4A12D" w14:textId="77777777" w:rsidR="00AA12AC" w:rsidRPr="00AA12AC" w:rsidRDefault="00AA12AC" w:rsidP="00AA12AC">
      <w:pPr>
        <w:pStyle w:val="af9"/>
        <w:rPr>
          <w:lang w:val="en-US"/>
        </w:rPr>
      </w:pPr>
      <w:r w:rsidRPr="00AA12AC">
        <w:rPr>
          <w:lang w:val="en-US"/>
        </w:rPr>
        <w:t>{</w:t>
      </w:r>
    </w:p>
    <w:p w14:paraId="47C826F2" w14:textId="77777777" w:rsidR="00AA12AC" w:rsidRPr="00AA12AC" w:rsidRDefault="00AA12AC" w:rsidP="00AA12AC">
      <w:pPr>
        <w:pStyle w:val="af9"/>
        <w:rPr>
          <w:lang w:val="en-US"/>
        </w:rPr>
      </w:pPr>
    </w:p>
    <w:p w14:paraId="648AE575" w14:textId="77777777" w:rsidR="00AA12AC" w:rsidRPr="00AA12AC" w:rsidRDefault="00AA12AC" w:rsidP="00AA12AC">
      <w:pPr>
        <w:pStyle w:val="af9"/>
        <w:rPr>
          <w:lang w:val="en-US"/>
        </w:rPr>
      </w:pPr>
      <w:r w:rsidRPr="00AA12AC">
        <w:rPr>
          <w:lang w:val="en-US"/>
        </w:rPr>
        <w:t xml:space="preserve">    public interface IControllerManufactory</w:t>
      </w:r>
    </w:p>
    <w:p w14:paraId="3F91A7A6" w14:textId="77777777" w:rsidR="00AA12AC" w:rsidRPr="00AA12AC" w:rsidRDefault="00AA12AC" w:rsidP="00AA12AC">
      <w:pPr>
        <w:pStyle w:val="af9"/>
        <w:rPr>
          <w:lang w:val="en-US"/>
        </w:rPr>
      </w:pPr>
      <w:r w:rsidRPr="00AA12AC">
        <w:rPr>
          <w:lang w:val="en-US"/>
        </w:rPr>
        <w:t xml:space="preserve">    {</w:t>
      </w:r>
    </w:p>
    <w:p w14:paraId="76399FFD" w14:textId="77777777" w:rsidR="00AA12AC" w:rsidRDefault="00AA12AC" w:rsidP="00AA12AC">
      <w:pPr>
        <w:pStyle w:val="af9"/>
        <w:ind w:firstLine="567"/>
        <w:rPr>
          <w:lang w:val="en-US"/>
        </w:rPr>
      </w:pPr>
      <w:r>
        <w:rPr>
          <w:lang w:val="en-US"/>
        </w:rPr>
        <w:t xml:space="preserve">    public </w:t>
      </w:r>
      <w:r w:rsidRPr="00AA12AC">
        <w:rPr>
          <w:lang w:val="en-US"/>
        </w:rPr>
        <w:t xml:space="preserve">IControllerConnection </w:t>
      </w:r>
      <w:proofErr w:type="gramStart"/>
      <w:r w:rsidRPr="00AA12AC">
        <w:rPr>
          <w:lang w:val="en-US"/>
        </w:rPr>
        <w:t>Create(</w:t>
      </w:r>
      <w:proofErr w:type="gramEnd"/>
    </w:p>
    <w:p w14:paraId="51D96598" w14:textId="6AA1EA10" w:rsidR="00AA12AC" w:rsidRPr="00AA12AC" w:rsidRDefault="00AA12AC" w:rsidP="00AA12AC">
      <w:pPr>
        <w:pStyle w:val="af9"/>
        <w:ind w:left="1416" w:firstLine="708"/>
        <w:rPr>
          <w:lang w:val="en-US"/>
        </w:rPr>
      </w:pPr>
      <w:r w:rsidRPr="00AA12AC">
        <w:rPr>
          <w:lang w:val="en-US"/>
        </w:rPr>
        <w:t xml:space="preserve"> UserController controller);</w:t>
      </w:r>
    </w:p>
    <w:p w14:paraId="5E72C344" w14:textId="26EAF9D0" w:rsidR="00AA12AC" w:rsidRPr="00AA12AC" w:rsidRDefault="00AA12AC" w:rsidP="00AA12AC">
      <w:pPr>
        <w:pStyle w:val="af9"/>
        <w:rPr>
          <w:lang w:val="en-US"/>
        </w:rPr>
      </w:pPr>
      <w:r w:rsidRPr="00AA12AC">
        <w:rPr>
          <w:lang w:val="en-US"/>
        </w:rPr>
        <w:t xml:space="preserve">        public </w:t>
      </w:r>
      <w:r>
        <w:rPr>
          <w:lang w:val="en-US"/>
        </w:rPr>
        <w:t xml:space="preserve">IControllerConnection </w:t>
      </w:r>
      <w:proofErr w:type="gramStart"/>
      <w:r>
        <w:rPr>
          <w:lang w:val="en-US"/>
        </w:rPr>
        <w:t>Create(</w:t>
      </w:r>
      <w:proofErr w:type="gramEnd"/>
      <w:r>
        <w:rPr>
          <w:lang w:val="en-US"/>
        </w:rPr>
        <w:t>);</w:t>
      </w:r>
    </w:p>
    <w:p w14:paraId="74E1747C" w14:textId="77777777" w:rsidR="00AA12AC" w:rsidRDefault="00AA12AC" w:rsidP="00AA12AC">
      <w:pPr>
        <w:pStyle w:val="af9"/>
        <w:rPr>
          <w:lang w:val="en-US"/>
        </w:rPr>
      </w:pPr>
      <w:r w:rsidRPr="00AA12AC">
        <w:rPr>
          <w:lang w:val="en-US"/>
        </w:rPr>
        <w:t xml:space="preserve">        public static ControllerVersion GetControllerName </w:t>
      </w:r>
    </w:p>
    <w:p w14:paraId="73B9FE89" w14:textId="0008BDD8" w:rsidR="00AA12AC" w:rsidRPr="00AA12AC" w:rsidRDefault="00AA12AC" w:rsidP="00AA12AC">
      <w:pPr>
        <w:pStyle w:val="af9"/>
        <w:ind w:left="1416" w:firstLine="708"/>
        <w:rPr>
          <w:lang w:val="en-US"/>
        </w:rPr>
      </w:pPr>
      <w:r w:rsidRPr="00142308">
        <w:rPr>
          <w:lang w:val="en-US"/>
        </w:rPr>
        <w:t xml:space="preserve">  </w:t>
      </w:r>
      <w:proofErr w:type="gramStart"/>
      <w:r w:rsidRPr="00AA12AC">
        <w:rPr>
          <w:lang w:val="en-US"/>
        </w:rPr>
        <w:t>{ get</w:t>
      </w:r>
      <w:proofErr w:type="gramEnd"/>
      <w:r w:rsidRPr="00AA12AC">
        <w:rPr>
          <w:lang w:val="en-US"/>
        </w:rPr>
        <w:t>; }</w:t>
      </w:r>
    </w:p>
    <w:p w14:paraId="4166D11E" w14:textId="77777777" w:rsidR="00AA12AC" w:rsidRPr="00AA12AC" w:rsidRDefault="00AA12AC" w:rsidP="00AA12AC">
      <w:pPr>
        <w:pStyle w:val="af9"/>
        <w:rPr>
          <w:lang w:val="en-US"/>
        </w:rPr>
      </w:pPr>
      <w:r w:rsidRPr="00AA12AC">
        <w:rPr>
          <w:lang w:val="en-US"/>
        </w:rPr>
        <w:t xml:space="preserve">        public List&lt;State&gt; states </w:t>
      </w:r>
      <w:proofErr w:type="gramStart"/>
      <w:r w:rsidRPr="00AA12AC">
        <w:rPr>
          <w:lang w:val="en-US"/>
        </w:rPr>
        <w:t>{ get</w:t>
      </w:r>
      <w:proofErr w:type="gramEnd"/>
      <w:r w:rsidRPr="00AA12AC">
        <w:rPr>
          <w:lang w:val="en-US"/>
        </w:rPr>
        <w:t>; }</w:t>
      </w:r>
    </w:p>
    <w:p w14:paraId="207155C6" w14:textId="77777777" w:rsidR="00AA12AC" w:rsidRPr="00AA12AC" w:rsidRDefault="00AA12AC" w:rsidP="00AA12AC">
      <w:pPr>
        <w:pStyle w:val="af9"/>
        <w:rPr>
          <w:lang w:val="en-US"/>
        </w:rPr>
      </w:pPr>
      <w:r w:rsidRPr="00AA12AC">
        <w:rPr>
          <w:lang w:val="en-US"/>
        </w:rPr>
        <w:t xml:space="preserve">    }</w:t>
      </w:r>
    </w:p>
    <w:p w14:paraId="36F459A8" w14:textId="77777777" w:rsidR="00AA12AC" w:rsidRPr="00AA12AC" w:rsidRDefault="00AA12AC" w:rsidP="00AA12AC">
      <w:pPr>
        <w:pStyle w:val="af9"/>
        <w:rPr>
          <w:lang w:val="en-US"/>
        </w:rPr>
      </w:pPr>
    </w:p>
    <w:p w14:paraId="57205BDF" w14:textId="77777777" w:rsidR="00AA12AC" w:rsidRPr="00AA12AC" w:rsidRDefault="00AA12AC" w:rsidP="00AA12AC">
      <w:pPr>
        <w:pStyle w:val="af9"/>
        <w:rPr>
          <w:lang w:val="en-US"/>
        </w:rPr>
      </w:pPr>
    </w:p>
    <w:p w14:paraId="0F714BB0" w14:textId="77777777" w:rsidR="00AA12AC" w:rsidRPr="00AA12AC" w:rsidRDefault="00AA12AC" w:rsidP="00AA12AC">
      <w:pPr>
        <w:pStyle w:val="af9"/>
        <w:rPr>
          <w:lang w:val="en-US"/>
        </w:rPr>
      </w:pPr>
    </w:p>
    <w:p w14:paraId="087151F8" w14:textId="77777777" w:rsidR="00AA12AC" w:rsidRPr="00AA12AC" w:rsidRDefault="00AA12AC" w:rsidP="00AA12AC">
      <w:pPr>
        <w:pStyle w:val="af9"/>
        <w:rPr>
          <w:lang w:val="en-US"/>
        </w:rPr>
      </w:pPr>
      <w:r w:rsidRPr="00AA12AC">
        <w:rPr>
          <w:lang w:val="en-US"/>
        </w:rPr>
        <w:t xml:space="preserve">    public class </w:t>
      </w:r>
      <w:proofErr w:type="gramStart"/>
      <w:r w:rsidRPr="00AA12AC">
        <w:rPr>
          <w:lang w:val="en-US"/>
        </w:rPr>
        <w:t>OmronManufactory :</w:t>
      </w:r>
      <w:proofErr w:type="gramEnd"/>
      <w:r w:rsidRPr="00AA12AC">
        <w:rPr>
          <w:lang w:val="en-US"/>
        </w:rPr>
        <w:t xml:space="preserve"> IControllerManufactory</w:t>
      </w:r>
    </w:p>
    <w:p w14:paraId="7E623EF4" w14:textId="77777777" w:rsidR="00AA12AC" w:rsidRPr="00AA12AC" w:rsidRDefault="00AA12AC" w:rsidP="00AA12AC">
      <w:pPr>
        <w:pStyle w:val="af9"/>
        <w:rPr>
          <w:lang w:val="en-US"/>
        </w:rPr>
      </w:pPr>
      <w:r w:rsidRPr="00AA12AC">
        <w:rPr>
          <w:lang w:val="en-US"/>
        </w:rPr>
        <w:t xml:space="preserve">    {</w:t>
      </w:r>
    </w:p>
    <w:p w14:paraId="3B4FE9A1" w14:textId="77777777" w:rsidR="00AA12AC" w:rsidRDefault="00AA12AC" w:rsidP="00AA12AC">
      <w:pPr>
        <w:pStyle w:val="af9"/>
        <w:rPr>
          <w:lang w:val="en-US"/>
        </w:rPr>
      </w:pPr>
      <w:r w:rsidRPr="00AA12AC">
        <w:rPr>
          <w:lang w:val="en-US"/>
        </w:rPr>
        <w:t xml:space="preserve">        public IControllerConnection </w:t>
      </w:r>
      <w:proofErr w:type="gramStart"/>
      <w:r w:rsidRPr="00AA12AC">
        <w:rPr>
          <w:lang w:val="en-US"/>
        </w:rPr>
        <w:t>Create(</w:t>
      </w:r>
      <w:proofErr w:type="gramEnd"/>
      <w:r w:rsidRPr="00AA12AC">
        <w:rPr>
          <w:lang w:val="en-US"/>
        </w:rPr>
        <w:t xml:space="preserve">UserController </w:t>
      </w:r>
    </w:p>
    <w:p w14:paraId="1A1608C2" w14:textId="49F3E9AC" w:rsidR="00AA12AC" w:rsidRPr="00AA12AC" w:rsidRDefault="00AA12AC" w:rsidP="00AA12AC">
      <w:pPr>
        <w:pStyle w:val="af9"/>
        <w:ind w:left="1416" w:firstLine="708"/>
        <w:rPr>
          <w:lang w:val="en-US"/>
        </w:rPr>
      </w:pPr>
      <w:r w:rsidRPr="00142308">
        <w:rPr>
          <w:lang w:val="en-US"/>
        </w:rPr>
        <w:t xml:space="preserve"> </w:t>
      </w:r>
      <w:r w:rsidRPr="00AA12AC">
        <w:rPr>
          <w:lang w:val="en-US"/>
        </w:rPr>
        <w:t>userController)</w:t>
      </w:r>
    </w:p>
    <w:p w14:paraId="5A5AC687" w14:textId="77777777" w:rsidR="00AA12AC" w:rsidRPr="00AA12AC" w:rsidRDefault="00AA12AC" w:rsidP="00AA12AC">
      <w:pPr>
        <w:pStyle w:val="af9"/>
        <w:rPr>
          <w:lang w:val="en-US"/>
        </w:rPr>
      </w:pPr>
      <w:r w:rsidRPr="00AA12AC">
        <w:rPr>
          <w:lang w:val="en-US"/>
        </w:rPr>
        <w:t xml:space="preserve">        {</w:t>
      </w:r>
    </w:p>
    <w:p w14:paraId="55AE3F2F" w14:textId="77777777" w:rsidR="00AA12AC" w:rsidRDefault="00AA12AC" w:rsidP="00AA12AC">
      <w:pPr>
        <w:pStyle w:val="af9"/>
        <w:rPr>
          <w:lang w:val="en-US"/>
        </w:rPr>
      </w:pPr>
      <w:r w:rsidRPr="00AA12AC">
        <w:rPr>
          <w:lang w:val="en-US"/>
        </w:rPr>
        <w:t xml:space="preserve">            return new </w:t>
      </w:r>
      <w:proofErr w:type="gramStart"/>
      <w:r w:rsidRPr="00AA12AC">
        <w:rPr>
          <w:lang w:val="en-US"/>
        </w:rPr>
        <w:t>OmronConnectionController(</w:t>
      </w:r>
      <w:proofErr w:type="gramEnd"/>
    </w:p>
    <w:p w14:paraId="616919C3" w14:textId="77777777" w:rsidR="00AA12AC" w:rsidRDefault="00AA12AC" w:rsidP="00AA12AC">
      <w:pPr>
        <w:pStyle w:val="af9"/>
        <w:ind w:left="2832" w:firstLine="708"/>
        <w:rPr>
          <w:lang w:val="en-US"/>
        </w:rPr>
      </w:pPr>
      <w:r w:rsidRPr="00AA12AC">
        <w:rPr>
          <w:lang w:val="en-US"/>
        </w:rPr>
        <w:t xml:space="preserve">userController.IpAddress, </w:t>
      </w:r>
    </w:p>
    <w:p w14:paraId="677F10E4" w14:textId="33EE8B77" w:rsidR="00AA12AC" w:rsidRPr="00AA12AC" w:rsidRDefault="00AA12AC" w:rsidP="00AA12AC">
      <w:pPr>
        <w:pStyle w:val="af9"/>
        <w:ind w:left="2832" w:firstLine="708"/>
        <w:rPr>
          <w:lang w:val="en-US"/>
        </w:rPr>
      </w:pPr>
      <w:r w:rsidRPr="00AA12AC">
        <w:rPr>
          <w:lang w:val="en-US"/>
        </w:rPr>
        <w:t>userController.IpPort);</w:t>
      </w:r>
    </w:p>
    <w:p w14:paraId="10B7F198" w14:textId="77777777" w:rsidR="00AA12AC" w:rsidRPr="00AA12AC" w:rsidRDefault="00AA12AC" w:rsidP="00AA12AC">
      <w:pPr>
        <w:pStyle w:val="af9"/>
        <w:rPr>
          <w:lang w:val="en-US"/>
        </w:rPr>
      </w:pPr>
      <w:r w:rsidRPr="00AA12AC">
        <w:rPr>
          <w:lang w:val="en-US"/>
        </w:rPr>
        <w:t xml:space="preserve">        }</w:t>
      </w:r>
    </w:p>
    <w:p w14:paraId="7BBC03DF" w14:textId="77777777" w:rsidR="00AA12AC" w:rsidRPr="00AA12AC" w:rsidRDefault="00AA12AC" w:rsidP="00AA12AC">
      <w:pPr>
        <w:pStyle w:val="af9"/>
        <w:rPr>
          <w:lang w:val="en-US"/>
        </w:rPr>
      </w:pPr>
    </w:p>
    <w:p w14:paraId="76ED6FEE" w14:textId="77777777" w:rsidR="00AA12AC" w:rsidRPr="00AA12AC" w:rsidRDefault="00AA12AC" w:rsidP="00AA12AC">
      <w:pPr>
        <w:pStyle w:val="af9"/>
        <w:rPr>
          <w:lang w:val="en-US"/>
        </w:rPr>
      </w:pPr>
      <w:r w:rsidRPr="00AA12AC">
        <w:rPr>
          <w:lang w:val="en-US"/>
        </w:rPr>
        <w:t xml:space="preserve">        public IControllerConnection </w:t>
      </w:r>
      <w:proofErr w:type="gramStart"/>
      <w:r w:rsidRPr="00AA12AC">
        <w:rPr>
          <w:lang w:val="en-US"/>
        </w:rPr>
        <w:t>Create(</w:t>
      </w:r>
      <w:proofErr w:type="gramEnd"/>
      <w:r w:rsidRPr="00AA12AC">
        <w:rPr>
          <w:lang w:val="en-US"/>
        </w:rPr>
        <w:t>)</w:t>
      </w:r>
    </w:p>
    <w:p w14:paraId="0DEBE949" w14:textId="77777777" w:rsidR="00AA12AC" w:rsidRPr="00AA12AC" w:rsidRDefault="00AA12AC" w:rsidP="00AA12AC">
      <w:pPr>
        <w:pStyle w:val="af9"/>
        <w:rPr>
          <w:lang w:val="en-US"/>
        </w:rPr>
      </w:pPr>
      <w:r w:rsidRPr="00AA12AC">
        <w:rPr>
          <w:lang w:val="en-US"/>
        </w:rPr>
        <w:t xml:space="preserve">        {</w:t>
      </w:r>
    </w:p>
    <w:p w14:paraId="2E6157AF" w14:textId="77777777" w:rsidR="00AA12AC" w:rsidRPr="00AA12AC" w:rsidRDefault="00AA12AC" w:rsidP="00AA12AC">
      <w:pPr>
        <w:pStyle w:val="af9"/>
        <w:rPr>
          <w:lang w:val="en-US"/>
        </w:rPr>
      </w:pPr>
      <w:r w:rsidRPr="00AA12AC">
        <w:rPr>
          <w:lang w:val="en-US"/>
        </w:rPr>
        <w:t xml:space="preserve">            return new </w:t>
      </w:r>
      <w:proofErr w:type="gramStart"/>
      <w:r w:rsidRPr="00AA12AC">
        <w:rPr>
          <w:lang w:val="en-US"/>
        </w:rPr>
        <w:t>OmronConnectionController(</w:t>
      </w:r>
      <w:proofErr w:type="gramEnd"/>
      <w:r w:rsidRPr="00AA12AC">
        <w:rPr>
          <w:lang w:val="en-US"/>
        </w:rPr>
        <w:t>);</w:t>
      </w:r>
    </w:p>
    <w:p w14:paraId="676D96F5" w14:textId="77777777" w:rsidR="00AA12AC" w:rsidRPr="00AA12AC" w:rsidRDefault="00AA12AC" w:rsidP="00AA12AC">
      <w:pPr>
        <w:pStyle w:val="af9"/>
        <w:rPr>
          <w:lang w:val="en-US"/>
        </w:rPr>
      </w:pPr>
      <w:r w:rsidRPr="00AA12AC">
        <w:rPr>
          <w:lang w:val="en-US"/>
        </w:rPr>
        <w:t xml:space="preserve">        }</w:t>
      </w:r>
    </w:p>
    <w:p w14:paraId="724532A8" w14:textId="77777777" w:rsidR="00AA12AC" w:rsidRPr="00AA12AC" w:rsidRDefault="00AA12AC" w:rsidP="00AA12AC">
      <w:pPr>
        <w:pStyle w:val="af9"/>
        <w:rPr>
          <w:lang w:val="en-US"/>
        </w:rPr>
      </w:pPr>
    </w:p>
    <w:p w14:paraId="56B1C62C" w14:textId="77777777" w:rsidR="00AA12AC" w:rsidRDefault="00AA12AC" w:rsidP="00AA12AC">
      <w:pPr>
        <w:pStyle w:val="af9"/>
        <w:rPr>
          <w:lang w:val="en-US"/>
        </w:rPr>
      </w:pPr>
      <w:r w:rsidRPr="00AA12AC">
        <w:rPr>
          <w:lang w:val="en-US"/>
        </w:rPr>
        <w:t xml:space="preserve">        public static ControllerV</w:t>
      </w:r>
      <w:r>
        <w:rPr>
          <w:lang w:val="en-US"/>
        </w:rPr>
        <w:t xml:space="preserve">ersion GetControllerName </w:t>
      </w:r>
      <w:proofErr w:type="gramStart"/>
      <w:r>
        <w:rPr>
          <w:lang w:val="en-US"/>
        </w:rPr>
        <w:t>{ get</w:t>
      </w:r>
      <w:proofErr w:type="gramEnd"/>
      <w:r>
        <w:rPr>
          <w:lang w:val="en-US"/>
        </w:rPr>
        <w:t>;</w:t>
      </w:r>
      <w:r w:rsidRPr="00AA12AC">
        <w:rPr>
          <w:lang w:val="en-US"/>
        </w:rPr>
        <w:t xml:space="preserve">} </w:t>
      </w:r>
    </w:p>
    <w:p w14:paraId="63B54852" w14:textId="22273F3D" w:rsidR="00AA12AC" w:rsidRPr="00AA12AC" w:rsidRDefault="00AA12AC" w:rsidP="00AA12AC">
      <w:pPr>
        <w:pStyle w:val="af9"/>
        <w:ind w:left="1416" w:firstLine="708"/>
        <w:rPr>
          <w:lang w:val="en-US"/>
        </w:rPr>
      </w:pPr>
      <w:r w:rsidRPr="00AA12AC">
        <w:rPr>
          <w:lang w:val="en-US"/>
        </w:rPr>
        <w:t xml:space="preserve">= new </w:t>
      </w:r>
      <w:proofErr w:type="gramStart"/>
      <w:r w:rsidRPr="00AA12AC">
        <w:rPr>
          <w:lang w:val="en-US"/>
        </w:rPr>
        <w:t>ControllerVersion(</w:t>
      </w:r>
      <w:proofErr w:type="gramEnd"/>
      <w:r w:rsidRPr="00AA12AC">
        <w:rPr>
          <w:lang w:val="en-US"/>
        </w:rPr>
        <w:t>)</w:t>
      </w:r>
    </w:p>
    <w:p w14:paraId="3CA46435" w14:textId="77777777" w:rsidR="00AA12AC" w:rsidRPr="00AA12AC" w:rsidRDefault="00AA12AC" w:rsidP="00AA12AC">
      <w:pPr>
        <w:pStyle w:val="af9"/>
        <w:rPr>
          <w:lang w:val="en-US"/>
        </w:rPr>
      </w:pPr>
      <w:r w:rsidRPr="00AA12AC">
        <w:rPr>
          <w:lang w:val="en-US"/>
        </w:rPr>
        <w:t xml:space="preserve">        {</w:t>
      </w:r>
    </w:p>
    <w:p w14:paraId="09A506BF" w14:textId="77777777" w:rsidR="00AA12AC" w:rsidRPr="00AA12AC" w:rsidRDefault="00AA12AC" w:rsidP="00AA12AC">
      <w:pPr>
        <w:pStyle w:val="af9"/>
        <w:rPr>
          <w:lang w:val="en-US"/>
        </w:rPr>
      </w:pPr>
      <w:r w:rsidRPr="00AA12AC">
        <w:rPr>
          <w:lang w:val="en-US"/>
        </w:rPr>
        <w:t xml:space="preserve">            Name = OmronConnectionController.GetName,</w:t>
      </w:r>
    </w:p>
    <w:p w14:paraId="1B00776D" w14:textId="77777777" w:rsidR="00AA12AC" w:rsidRPr="00AA12AC" w:rsidRDefault="00AA12AC" w:rsidP="00AA12AC">
      <w:pPr>
        <w:pStyle w:val="af9"/>
        <w:rPr>
          <w:lang w:val="en-US"/>
        </w:rPr>
      </w:pPr>
      <w:r w:rsidRPr="00AA12AC">
        <w:rPr>
          <w:lang w:val="en-US"/>
        </w:rPr>
        <w:t xml:space="preserve">            version = OmronConnectionController.GetVersion</w:t>
      </w:r>
    </w:p>
    <w:p w14:paraId="7BF24040" w14:textId="77777777" w:rsidR="00AA12AC" w:rsidRPr="00AA12AC" w:rsidRDefault="00AA12AC" w:rsidP="00AA12AC">
      <w:pPr>
        <w:pStyle w:val="af9"/>
        <w:rPr>
          <w:lang w:val="en-US"/>
        </w:rPr>
      </w:pPr>
      <w:r w:rsidRPr="00AA12AC">
        <w:rPr>
          <w:lang w:val="en-US"/>
        </w:rPr>
        <w:lastRenderedPageBreak/>
        <w:t xml:space="preserve">        };</w:t>
      </w:r>
    </w:p>
    <w:p w14:paraId="1797C52C" w14:textId="77777777" w:rsidR="00AA12AC" w:rsidRPr="00AA12AC" w:rsidRDefault="00AA12AC" w:rsidP="00AA12AC">
      <w:pPr>
        <w:pStyle w:val="af9"/>
        <w:rPr>
          <w:lang w:val="en-US"/>
        </w:rPr>
      </w:pPr>
    </w:p>
    <w:p w14:paraId="39B570C3" w14:textId="77777777" w:rsidR="00AA12AC" w:rsidRDefault="00AA12AC" w:rsidP="00AA12AC">
      <w:pPr>
        <w:pStyle w:val="af9"/>
        <w:rPr>
          <w:lang w:val="en-US"/>
        </w:rPr>
      </w:pPr>
      <w:r w:rsidRPr="00AA12AC">
        <w:rPr>
          <w:lang w:val="en-US"/>
        </w:rPr>
        <w:t xml:space="preserve">        public List&lt;State&gt; states </w:t>
      </w:r>
      <w:proofErr w:type="gramStart"/>
      <w:r w:rsidRPr="00AA12AC">
        <w:rPr>
          <w:lang w:val="en-US"/>
        </w:rPr>
        <w:t>{ get</w:t>
      </w:r>
      <w:proofErr w:type="gramEnd"/>
      <w:r w:rsidRPr="00AA12AC">
        <w:rPr>
          <w:lang w:val="en-US"/>
        </w:rPr>
        <w:t xml:space="preserve">; } = </w:t>
      </w:r>
    </w:p>
    <w:p w14:paraId="3473EE72" w14:textId="5446C30B" w:rsidR="00AA12AC" w:rsidRPr="00AA12AC" w:rsidRDefault="00AA12AC" w:rsidP="00AA12AC">
      <w:pPr>
        <w:pStyle w:val="af9"/>
        <w:ind w:left="1416" w:firstLine="708"/>
        <w:rPr>
          <w:lang w:val="en-US"/>
        </w:rPr>
      </w:pPr>
      <w:r w:rsidRPr="00AA12AC">
        <w:rPr>
          <w:lang w:val="en-US"/>
        </w:rPr>
        <w:t>OmronConnectionController.AllowedState;</w:t>
      </w:r>
    </w:p>
    <w:p w14:paraId="5E8F4D80" w14:textId="77777777" w:rsidR="00AA12AC" w:rsidRPr="00AA12AC" w:rsidRDefault="00AA12AC" w:rsidP="00AA12AC">
      <w:pPr>
        <w:pStyle w:val="af9"/>
        <w:rPr>
          <w:lang w:val="en-US"/>
        </w:rPr>
      </w:pPr>
      <w:r w:rsidRPr="00AA12AC">
        <w:rPr>
          <w:lang w:val="en-US"/>
        </w:rPr>
        <w:t xml:space="preserve">    }</w:t>
      </w:r>
    </w:p>
    <w:p w14:paraId="3A9D0948" w14:textId="77777777" w:rsidR="00AA12AC" w:rsidRPr="00AA12AC" w:rsidRDefault="00AA12AC" w:rsidP="00AA12AC">
      <w:pPr>
        <w:pStyle w:val="af9"/>
        <w:rPr>
          <w:lang w:val="en-US"/>
        </w:rPr>
      </w:pPr>
    </w:p>
    <w:p w14:paraId="3579EA92" w14:textId="77777777" w:rsidR="00AA12AC" w:rsidRPr="00AA12AC" w:rsidRDefault="00AA12AC" w:rsidP="00AA12AC">
      <w:pPr>
        <w:pStyle w:val="af9"/>
        <w:rPr>
          <w:lang w:val="en-US"/>
        </w:rPr>
      </w:pPr>
      <w:r w:rsidRPr="00AA12AC">
        <w:rPr>
          <w:lang w:val="en-US"/>
        </w:rPr>
        <w:t xml:space="preserve">    public class ControllerVersion</w:t>
      </w:r>
    </w:p>
    <w:p w14:paraId="2128AD98" w14:textId="77777777" w:rsidR="00AA12AC" w:rsidRPr="00AA12AC" w:rsidRDefault="00AA12AC" w:rsidP="00AA12AC">
      <w:pPr>
        <w:pStyle w:val="af9"/>
        <w:rPr>
          <w:lang w:val="en-US"/>
        </w:rPr>
      </w:pPr>
      <w:r w:rsidRPr="00AA12AC">
        <w:rPr>
          <w:lang w:val="en-US"/>
        </w:rPr>
        <w:t xml:space="preserve">    {</w:t>
      </w:r>
    </w:p>
    <w:p w14:paraId="30986FCB" w14:textId="77777777" w:rsidR="00AA12AC" w:rsidRPr="00AA12AC" w:rsidRDefault="00AA12AC" w:rsidP="00AA12AC">
      <w:pPr>
        <w:pStyle w:val="af9"/>
        <w:rPr>
          <w:lang w:val="en-US"/>
        </w:rPr>
      </w:pPr>
      <w:r w:rsidRPr="00AA12AC">
        <w:rPr>
          <w:lang w:val="en-US"/>
        </w:rPr>
        <w:t xml:space="preserve">        public string Name </w:t>
      </w:r>
      <w:proofErr w:type="gramStart"/>
      <w:r w:rsidRPr="00AA12AC">
        <w:rPr>
          <w:lang w:val="en-US"/>
        </w:rPr>
        <w:t>{ get</w:t>
      </w:r>
      <w:proofErr w:type="gramEnd"/>
      <w:r w:rsidRPr="00AA12AC">
        <w:rPr>
          <w:lang w:val="en-US"/>
        </w:rPr>
        <w:t>; set; }</w:t>
      </w:r>
    </w:p>
    <w:p w14:paraId="630594D6" w14:textId="77777777" w:rsidR="00AA12AC" w:rsidRPr="00AA12AC" w:rsidRDefault="00AA12AC" w:rsidP="00AA12AC">
      <w:pPr>
        <w:pStyle w:val="af9"/>
        <w:rPr>
          <w:lang w:val="en-US"/>
        </w:rPr>
      </w:pPr>
      <w:r w:rsidRPr="00AA12AC">
        <w:rPr>
          <w:lang w:val="en-US"/>
        </w:rPr>
        <w:t xml:space="preserve">        public List&lt;string&gt; version </w:t>
      </w:r>
      <w:proofErr w:type="gramStart"/>
      <w:r w:rsidRPr="00AA12AC">
        <w:rPr>
          <w:lang w:val="en-US"/>
        </w:rPr>
        <w:t>{ get</w:t>
      </w:r>
      <w:proofErr w:type="gramEnd"/>
      <w:r w:rsidRPr="00AA12AC">
        <w:rPr>
          <w:lang w:val="en-US"/>
        </w:rPr>
        <w:t>; set; }</w:t>
      </w:r>
    </w:p>
    <w:p w14:paraId="682BCAA1" w14:textId="77777777" w:rsidR="00AA12AC" w:rsidRPr="00AA12AC" w:rsidRDefault="00AA12AC" w:rsidP="00AA12AC">
      <w:pPr>
        <w:pStyle w:val="af9"/>
        <w:rPr>
          <w:lang w:val="en-US"/>
        </w:rPr>
      </w:pPr>
      <w:r w:rsidRPr="00AA12AC">
        <w:rPr>
          <w:lang w:val="en-US"/>
        </w:rPr>
        <w:t xml:space="preserve">    }</w:t>
      </w:r>
    </w:p>
    <w:p w14:paraId="73096A1C" w14:textId="77777777" w:rsidR="00AA12AC" w:rsidRPr="00AA12AC" w:rsidRDefault="00AA12AC" w:rsidP="00AA12AC">
      <w:pPr>
        <w:pStyle w:val="af9"/>
        <w:rPr>
          <w:lang w:val="en-US"/>
        </w:rPr>
      </w:pPr>
    </w:p>
    <w:p w14:paraId="4B38BC64" w14:textId="77777777" w:rsidR="00AA12AC" w:rsidRPr="00AA12AC" w:rsidRDefault="00AA12AC" w:rsidP="00AA12AC">
      <w:pPr>
        <w:pStyle w:val="af9"/>
        <w:rPr>
          <w:lang w:val="en-US"/>
        </w:rPr>
      </w:pPr>
      <w:r w:rsidRPr="00AA12AC">
        <w:rPr>
          <w:lang w:val="en-US"/>
        </w:rPr>
        <w:t xml:space="preserve">    public static class ControllerFactory</w:t>
      </w:r>
    </w:p>
    <w:p w14:paraId="5AA02ADC" w14:textId="77777777" w:rsidR="00AA12AC" w:rsidRPr="00AA12AC" w:rsidRDefault="00AA12AC" w:rsidP="00AA12AC">
      <w:pPr>
        <w:pStyle w:val="af9"/>
        <w:rPr>
          <w:lang w:val="en-US"/>
        </w:rPr>
      </w:pPr>
      <w:r w:rsidRPr="00AA12AC">
        <w:rPr>
          <w:lang w:val="en-US"/>
        </w:rPr>
        <w:t xml:space="preserve">    {</w:t>
      </w:r>
    </w:p>
    <w:p w14:paraId="72FAA102" w14:textId="77777777" w:rsidR="00AA12AC" w:rsidRDefault="00AA12AC" w:rsidP="00AA12AC">
      <w:pPr>
        <w:pStyle w:val="af9"/>
        <w:rPr>
          <w:lang w:val="en-US"/>
        </w:rPr>
      </w:pPr>
      <w:r w:rsidRPr="00AA12AC">
        <w:rPr>
          <w:lang w:val="en-US"/>
        </w:rPr>
        <w:t xml:space="preserve">        public static Dictionary&lt;ControllerVersion, </w:t>
      </w:r>
    </w:p>
    <w:p w14:paraId="5531601D" w14:textId="77777777" w:rsidR="00AA12AC" w:rsidRDefault="00AA12AC" w:rsidP="00AA12AC">
      <w:pPr>
        <w:pStyle w:val="af9"/>
        <w:ind w:left="1416" w:firstLine="708"/>
        <w:rPr>
          <w:lang w:val="en-US"/>
        </w:rPr>
      </w:pPr>
      <w:r w:rsidRPr="00AA12AC">
        <w:rPr>
          <w:lang w:val="en-US"/>
        </w:rPr>
        <w:t xml:space="preserve">IControllerManufactory&gt; some </w:t>
      </w:r>
      <w:proofErr w:type="gramStart"/>
      <w:r w:rsidRPr="00AA12AC">
        <w:rPr>
          <w:lang w:val="en-US"/>
        </w:rPr>
        <w:t>{ get</w:t>
      </w:r>
      <w:proofErr w:type="gramEnd"/>
      <w:r w:rsidRPr="00AA12AC">
        <w:rPr>
          <w:lang w:val="en-US"/>
        </w:rPr>
        <w:t xml:space="preserve">; } = </w:t>
      </w:r>
    </w:p>
    <w:p w14:paraId="1672418A" w14:textId="77777777" w:rsidR="00AA12AC" w:rsidRDefault="00AA12AC" w:rsidP="00AA12AC">
      <w:pPr>
        <w:pStyle w:val="af9"/>
        <w:ind w:left="1416" w:firstLine="708"/>
        <w:rPr>
          <w:lang w:val="en-US"/>
        </w:rPr>
      </w:pPr>
      <w:r w:rsidRPr="00AA12AC">
        <w:rPr>
          <w:lang w:val="en-US"/>
        </w:rPr>
        <w:t xml:space="preserve">new Dictionary&lt;ControllerVersion, </w:t>
      </w:r>
    </w:p>
    <w:p w14:paraId="4D990E4A" w14:textId="66F314CF" w:rsidR="00AA12AC" w:rsidRPr="00AA12AC" w:rsidRDefault="00AA12AC" w:rsidP="00AA12AC">
      <w:pPr>
        <w:pStyle w:val="af9"/>
        <w:ind w:left="1416" w:firstLine="708"/>
        <w:rPr>
          <w:lang w:val="en-US"/>
        </w:rPr>
      </w:pPr>
      <w:r w:rsidRPr="00AA12AC">
        <w:rPr>
          <w:lang w:val="en-US"/>
        </w:rPr>
        <w:t>IControllerManufactory</w:t>
      </w:r>
      <w:proofErr w:type="gramStart"/>
      <w:r w:rsidRPr="00AA12AC">
        <w:rPr>
          <w:lang w:val="en-US"/>
        </w:rPr>
        <w:t>&gt;(</w:t>
      </w:r>
      <w:proofErr w:type="gramEnd"/>
      <w:r w:rsidRPr="00AA12AC">
        <w:rPr>
          <w:lang w:val="en-US"/>
        </w:rPr>
        <w:t>)</w:t>
      </w:r>
    </w:p>
    <w:p w14:paraId="03C61AF5" w14:textId="77777777" w:rsidR="00AA12AC" w:rsidRPr="00AA12AC" w:rsidRDefault="00AA12AC" w:rsidP="00AA12AC">
      <w:pPr>
        <w:pStyle w:val="af9"/>
        <w:rPr>
          <w:lang w:val="en-US"/>
        </w:rPr>
      </w:pPr>
      <w:r w:rsidRPr="00AA12AC">
        <w:rPr>
          <w:lang w:val="en-US"/>
        </w:rPr>
        <w:t xml:space="preserve">        {</w:t>
      </w:r>
    </w:p>
    <w:p w14:paraId="483FE555" w14:textId="77777777" w:rsidR="00AA12AC" w:rsidRDefault="00AA12AC" w:rsidP="00AA12AC">
      <w:pPr>
        <w:pStyle w:val="af9"/>
        <w:rPr>
          <w:lang w:val="en-US"/>
        </w:rPr>
      </w:pPr>
      <w:r w:rsidRPr="00AA12AC">
        <w:rPr>
          <w:lang w:val="en-US"/>
        </w:rPr>
        <w:t xml:space="preserve">            </w:t>
      </w:r>
      <w:proofErr w:type="gramStart"/>
      <w:r w:rsidRPr="00AA12AC">
        <w:rPr>
          <w:lang w:val="en-US"/>
        </w:rPr>
        <w:t>{ OmronManufactory.GetControllerName</w:t>
      </w:r>
      <w:proofErr w:type="gramEnd"/>
      <w:r w:rsidRPr="00AA12AC">
        <w:rPr>
          <w:lang w:val="en-US"/>
        </w:rPr>
        <w:t xml:space="preserve">, </w:t>
      </w:r>
    </w:p>
    <w:p w14:paraId="6204D5F6" w14:textId="5DBBF3B5" w:rsidR="00AA12AC" w:rsidRPr="00AA12AC" w:rsidRDefault="00AA12AC" w:rsidP="00AA12AC">
      <w:pPr>
        <w:pStyle w:val="af9"/>
        <w:ind w:left="1416"/>
        <w:rPr>
          <w:lang w:val="en-US"/>
        </w:rPr>
      </w:pPr>
      <w:r w:rsidRPr="00142308">
        <w:rPr>
          <w:lang w:val="en-US"/>
        </w:rPr>
        <w:t xml:space="preserve">    </w:t>
      </w:r>
      <w:r w:rsidRPr="00AA12AC">
        <w:rPr>
          <w:lang w:val="en-US"/>
        </w:rPr>
        <w:t xml:space="preserve">new </w:t>
      </w:r>
      <w:proofErr w:type="gramStart"/>
      <w:r w:rsidRPr="00AA12AC">
        <w:rPr>
          <w:lang w:val="en-US"/>
        </w:rPr>
        <w:t>OmronManufactory(</w:t>
      </w:r>
      <w:proofErr w:type="gramEnd"/>
      <w:r w:rsidRPr="00AA12AC">
        <w:rPr>
          <w:lang w:val="en-US"/>
        </w:rPr>
        <w:t>) },</w:t>
      </w:r>
    </w:p>
    <w:p w14:paraId="6E91179B" w14:textId="77777777" w:rsidR="00AA12AC" w:rsidRPr="00AA12AC" w:rsidRDefault="00AA12AC" w:rsidP="00AA12AC">
      <w:pPr>
        <w:pStyle w:val="af9"/>
        <w:rPr>
          <w:lang w:val="en-US"/>
        </w:rPr>
      </w:pPr>
      <w:r w:rsidRPr="00AA12AC">
        <w:rPr>
          <w:lang w:val="en-US"/>
        </w:rPr>
        <w:t xml:space="preserve">        };</w:t>
      </w:r>
    </w:p>
    <w:p w14:paraId="4F437BF6" w14:textId="77777777" w:rsidR="00AA12AC" w:rsidRPr="00AA12AC" w:rsidRDefault="00AA12AC" w:rsidP="00AA12AC">
      <w:pPr>
        <w:pStyle w:val="af9"/>
        <w:rPr>
          <w:lang w:val="en-US"/>
        </w:rPr>
      </w:pPr>
    </w:p>
    <w:p w14:paraId="640C66FC" w14:textId="77777777" w:rsidR="00AA12AC" w:rsidRDefault="00AA12AC" w:rsidP="00AA12AC">
      <w:pPr>
        <w:pStyle w:val="af9"/>
        <w:rPr>
          <w:lang w:val="en-US"/>
        </w:rPr>
      </w:pPr>
      <w:r w:rsidRPr="00AA12AC">
        <w:rPr>
          <w:lang w:val="en-US"/>
        </w:rPr>
        <w:t xml:space="preserve">        public static IControllerConnection </w:t>
      </w:r>
      <w:proofErr w:type="gramStart"/>
      <w:r w:rsidRPr="00AA12AC">
        <w:rPr>
          <w:lang w:val="en-US"/>
        </w:rPr>
        <w:t>Create(</w:t>
      </w:r>
      <w:proofErr w:type="gramEnd"/>
      <w:r w:rsidRPr="00AA12AC">
        <w:rPr>
          <w:lang w:val="en-US"/>
        </w:rPr>
        <w:t xml:space="preserve">UserController </w:t>
      </w:r>
    </w:p>
    <w:p w14:paraId="6AF76082" w14:textId="0408E380" w:rsidR="00AA12AC" w:rsidRPr="00AA12AC" w:rsidRDefault="00AA12AC" w:rsidP="00AA12AC">
      <w:pPr>
        <w:pStyle w:val="af9"/>
        <w:ind w:left="1416" w:firstLine="708"/>
        <w:rPr>
          <w:lang w:val="en-US"/>
        </w:rPr>
      </w:pPr>
      <w:r w:rsidRPr="00AA12AC">
        <w:rPr>
          <w:lang w:val="en-US"/>
        </w:rPr>
        <w:t>controller)</w:t>
      </w:r>
    </w:p>
    <w:p w14:paraId="2F3E5AC2" w14:textId="77777777" w:rsidR="00AA12AC" w:rsidRPr="00AA12AC" w:rsidRDefault="00AA12AC" w:rsidP="00AA12AC">
      <w:pPr>
        <w:pStyle w:val="af9"/>
        <w:rPr>
          <w:lang w:val="en-US"/>
        </w:rPr>
      </w:pPr>
      <w:r w:rsidRPr="00AA12AC">
        <w:rPr>
          <w:lang w:val="en-US"/>
        </w:rPr>
        <w:t xml:space="preserve">        {</w:t>
      </w:r>
    </w:p>
    <w:p w14:paraId="366D464B" w14:textId="77777777" w:rsidR="00AA12AC" w:rsidRDefault="00AA12AC" w:rsidP="00AA12AC">
      <w:pPr>
        <w:pStyle w:val="af9"/>
        <w:rPr>
          <w:lang w:val="en-US"/>
        </w:rPr>
      </w:pPr>
      <w:r w:rsidRPr="00AA12AC">
        <w:rPr>
          <w:lang w:val="en-US"/>
        </w:rPr>
        <w:t xml:space="preserve">   </w:t>
      </w:r>
      <w:r>
        <w:rPr>
          <w:lang w:val="en-US"/>
        </w:rPr>
        <w:t xml:space="preserve">         var controllers = </w:t>
      </w:r>
      <w:proofErr w:type="gramStart"/>
      <w:r>
        <w:rPr>
          <w:lang w:val="en-US"/>
        </w:rPr>
        <w:t>some</w:t>
      </w:r>
      <w:r w:rsidRPr="00AA12AC">
        <w:rPr>
          <w:lang w:val="en-US"/>
        </w:rPr>
        <w:t>.Where</w:t>
      </w:r>
      <w:proofErr w:type="gramEnd"/>
      <w:r w:rsidRPr="00AA12AC">
        <w:rPr>
          <w:lang w:val="en-US"/>
        </w:rPr>
        <w:t xml:space="preserve">(x =&gt; x.Key.Name == </w:t>
      </w:r>
    </w:p>
    <w:p w14:paraId="73E892F7" w14:textId="22E869EB" w:rsidR="00AA12AC" w:rsidRPr="00AA12AC" w:rsidRDefault="00AA12AC" w:rsidP="00AA12AC">
      <w:pPr>
        <w:pStyle w:val="af9"/>
        <w:ind w:left="2124"/>
        <w:rPr>
          <w:lang w:val="en-US"/>
        </w:rPr>
      </w:pPr>
      <w:r w:rsidRPr="00AA12AC">
        <w:rPr>
          <w:lang w:val="en-US"/>
        </w:rPr>
        <w:t xml:space="preserve">  </w:t>
      </w:r>
      <w:proofErr w:type="gramStart"/>
      <w:r w:rsidRPr="00AA12AC">
        <w:rPr>
          <w:lang w:val="en-US"/>
        </w:rPr>
        <w:t>controller.controllerName.Name</w:t>
      </w:r>
      <w:proofErr w:type="gramEnd"/>
      <w:r w:rsidRPr="00AA12AC">
        <w:rPr>
          <w:lang w:val="en-US"/>
        </w:rPr>
        <w:t>).ToList();</w:t>
      </w:r>
    </w:p>
    <w:p w14:paraId="58895A83" w14:textId="77777777" w:rsidR="00AA12AC" w:rsidRDefault="00AA12AC" w:rsidP="00AA12AC">
      <w:pPr>
        <w:pStyle w:val="af9"/>
        <w:rPr>
          <w:lang w:val="en-US"/>
        </w:rPr>
      </w:pPr>
      <w:r>
        <w:rPr>
          <w:lang w:val="en-US"/>
        </w:rPr>
        <w:t xml:space="preserve">            if</w:t>
      </w:r>
      <w:r w:rsidRPr="00AA12AC">
        <w:rPr>
          <w:lang w:val="en-US"/>
        </w:rPr>
        <w:t>(</w:t>
      </w:r>
      <w:proofErr w:type="gramStart"/>
      <w:r w:rsidRPr="00AA12AC">
        <w:rPr>
          <w:lang w:val="en-US"/>
        </w:rPr>
        <w:t>controllers[</w:t>
      </w:r>
      <w:proofErr w:type="gramEnd"/>
      <w:r w:rsidRPr="00AA12AC">
        <w:rPr>
          <w:lang w:val="en-US"/>
        </w:rPr>
        <w:t>0].Key.version.Contains(</w:t>
      </w:r>
    </w:p>
    <w:p w14:paraId="3C5AF6B5" w14:textId="0AC8E86D" w:rsidR="00AA12AC" w:rsidRPr="00AA12AC" w:rsidRDefault="00AA12AC" w:rsidP="00AA12AC">
      <w:pPr>
        <w:pStyle w:val="af9"/>
        <w:ind w:left="1416" w:firstLine="708"/>
        <w:rPr>
          <w:lang w:val="en-US"/>
        </w:rPr>
      </w:pPr>
      <w:proofErr w:type="gramStart"/>
      <w:r w:rsidRPr="00AA12AC">
        <w:rPr>
          <w:lang w:val="en-US"/>
        </w:rPr>
        <w:t>controller.controllerName.version</w:t>
      </w:r>
      <w:proofErr w:type="gramEnd"/>
      <w:r w:rsidRPr="00AA12AC">
        <w:rPr>
          <w:lang w:val="en-US"/>
        </w:rPr>
        <w:t>))</w:t>
      </w:r>
    </w:p>
    <w:p w14:paraId="08B743AA" w14:textId="77777777" w:rsidR="00AA12AC" w:rsidRPr="00AA12AC" w:rsidRDefault="00AA12AC" w:rsidP="00AA12AC">
      <w:pPr>
        <w:pStyle w:val="af9"/>
        <w:rPr>
          <w:lang w:val="en-US"/>
        </w:rPr>
      </w:pPr>
      <w:r w:rsidRPr="00AA12AC">
        <w:rPr>
          <w:lang w:val="en-US"/>
        </w:rPr>
        <w:t xml:space="preserve">            {</w:t>
      </w:r>
    </w:p>
    <w:p w14:paraId="79AB964A" w14:textId="77777777" w:rsidR="00AA12AC" w:rsidRPr="00AA12AC" w:rsidRDefault="00AA12AC" w:rsidP="00AA12AC">
      <w:pPr>
        <w:pStyle w:val="af9"/>
        <w:rPr>
          <w:lang w:val="en-US"/>
        </w:rPr>
      </w:pPr>
      <w:r w:rsidRPr="00AA12AC">
        <w:rPr>
          <w:lang w:val="en-US"/>
        </w:rPr>
        <w:t xml:space="preserve">                return controllers[0</w:t>
      </w:r>
      <w:proofErr w:type="gramStart"/>
      <w:r w:rsidRPr="00AA12AC">
        <w:rPr>
          <w:lang w:val="en-US"/>
        </w:rPr>
        <w:t>].Value.Create</w:t>
      </w:r>
      <w:proofErr w:type="gramEnd"/>
      <w:r w:rsidRPr="00AA12AC">
        <w:rPr>
          <w:lang w:val="en-US"/>
        </w:rPr>
        <w:t>(controller);</w:t>
      </w:r>
    </w:p>
    <w:p w14:paraId="46B1844D" w14:textId="77777777" w:rsidR="00AA12AC" w:rsidRPr="00AA12AC" w:rsidRDefault="00AA12AC" w:rsidP="00AA12AC">
      <w:pPr>
        <w:pStyle w:val="af9"/>
        <w:rPr>
          <w:lang w:val="en-US"/>
        </w:rPr>
      </w:pPr>
      <w:r w:rsidRPr="00AA12AC">
        <w:rPr>
          <w:lang w:val="en-US"/>
        </w:rPr>
        <w:t xml:space="preserve">            }</w:t>
      </w:r>
    </w:p>
    <w:p w14:paraId="232D5BB6" w14:textId="77777777" w:rsidR="00AA12AC" w:rsidRPr="00AA12AC" w:rsidRDefault="00AA12AC" w:rsidP="00AA12AC">
      <w:pPr>
        <w:pStyle w:val="af9"/>
        <w:rPr>
          <w:lang w:val="en-US"/>
        </w:rPr>
      </w:pPr>
      <w:r w:rsidRPr="00AA12AC">
        <w:rPr>
          <w:lang w:val="en-US"/>
        </w:rPr>
        <w:t xml:space="preserve">            return null;</w:t>
      </w:r>
    </w:p>
    <w:p w14:paraId="1E241183" w14:textId="77777777" w:rsidR="00AA12AC" w:rsidRPr="00AA12AC" w:rsidRDefault="00AA12AC" w:rsidP="00AA12AC">
      <w:pPr>
        <w:pStyle w:val="af9"/>
        <w:rPr>
          <w:lang w:val="en-US"/>
        </w:rPr>
      </w:pPr>
      <w:r w:rsidRPr="00AA12AC">
        <w:rPr>
          <w:lang w:val="en-US"/>
        </w:rPr>
        <w:t xml:space="preserve">        }</w:t>
      </w:r>
    </w:p>
    <w:p w14:paraId="68C09180" w14:textId="77777777" w:rsidR="00AA12AC" w:rsidRPr="00AA12AC" w:rsidRDefault="00AA12AC" w:rsidP="00AA12AC">
      <w:pPr>
        <w:pStyle w:val="af9"/>
        <w:rPr>
          <w:lang w:val="en-US"/>
        </w:rPr>
      </w:pPr>
      <w:r w:rsidRPr="00AA12AC">
        <w:rPr>
          <w:lang w:val="en-US"/>
        </w:rPr>
        <w:t xml:space="preserve">    }</w:t>
      </w:r>
    </w:p>
    <w:p w14:paraId="3E9ABD35" w14:textId="77777777" w:rsidR="00AA12AC" w:rsidRPr="00AA12AC" w:rsidRDefault="00AA12AC" w:rsidP="00AA12AC">
      <w:pPr>
        <w:pStyle w:val="af9"/>
        <w:rPr>
          <w:lang w:val="en-US"/>
        </w:rPr>
      </w:pPr>
    </w:p>
    <w:p w14:paraId="51596EB3" w14:textId="77777777" w:rsidR="00AA12AC" w:rsidRPr="00AA12AC" w:rsidRDefault="00AA12AC" w:rsidP="00AA12AC">
      <w:pPr>
        <w:pStyle w:val="af9"/>
        <w:rPr>
          <w:lang w:val="en-US"/>
        </w:rPr>
      </w:pPr>
    </w:p>
    <w:p w14:paraId="6EF897B3" w14:textId="77777777" w:rsidR="00AA12AC" w:rsidRPr="00AA12AC" w:rsidRDefault="00AA12AC" w:rsidP="00AA12AC">
      <w:pPr>
        <w:pStyle w:val="af9"/>
        <w:rPr>
          <w:lang w:val="en-US"/>
        </w:rPr>
      </w:pPr>
      <w:r w:rsidRPr="00AA12AC">
        <w:rPr>
          <w:lang w:val="en-US"/>
        </w:rPr>
        <w:t xml:space="preserve">    public class NameAndVersion</w:t>
      </w:r>
    </w:p>
    <w:p w14:paraId="51E0A397" w14:textId="77777777" w:rsidR="00AA12AC" w:rsidRPr="00AA12AC" w:rsidRDefault="00AA12AC" w:rsidP="00AA12AC">
      <w:pPr>
        <w:pStyle w:val="af9"/>
        <w:rPr>
          <w:lang w:val="en-US"/>
        </w:rPr>
      </w:pPr>
      <w:r w:rsidRPr="00AA12AC">
        <w:rPr>
          <w:lang w:val="en-US"/>
        </w:rPr>
        <w:t xml:space="preserve">    {</w:t>
      </w:r>
    </w:p>
    <w:p w14:paraId="31F0B18C" w14:textId="77777777" w:rsidR="00AA12AC" w:rsidRPr="00AA12AC" w:rsidRDefault="00AA12AC" w:rsidP="00AA12AC">
      <w:pPr>
        <w:pStyle w:val="af9"/>
        <w:rPr>
          <w:lang w:val="en-US"/>
        </w:rPr>
      </w:pPr>
      <w:r w:rsidRPr="00AA12AC">
        <w:rPr>
          <w:lang w:val="en-US"/>
        </w:rPr>
        <w:t xml:space="preserve">        public string name </w:t>
      </w:r>
      <w:proofErr w:type="gramStart"/>
      <w:r w:rsidRPr="00AA12AC">
        <w:rPr>
          <w:lang w:val="en-US"/>
        </w:rPr>
        <w:t>{ get</w:t>
      </w:r>
      <w:proofErr w:type="gramEnd"/>
      <w:r w:rsidRPr="00AA12AC">
        <w:rPr>
          <w:lang w:val="en-US"/>
        </w:rPr>
        <w:t>; set; }</w:t>
      </w:r>
    </w:p>
    <w:p w14:paraId="38578A95" w14:textId="77777777" w:rsidR="00AA12AC" w:rsidRDefault="00AA12AC" w:rsidP="00AA12AC">
      <w:pPr>
        <w:pStyle w:val="af9"/>
        <w:rPr>
          <w:lang w:val="en-US"/>
        </w:rPr>
      </w:pPr>
      <w:r w:rsidRPr="00AA12AC">
        <w:rPr>
          <w:lang w:val="en-US"/>
        </w:rPr>
        <w:t xml:space="preserve">        public List&lt;string&gt; version </w:t>
      </w:r>
      <w:proofErr w:type="gramStart"/>
      <w:r w:rsidRPr="00AA12AC">
        <w:rPr>
          <w:lang w:val="en-US"/>
        </w:rPr>
        <w:t>{ get</w:t>
      </w:r>
      <w:proofErr w:type="gramEnd"/>
      <w:r w:rsidRPr="00AA12AC">
        <w:rPr>
          <w:lang w:val="en-US"/>
        </w:rPr>
        <w:t xml:space="preserve">; set; } = </w:t>
      </w:r>
    </w:p>
    <w:p w14:paraId="79D80B97" w14:textId="72C98746" w:rsidR="00AA12AC" w:rsidRPr="00AA12AC" w:rsidRDefault="00AA12AC" w:rsidP="00AA12AC">
      <w:pPr>
        <w:pStyle w:val="af9"/>
        <w:ind w:left="1416" w:firstLine="708"/>
        <w:rPr>
          <w:lang w:val="en-US"/>
        </w:rPr>
      </w:pPr>
      <w:r w:rsidRPr="00AA12AC">
        <w:rPr>
          <w:lang w:val="en-US"/>
        </w:rPr>
        <w:t>new List&lt;string</w:t>
      </w:r>
      <w:proofErr w:type="gramStart"/>
      <w:r w:rsidRPr="00AA12AC">
        <w:rPr>
          <w:lang w:val="en-US"/>
        </w:rPr>
        <w:t>&gt;(</w:t>
      </w:r>
      <w:proofErr w:type="gramEnd"/>
      <w:r w:rsidRPr="00AA12AC">
        <w:rPr>
          <w:lang w:val="en-US"/>
        </w:rPr>
        <w:t>);</w:t>
      </w:r>
    </w:p>
    <w:p w14:paraId="7041A7D9" w14:textId="77777777" w:rsidR="00AA12AC" w:rsidRPr="00AA12AC" w:rsidRDefault="00AA12AC" w:rsidP="00AA12AC">
      <w:pPr>
        <w:pStyle w:val="af9"/>
        <w:rPr>
          <w:lang w:val="en-US"/>
        </w:rPr>
      </w:pPr>
      <w:r w:rsidRPr="00AA12AC">
        <w:rPr>
          <w:lang w:val="en-US"/>
        </w:rPr>
        <w:t xml:space="preserve">    }</w:t>
      </w:r>
    </w:p>
    <w:p w14:paraId="21D123C0" w14:textId="77777777" w:rsidR="00AA12AC" w:rsidRPr="00AA12AC" w:rsidRDefault="00AA12AC" w:rsidP="00AA12AC">
      <w:pPr>
        <w:pStyle w:val="af9"/>
        <w:rPr>
          <w:lang w:val="en-US"/>
        </w:rPr>
      </w:pPr>
    </w:p>
    <w:p w14:paraId="6F553039" w14:textId="77777777" w:rsidR="00AA12AC" w:rsidRPr="00AA12AC" w:rsidRDefault="00AA12AC" w:rsidP="00AA12AC">
      <w:pPr>
        <w:pStyle w:val="af9"/>
        <w:rPr>
          <w:lang w:val="en-US"/>
        </w:rPr>
      </w:pPr>
    </w:p>
    <w:p w14:paraId="3227F2BE" w14:textId="77777777" w:rsidR="00AA12AC" w:rsidRPr="00AA12AC" w:rsidRDefault="00AA12AC" w:rsidP="00AA12AC">
      <w:pPr>
        <w:pStyle w:val="af9"/>
        <w:rPr>
          <w:lang w:val="en-US"/>
        </w:rPr>
      </w:pPr>
    </w:p>
    <w:p w14:paraId="52548144" w14:textId="77777777" w:rsidR="00AA12AC" w:rsidRDefault="00AA12AC" w:rsidP="00AA12AC">
      <w:pPr>
        <w:pStyle w:val="af9"/>
        <w:rPr>
          <w:lang w:val="en-US"/>
        </w:rPr>
      </w:pPr>
      <w:r w:rsidRPr="00AA12AC">
        <w:rPr>
          <w:lang w:val="en-US"/>
        </w:rPr>
        <w:t xml:space="preserve">    public class </w:t>
      </w:r>
      <w:proofErr w:type="gramStart"/>
      <w:r w:rsidRPr="00AA12AC">
        <w:rPr>
          <w:lang w:val="en-US"/>
        </w:rPr>
        <w:t>ConnectionController :</w:t>
      </w:r>
      <w:proofErr w:type="gramEnd"/>
      <w:r w:rsidRPr="00AA12AC">
        <w:rPr>
          <w:lang w:val="en-US"/>
        </w:rPr>
        <w:t xml:space="preserve"> BackgroundService,</w:t>
      </w:r>
    </w:p>
    <w:p w14:paraId="41983C90" w14:textId="5556E473" w:rsidR="00AA12AC" w:rsidRPr="00AA12AC" w:rsidRDefault="00AA12AC" w:rsidP="00AA12AC">
      <w:pPr>
        <w:pStyle w:val="af9"/>
        <w:ind w:left="708" w:firstLine="708"/>
        <w:rPr>
          <w:lang w:val="en-US"/>
        </w:rPr>
      </w:pPr>
      <w:r w:rsidRPr="00142308">
        <w:rPr>
          <w:lang w:val="en-US"/>
        </w:rPr>
        <w:t xml:space="preserve"> </w:t>
      </w:r>
      <w:r w:rsidRPr="00AA12AC">
        <w:rPr>
          <w:lang w:val="en-US"/>
        </w:rPr>
        <w:t>IDisposable</w:t>
      </w:r>
    </w:p>
    <w:p w14:paraId="08583C7A" w14:textId="77777777" w:rsidR="00AA12AC" w:rsidRPr="00AA12AC" w:rsidRDefault="00AA12AC" w:rsidP="00AA12AC">
      <w:pPr>
        <w:pStyle w:val="af9"/>
        <w:rPr>
          <w:lang w:val="en-US"/>
        </w:rPr>
      </w:pPr>
      <w:r w:rsidRPr="00AA12AC">
        <w:rPr>
          <w:lang w:val="en-US"/>
        </w:rPr>
        <w:t xml:space="preserve">    {</w:t>
      </w:r>
    </w:p>
    <w:p w14:paraId="2EB37CA6" w14:textId="77777777" w:rsidR="005A3E68" w:rsidRDefault="00AA12AC" w:rsidP="00AA12AC">
      <w:pPr>
        <w:pStyle w:val="af9"/>
        <w:rPr>
          <w:lang w:val="en-US"/>
        </w:rPr>
      </w:pPr>
      <w:r w:rsidRPr="00AA12AC">
        <w:rPr>
          <w:lang w:val="en-US"/>
        </w:rPr>
        <w:t xml:space="preserve">        private ConcurrentDictionary&lt;UInt32, </w:t>
      </w:r>
    </w:p>
    <w:p w14:paraId="1AC76951" w14:textId="77777777" w:rsidR="005A3E68" w:rsidRDefault="005A3E68" w:rsidP="005A3E68">
      <w:pPr>
        <w:pStyle w:val="af9"/>
        <w:ind w:left="1416" w:firstLine="708"/>
        <w:rPr>
          <w:lang w:val="en-US"/>
        </w:rPr>
      </w:pPr>
      <w:r w:rsidRPr="005A3E68">
        <w:rPr>
          <w:lang w:val="en-US"/>
        </w:rPr>
        <w:t xml:space="preserve"> </w:t>
      </w:r>
      <w:r w:rsidR="00AA12AC" w:rsidRPr="00AA12AC">
        <w:rPr>
          <w:lang w:val="en-US"/>
        </w:rPr>
        <w:t xml:space="preserve">IControllerConnection&gt; _taskManager = new </w:t>
      </w:r>
    </w:p>
    <w:p w14:paraId="188A7469" w14:textId="77777777" w:rsidR="005A3E68" w:rsidRDefault="00AA12AC" w:rsidP="005A3E68">
      <w:pPr>
        <w:pStyle w:val="af9"/>
        <w:ind w:left="1416" w:firstLine="708"/>
        <w:rPr>
          <w:lang w:val="en-US"/>
        </w:rPr>
      </w:pPr>
      <w:r w:rsidRPr="00AA12AC">
        <w:rPr>
          <w:lang w:val="en-US"/>
        </w:rPr>
        <w:lastRenderedPageBreak/>
        <w:t xml:space="preserve">ConcurrentDictionary&lt;UInt32, </w:t>
      </w:r>
    </w:p>
    <w:p w14:paraId="3C14D7D5" w14:textId="3F617320" w:rsidR="00AA12AC" w:rsidRPr="00AA12AC" w:rsidRDefault="00AA12AC" w:rsidP="005A3E68">
      <w:pPr>
        <w:pStyle w:val="af9"/>
        <w:ind w:left="1416" w:firstLine="708"/>
        <w:rPr>
          <w:lang w:val="en-US"/>
        </w:rPr>
      </w:pPr>
      <w:r w:rsidRPr="00AA12AC">
        <w:rPr>
          <w:lang w:val="en-US"/>
        </w:rPr>
        <w:t>IControllerConnection</w:t>
      </w:r>
      <w:proofErr w:type="gramStart"/>
      <w:r w:rsidRPr="00AA12AC">
        <w:rPr>
          <w:lang w:val="en-US"/>
        </w:rPr>
        <w:t>&gt;(</w:t>
      </w:r>
      <w:proofErr w:type="gramEnd"/>
      <w:r w:rsidRPr="00AA12AC">
        <w:rPr>
          <w:lang w:val="en-US"/>
        </w:rPr>
        <w:t>);</w:t>
      </w:r>
    </w:p>
    <w:p w14:paraId="17B3B41A" w14:textId="77777777" w:rsidR="005A3E68" w:rsidRDefault="00AA12AC" w:rsidP="00AA12AC">
      <w:pPr>
        <w:pStyle w:val="af9"/>
        <w:rPr>
          <w:lang w:val="en-US"/>
        </w:rPr>
      </w:pPr>
      <w:r w:rsidRPr="00AA12AC">
        <w:rPr>
          <w:lang w:val="en-US"/>
        </w:rPr>
        <w:t xml:space="preserve">        private readonly IServiceScopeFactory </w:t>
      </w:r>
    </w:p>
    <w:p w14:paraId="15B78CA7" w14:textId="4A31D573" w:rsidR="00AA12AC" w:rsidRPr="00AA12AC" w:rsidRDefault="005A3E68" w:rsidP="005A3E68">
      <w:pPr>
        <w:pStyle w:val="af9"/>
        <w:ind w:left="1416" w:firstLine="708"/>
        <w:rPr>
          <w:lang w:val="en-US"/>
        </w:rPr>
      </w:pPr>
      <w:r w:rsidRPr="00142308">
        <w:rPr>
          <w:lang w:val="en-US"/>
        </w:rPr>
        <w:t xml:space="preserve"> </w:t>
      </w:r>
      <w:r w:rsidR="00AA12AC" w:rsidRPr="00AA12AC">
        <w:rPr>
          <w:lang w:val="en-US"/>
        </w:rPr>
        <w:t>_serviceScopeFactory;</w:t>
      </w:r>
    </w:p>
    <w:p w14:paraId="3D9B8DFA" w14:textId="77777777" w:rsidR="00AA12AC" w:rsidRPr="00AA12AC" w:rsidRDefault="00AA12AC" w:rsidP="00AA12AC">
      <w:pPr>
        <w:pStyle w:val="af9"/>
        <w:rPr>
          <w:lang w:val="en-US"/>
        </w:rPr>
      </w:pPr>
      <w:r w:rsidRPr="00AA12AC">
        <w:rPr>
          <w:lang w:val="en-US"/>
        </w:rPr>
        <w:t xml:space="preserve">        private async Task </w:t>
      </w:r>
      <w:proofErr w:type="gramStart"/>
      <w:r w:rsidRPr="00AA12AC">
        <w:rPr>
          <w:lang w:val="en-US"/>
        </w:rPr>
        <w:t>Initialize(</w:t>
      </w:r>
      <w:proofErr w:type="gramEnd"/>
      <w:r w:rsidRPr="00AA12AC">
        <w:rPr>
          <w:lang w:val="en-US"/>
        </w:rPr>
        <w:t>)</w:t>
      </w:r>
    </w:p>
    <w:p w14:paraId="13A28936" w14:textId="77777777" w:rsidR="00AA12AC" w:rsidRPr="00AA12AC" w:rsidRDefault="00AA12AC" w:rsidP="00AA12AC">
      <w:pPr>
        <w:pStyle w:val="af9"/>
        <w:rPr>
          <w:lang w:val="en-US"/>
        </w:rPr>
      </w:pPr>
      <w:r w:rsidRPr="00AA12AC">
        <w:rPr>
          <w:lang w:val="en-US"/>
        </w:rPr>
        <w:t xml:space="preserve">        {</w:t>
      </w:r>
    </w:p>
    <w:p w14:paraId="5D76AAD7" w14:textId="77777777" w:rsidR="00AA12AC" w:rsidRPr="00AA12AC" w:rsidRDefault="00AA12AC" w:rsidP="00AA12AC">
      <w:pPr>
        <w:pStyle w:val="af9"/>
        <w:rPr>
          <w:lang w:val="en-US"/>
        </w:rPr>
      </w:pPr>
      <w:r w:rsidRPr="00AA12AC">
        <w:rPr>
          <w:lang w:val="en-US"/>
        </w:rPr>
        <w:t xml:space="preserve">            ControllerDBContext controllerDB;</w:t>
      </w:r>
    </w:p>
    <w:p w14:paraId="0E6F0599" w14:textId="77777777" w:rsidR="005A3E68" w:rsidRDefault="00AA12AC" w:rsidP="00AA12AC">
      <w:pPr>
        <w:pStyle w:val="af9"/>
        <w:rPr>
          <w:lang w:val="en-US"/>
        </w:rPr>
      </w:pPr>
      <w:r w:rsidRPr="00AA12AC">
        <w:rPr>
          <w:lang w:val="en-US"/>
        </w:rPr>
        <w:t xml:space="preserve">            using (var scope = _serviceScopeFactory.Cre</w:t>
      </w:r>
    </w:p>
    <w:p w14:paraId="2C84EC39" w14:textId="0E4BD675" w:rsidR="00AA12AC" w:rsidRPr="00AA12AC" w:rsidRDefault="00AA12AC" w:rsidP="005A3E68">
      <w:pPr>
        <w:pStyle w:val="af9"/>
        <w:ind w:left="2124" w:firstLine="708"/>
        <w:rPr>
          <w:lang w:val="en-US"/>
        </w:rPr>
      </w:pPr>
      <w:proofErr w:type="gramStart"/>
      <w:r w:rsidRPr="00AA12AC">
        <w:rPr>
          <w:lang w:val="en-US"/>
        </w:rPr>
        <w:t>ateScope(</w:t>
      </w:r>
      <w:proofErr w:type="gramEnd"/>
      <w:r w:rsidRPr="00AA12AC">
        <w:rPr>
          <w:lang w:val="en-US"/>
        </w:rPr>
        <w:t>))</w:t>
      </w:r>
    </w:p>
    <w:p w14:paraId="026712B0" w14:textId="77777777" w:rsidR="00AA12AC" w:rsidRPr="00AA12AC" w:rsidRDefault="00AA12AC" w:rsidP="00AA12AC">
      <w:pPr>
        <w:pStyle w:val="af9"/>
        <w:rPr>
          <w:lang w:val="en-US"/>
        </w:rPr>
      </w:pPr>
      <w:r w:rsidRPr="00AA12AC">
        <w:rPr>
          <w:lang w:val="en-US"/>
        </w:rPr>
        <w:t xml:space="preserve">            {</w:t>
      </w:r>
    </w:p>
    <w:p w14:paraId="11D4B6CD" w14:textId="77777777" w:rsidR="005A3E68" w:rsidRDefault="00AA12AC" w:rsidP="00AA12AC">
      <w:pPr>
        <w:pStyle w:val="af9"/>
        <w:rPr>
          <w:lang w:val="en-US"/>
        </w:rPr>
      </w:pPr>
      <w:r w:rsidRPr="00AA12AC">
        <w:rPr>
          <w:lang w:val="en-US"/>
        </w:rPr>
        <w:t xml:space="preserve">                controllerDB = </w:t>
      </w:r>
      <w:proofErr w:type="gramStart"/>
      <w:r w:rsidRPr="00AA12AC">
        <w:rPr>
          <w:lang w:val="en-US"/>
        </w:rPr>
        <w:t>scope.ServiceProvider.GetService</w:t>
      </w:r>
      <w:proofErr w:type="gramEnd"/>
    </w:p>
    <w:p w14:paraId="4744A475" w14:textId="4137B983" w:rsidR="00AA12AC" w:rsidRPr="00AA12AC" w:rsidRDefault="00AA12AC" w:rsidP="005A3E68">
      <w:pPr>
        <w:pStyle w:val="af9"/>
        <w:ind w:left="2124" w:firstLine="708"/>
        <w:rPr>
          <w:lang w:val="en-US"/>
        </w:rPr>
      </w:pPr>
      <w:r w:rsidRPr="00AA12AC">
        <w:rPr>
          <w:lang w:val="en-US"/>
        </w:rPr>
        <w:t>&lt;ControllerDBContext</w:t>
      </w:r>
      <w:proofErr w:type="gramStart"/>
      <w:r w:rsidRPr="00AA12AC">
        <w:rPr>
          <w:lang w:val="en-US"/>
        </w:rPr>
        <w:t>&gt;(</w:t>
      </w:r>
      <w:proofErr w:type="gramEnd"/>
      <w:r w:rsidRPr="00AA12AC">
        <w:rPr>
          <w:lang w:val="en-US"/>
        </w:rPr>
        <w:t>);</w:t>
      </w:r>
    </w:p>
    <w:p w14:paraId="3AEFAB6F" w14:textId="77777777" w:rsidR="005A3E68" w:rsidRDefault="00AA12AC" w:rsidP="00AA12AC">
      <w:pPr>
        <w:pStyle w:val="af9"/>
        <w:rPr>
          <w:lang w:val="en-US"/>
        </w:rPr>
      </w:pPr>
      <w:r w:rsidRPr="00AA12AC">
        <w:rPr>
          <w:lang w:val="en-US"/>
        </w:rPr>
        <w:t xml:space="preserve">                var controllers = await controllerDB</w:t>
      </w:r>
    </w:p>
    <w:p w14:paraId="2F65F107" w14:textId="5B8C92FC" w:rsidR="00AA12AC" w:rsidRPr="00AA12AC" w:rsidRDefault="00AA12AC" w:rsidP="005A3E68">
      <w:pPr>
        <w:pStyle w:val="af9"/>
        <w:ind w:left="2124" w:firstLine="708"/>
        <w:rPr>
          <w:lang w:val="en-US"/>
        </w:rPr>
      </w:pPr>
      <w:proofErr w:type="gramStart"/>
      <w:r w:rsidRPr="00AA12AC">
        <w:rPr>
          <w:lang w:val="en-US"/>
        </w:rPr>
        <w:t>.GetAllControllers</w:t>
      </w:r>
      <w:proofErr w:type="gramEnd"/>
      <w:r w:rsidRPr="00AA12AC">
        <w:rPr>
          <w:lang w:val="en-US"/>
        </w:rPr>
        <w:t>();</w:t>
      </w:r>
    </w:p>
    <w:p w14:paraId="74DC5FD3" w14:textId="77777777" w:rsidR="00AA12AC" w:rsidRPr="00AA12AC" w:rsidRDefault="00AA12AC" w:rsidP="00AA12AC">
      <w:pPr>
        <w:pStyle w:val="af9"/>
        <w:rPr>
          <w:lang w:val="en-US"/>
        </w:rPr>
      </w:pPr>
      <w:r w:rsidRPr="00AA12AC">
        <w:rPr>
          <w:lang w:val="en-US"/>
        </w:rPr>
        <w:t xml:space="preserve">                foreach (var controller in controllers)</w:t>
      </w:r>
    </w:p>
    <w:p w14:paraId="6A6E896E" w14:textId="2A5E093E" w:rsidR="00AA12AC" w:rsidRPr="00AA12AC" w:rsidRDefault="005A3E68" w:rsidP="00AA12AC">
      <w:pPr>
        <w:pStyle w:val="af9"/>
        <w:rPr>
          <w:lang w:val="en-US"/>
        </w:rPr>
      </w:pPr>
      <w:r>
        <w:rPr>
          <w:lang w:val="en-US"/>
        </w:rPr>
        <w:t xml:space="preserve">                {</w:t>
      </w:r>
    </w:p>
    <w:p w14:paraId="77B5AD66" w14:textId="77777777" w:rsidR="005A3E68" w:rsidRDefault="00AA12AC" w:rsidP="00AA12AC">
      <w:pPr>
        <w:pStyle w:val="af9"/>
        <w:rPr>
          <w:lang w:val="en-US"/>
        </w:rPr>
      </w:pPr>
      <w:r w:rsidRPr="00AA12AC">
        <w:rPr>
          <w:lang w:val="en-US"/>
        </w:rPr>
        <w:t xml:space="preserve">                    var controllerConnection = ControllerFactory</w:t>
      </w:r>
    </w:p>
    <w:p w14:paraId="2D9B2777" w14:textId="4BC8F6ED" w:rsidR="00AA12AC" w:rsidRPr="00AA12AC" w:rsidRDefault="00AA12AC" w:rsidP="005A3E68">
      <w:pPr>
        <w:pStyle w:val="af9"/>
        <w:ind w:left="2832" w:firstLine="708"/>
        <w:rPr>
          <w:lang w:val="en-US"/>
        </w:rPr>
      </w:pPr>
      <w:proofErr w:type="gramStart"/>
      <w:r w:rsidRPr="00AA12AC">
        <w:rPr>
          <w:lang w:val="en-US"/>
        </w:rPr>
        <w:t>.Create</w:t>
      </w:r>
      <w:proofErr w:type="gramEnd"/>
      <w:r w:rsidRPr="00AA12AC">
        <w:rPr>
          <w:lang w:val="en-US"/>
        </w:rPr>
        <w:t>(new UserController()</w:t>
      </w:r>
    </w:p>
    <w:p w14:paraId="3445C64A" w14:textId="77777777" w:rsidR="00AA12AC" w:rsidRPr="00AA12AC" w:rsidRDefault="00AA12AC" w:rsidP="00AA12AC">
      <w:pPr>
        <w:pStyle w:val="af9"/>
        <w:rPr>
          <w:lang w:val="en-US"/>
        </w:rPr>
      </w:pPr>
      <w:r w:rsidRPr="00AA12AC">
        <w:rPr>
          <w:lang w:val="en-US"/>
        </w:rPr>
        <w:t xml:space="preserve">                    {</w:t>
      </w:r>
    </w:p>
    <w:p w14:paraId="3F90AA91" w14:textId="77777777" w:rsidR="005A3E68" w:rsidRDefault="00AA12AC" w:rsidP="00AA12AC">
      <w:pPr>
        <w:pStyle w:val="af9"/>
        <w:rPr>
          <w:lang w:val="en-US"/>
        </w:rPr>
      </w:pPr>
      <w:r w:rsidRPr="00AA12AC">
        <w:rPr>
          <w:lang w:val="en-US"/>
        </w:rPr>
        <w:t xml:space="preserve">                        controllerName = new </w:t>
      </w:r>
      <w:proofErr w:type="gramStart"/>
      <w:r w:rsidRPr="00AA12AC">
        <w:rPr>
          <w:lang w:val="en-US"/>
        </w:rPr>
        <w:t>UserControllerName(</w:t>
      </w:r>
      <w:proofErr w:type="gramEnd"/>
      <w:r w:rsidRPr="00AA12AC">
        <w:rPr>
          <w:lang w:val="en-US"/>
        </w:rPr>
        <w:t xml:space="preserve">) </w:t>
      </w:r>
    </w:p>
    <w:p w14:paraId="34C2DD3B" w14:textId="77777777" w:rsidR="005A3E68" w:rsidRDefault="00AA12AC" w:rsidP="005A3E68">
      <w:pPr>
        <w:pStyle w:val="af9"/>
        <w:ind w:left="2832" w:firstLine="708"/>
        <w:rPr>
          <w:lang w:val="en-US"/>
        </w:rPr>
      </w:pPr>
      <w:proofErr w:type="gramStart"/>
      <w:r w:rsidRPr="00AA12AC">
        <w:rPr>
          <w:lang w:val="en-US"/>
        </w:rPr>
        <w:t>{ Name</w:t>
      </w:r>
      <w:proofErr w:type="gramEnd"/>
      <w:r w:rsidRPr="00AA12AC">
        <w:rPr>
          <w:lang w:val="en-US"/>
        </w:rPr>
        <w:t xml:space="preserve"> = controller.controllerName.name, </w:t>
      </w:r>
    </w:p>
    <w:p w14:paraId="111E7EE4" w14:textId="77777777" w:rsidR="005A3E68" w:rsidRDefault="00AA12AC" w:rsidP="005A3E68">
      <w:pPr>
        <w:pStyle w:val="af9"/>
        <w:ind w:left="2832" w:firstLine="708"/>
        <w:rPr>
          <w:lang w:val="en-US"/>
        </w:rPr>
      </w:pPr>
      <w:r w:rsidRPr="00AA12AC">
        <w:rPr>
          <w:lang w:val="en-US"/>
        </w:rPr>
        <w:t>version = controller.controllerName.ver</w:t>
      </w:r>
    </w:p>
    <w:p w14:paraId="73D4D85A" w14:textId="3BED13D4" w:rsidR="00AA12AC" w:rsidRPr="00AA12AC" w:rsidRDefault="00AA12AC" w:rsidP="005A3E68">
      <w:pPr>
        <w:pStyle w:val="af9"/>
        <w:ind w:left="2832" w:firstLine="708"/>
        <w:rPr>
          <w:lang w:val="en-US"/>
        </w:rPr>
      </w:pPr>
      <w:proofErr w:type="gramStart"/>
      <w:r w:rsidRPr="00AA12AC">
        <w:rPr>
          <w:lang w:val="en-US"/>
        </w:rPr>
        <w:t>sion }</w:t>
      </w:r>
      <w:proofErr w:type="gramEnd"/>
      <w:r w:rsidRPr="00AA12AC">
        <w:rPr>
          <w:lang w:val="en-US"/>
        </w:rPr>
        <w:t>,</w:t>
      </w:r>
    </w:p>
    <w:p w14:paraId="477CDBDF" w14:textId="77777777" w:rsidR="00AA12AC" w:rsidRPr="00AA12AC" w:rsidRDefault="00AA12AC" w:rsidP="00AA12AC">
      <w:pPr>
        <w:pStyle w:val="af9"/>
        <w:rPr>
          <w:lang w:val="en-US"/>
        </w:rPr>
      </w:pPr>
      <w:r w:rsidRPr="00AA12AC">
        <w:rPr>
          <w:lang w:val="en-US"/>
        </w:rPr>
        <w:t xml:space="preserve">                        IpAddress = </w:t>
      </w:r>
      <w:proofErr w:type="gramStart"/>
      <w:r w:rsidRPr="00AA12AC">
        <w:rPr>
          <w:lang w:val="en-US"/>
        </w:rPr>
        <w:t>controller.IpAddress</w:t>
      </w:r>
      <w:proofErr w:type="gramEnd"/>
      <w:r w:rsidRPr="00AA12AC">
        <w:rPr>
          <w:lang w:val="en-US"/>
        </w:rPr>
        <w:t>,</w:t>
      </w:r>
    </w:p>
    <w:p w14:paraId="1C0BD880" w14:textId="77777777" w:rsidR="00AA12AC" w:rsidRPr="00AA12AC" w:rsidRDefault="00AA12AC" w:rsidP="00AA12AC">
      <w:pPr>
        <w:pStyle w:val="af9"/>
        <w:rPr>
          <w:lang w:val="en-US"/>
        </w:rPr>
      </w:pPr>
      <w:r w:rsidRPr="00AA12AC">
        <w:rPr>
          <w:lang w:val="en-US"/>
        </w:rPr>
        <w:t xml:space="preserve">                        IpPort = </w:t>
      </w:r>
      <w:proofErr w:type="gramStart"/>
      <w:r w:rsidRPr="00AA12AC">
        <w:rPr>
          <w:lang w:val="en-US"/>
        </w:rPr>
        <w:t>controller.IpPort</w:t>
      </w:r>
      <w:proofErr w:type="gramEnd"/>
    </w:p>
    <w:p w14:paraId="0D7D5BDA" w14:textId="77777777" w:rsidR="00AA12AC" w:rsidRPr="00AA12AC" w:rsidRDefault="00AA12AC" w:rsidP="00AA12AC">
      <w:pPr>
        <w:pStyle w:val="af9"/>
        <w:rPr>
          <w:lang w:val="en-US"/>
        </w:rPr>
      </w:pPr>
      <w:r w:rsidRPr="00AA12AC">
        <w:rPr>
          <w:lang w:val="en-US"/>
        </w:rPr>
        <w:t xml:space="preserve">                    });</w:t>
      </w:r>
    </w:p>
    <w:p w14:paraId="1D397A43" w14:textId="77777777" w:rsidR="00AA12AC" w:rsidRPr="00AA12AC" w:rsidRDefault="00AA12AC" w:rsidP="00AA12AC">
      <w:pPr>
        <w:pStyle w:val="af9"/>
        <w:rPr>
          <w:lang w:val="en-US"/>
        </w:rPr>
      </w:pPr>
    </w:p>
    <w:p w14:paraId="71D79C5E" w14:textId="77777777" w:rsidR="005A3E68" w:rsidRDefault="00AA12AC" w:rsidP="00AA12AC">
      <w:pPr>
        <w:pStyle w:val="af9"/>
        <w:rPr>
          <w:lang w:val="en-US"/>
        </w:rPr>
      </w:pPr>
      <w:r w:rsidRPr="00AA12AC">
        <w:rPr>
          <w:lang w:val="en-US"/>
        </w:rPr>
        <w:t xml:space="preserve">                    var res = _taskManager.TryAdd(controller.</w:t>
      </w:r>
    </w:p>
    <w:p w14:paraId="41141B6E" w14:textId="32A7FE68" w:rsidR="00AA12AC" w:rsidRPr="00AA12AC" w:rsidRDefault="00AA12AC" w:rsidP="005A3E68">
      <w:pPr>
        <w:pStyle w:val="af9"/>
        <w:ind w:left="2832" w:firstLine="708"/>
        <w:rPr>
          <w:lang w:val="en-US"/>
        </w:rPr>
      </w:pPr>
      <w:r w:rsidRPr="00AA12AC">
        <w:rPr>
          <w:lang w:val="en-US"/>
        </w:rPr>
        <w:t>IpAddress, controllerConnection);</w:t>
      </w:r>
    </w:p>
    <w:p w14:paraId="3B6D228D" w14:textId="77777777" w:rsidR="00AA12AC" w:rsidRPr="00AA12AC" w:rsidRDefault="00AA12AC" w:rsidP="00AA12AC">
      <w:pPr>
        <w:pStyle w:val="af9"/>
        <w:rPr>
          <w:lang w:val="en-US"/>
        </w:rPr>
      </w:pPr>
      <w:r w:rsidRPr="00AA12AC">
        <w:rPr>
          <w:lang w:val="en-US"/>
        </w:rPr>
        <w:t xml:space="preserve">                    if(res)</w:t>
      </w:r>
    </w:p>
    <w:p w14:paraId="1C64621D" w14:textId="3D192643" w:rsidR="00AA12AC" w:rsidRPr="00AA12AC" w:rsidRDefault="005A3E68" w:rsidP="00AA12AC">
      <w:pPr>
        <w:pStyle w:val="af9"/>
        <w:rPr>
          <w:lang w:val="en-US"/>
        </w:rPr>
      </w:pPr>
      <w:r>
        <w:rPr>
          <w:lang w:val="en-US"/>
        </w:rPr>
        <w:t xml:space="preserve">                    {</w:t>
      </w:r>
    </w:p>
    <w:p w14:paraId="0E1724B1" w14:textId="77777777" w:rsidR="005A3E68" w:rsidRDefault="00AA12AC" w:rsidP="00AA12AC">
      <w:pPr>
        <w:pStyle w:val="af9"/>
        <w:rPr>
          <w:lang w:val="en-US"/>
        </w:rPr>
      </w:pPr>
      <w:r w:rsidRPr="00AA12AC">
        <w:rPr>
          <w:lang w:val="en-US"/>
        </w:rPr>
        <w:t xml:space="preserve">                        foreach (var command in controller.</w:t>
      </w:r>
    </w:p>
    <w:p w14:paraId="5214B585" w14:textId="20FA78AA" w:rsidR="00AA12AC" w:rsidRPr="00AA12AC" w:rsidRDefault="005A3E68" w:rsidP="005A3E68">
      <w:pPr>
        <w:pStyle w:val="af9"/>
        <w:ind w:left="4248"/>
        <w:rPr>
          <w:lang w:val="en-US"/>
        </w:rPr>
      </w:pPr>
      <w:r w:rsidRPr="00142308">
        <w:rPr>
          <w:lang w:val="en-US"/>
        </w:rPr>
        <w:t xml:space="preserve">   </w:t>
      </w:r>
      <w:r w:rsidR="00AA12AC" w:rsidRPr="00AA12AC">
        <w:rPr>
          <w:lang w:val="en-US"/>
        </w:rPr>
        <w:t>outputs)</w:t>
      </w:r>
    </w:p>
    <w:p w14:paraId="7F8497FD" w14:textId="77777777" w:rsidR="00AA12AC" w:rsidRPr="00AA12AC" w:rsidRDefault="00AA12AC" w:rsidP="00AA12AC">
      <w:pPr>
        <w:pStyle w:val="af9"/>
        <w:rPr>
          <w:lang w:val="en-US"/>
        </w:rPr>
      </w:pPr>
      <w:r w:rsidRPr="00AA12AC">
        <w:rPr>
          <w:lang w:val="en-US"/>
        </w:rPr>
        <w:t xml:space="preserve">                        {</w:t>
      </w:r>
    </w:p>
    <w:p w14:paraId="5D7DEDEC" w14:textId="77777777" w:rsidR="005A3E68" w:rsidRDefault="00AA12AC" w:rsidP="00AA12AC">
      <w:pPr>
        <w:pStyle w:val="af9"/>
        <w:rPr>
          <w:lang w:val="en-US"/>
        </w:rPr>
      </w:pPr>
      <w:r w:rsidRPr="00AA12AC">
        <w:rPr>
          <w:lang w:val="en-US"/>
        </w:rPr>
        <w:t xml:space="preserve">                            controllerConnection.AddCommand(</w:t>
      </w:r>
    </w:p>
    <w:p w14:paraId="369AFE59" w14:textId="77777777" w:rsidR="005A3E68" w:rsidRDefault="00AA12AC" w:rsidP="005A3E68">
      <w:pPr>
        <w:pStyle w:val="af9"/>
        <w:ind w:left="3540" w:firstLine="708"/>
        <w:rPr>
          <w:lang w:val="en-US"/>
        </w:rPr>
      </w:pPr>
      <w:proofErr w:type="gramStart"/>
      <w:r w:rsidRPr="00AA12AC">
        <w:rPr>
          <w:lang w:val="en-US"/>
        </w:rPr>
        <w:t>command.id.ToString</w:t>
      </w:r>
      <w:proofErr w:type="gramEnd"/>
      <w:r w:rsidRPr="00AA12AC">
        <w:rPr>
          <w:lang w:val="en-US"/>
        </w:rPr>
        <w:t>(), com</w:t>
      </w:r>
    </w:p>
    <w:p w14:paraId="4A45F28F" w14:textId="77777777" w:rsidR="005A3E68" w:rsidRDefault="00AA12AC" w:rsidP="005A3E68">
      <w:pPr>
        <w:pStyle w:val="af9"/>
        <w:ind w:left="3540" w:firstLine="708"/>
        <w:rPr>
          <w:lang w:val="en-US"/>
        </w:rPr>
      </w:pPr>
      <w:proofErr w:type="gramStart"/>
      <w:r w:rsidRPr="00AA12AC">
        <w:rPr>
          <w:lang w:val="en-US"/>
        </w:rPr>
        <w:t>mand.Query</w:t>
      </w:r>
      <w:proofErr w:type="gramEnd"/>
      <w:r w:rsidRPr="00AA12AC">
        <w:rPr>
          <w:lang w:val="en-US"/>
        </w:rPr>
        <w:t>!=null?com</w:t>
      </w:r>
    </w:p>
    <w:p w14:paraId="1CC7BB99" w14:textId="7C86610C" w:rsidR="00AA12AC" w:rsidRPr="00AA12AC" w:rsidRDefault="00AA12AC" w:rsidP="005A3E68">
      <w:pPr>
        <w:pStyle w:val="af9"/>
        <w:ind w:left="3540" w:firstLine="708"/>
        <w:rPr>
          <w:lang w:val="en-US"/>
        </w:rPr>
      </w:pPr>
      <w:proofErr w:type="gramStart"/>
      <w:r w:rsidRPr="00AA12AC">
        <w:rPr>
          <w:lang w:val="en-US"/>
        </w:rPr>
        <w:t>mand.Query.query</w:t>
      </w:r>
      <w:proofErr w:type="gramEnd"/>
      <w:r w:rsidRPr="00AA12AC">
        <w:rPr>
          <w:lang w:val="en-US"/>
        </w:rPr>
        <w:t>:null);</w:t>
      </w:r>
    </w:p>
    <w:p w14:paraId="3574ABA2" w14:textId="77777777" w:rsidR="00AA12AC" w:rsidRPr="00AA12AC" w:rsidRDefault="00AA12AC" w:rsidP="00AA12AC">
      <w:pPr>
        <w:pStyle w:val="af9"/>
        <w:rPr>
          <w:lang w:val="en-US"/>
        </w:rPr>
      </w:pPr>
    </w:p>
    <w:p w14:paraId="0F4D2BC8" w14:textId="77777777" w:rsidR="005A3E68" w:rsidRDefault="00AA12AC" w:rsidP="00AA12AC">
      <w:pPr>
        <w:pStyle w:val="af9"/>
        <w:rPr>
          <w:lang w:val="en-US"/>
        </w:rPr>
      </w:pPr>
      <w:r w:rsidRPr="00AA12AC">
        <w:rPr>
          <w:lang w:val="en-US"/>
        </w:rPr>
        <w:t xml:space="preserve">                            var ControllerCommand = </w:t>
      </w:r>
    </w:p>
    <w:p w14:paraId="57E93187" w14:textId="0190139D" w:rsidR="00AA12AC" w:rsidRPr="00AA12AC" w:rsidRDefault="00AA12AC" w:rsidP="005A3E68">
      <w:pPr>
        <w:pStyle w:val="af9"/>
        <w:ind w:left="4248"/>
        <w:rPr>
          <w:lang w:val="en-US"/>
        </w:rPr>
      </w:pPr>
      <w:r w:rsidRPr="00AA12AC">
        <w:rPr>
          <w:lang w:val="en-US"/>
        </w:rPr>
        <w:t>controllerConnection.GetCommand(command.id.ToString());</w:t>
      </w:r>
    </w:p>
    <w:p w14:paraId="4AD28417" w14:textId="77777777" w:rsidR="005A3E68" w:rsidRDefault="00AA12AC" w:rsidP="00AA12AC">
      <w:pPr>
        <w:pStyle w:val="af9"/>
        <w:rPr>
          <w:lang w:val="en-US"/>
        </w:rPr>
      </w:pPr>
      <w:r w:rsidRPr="00AA12AC">
        <w:rPr>
          <w:lang w:val="en-US"/>
        </w:rPr>
        <w:t xml:space="preserve">                            var CommandState = ControllerCommand.</w:t>
      </w:r>
    </w:p>
    <w:p w14:paraId="281DF36B" w14:textId="5E930FD0" w:rsidR="00AA12AC" w:rsidRPr="00AA12AC" w:rsidRDefault="00AA12AC" w:rsidP="005A3E68">
      <w:pPr>
        <w:pStyle w:val="af9"/>
        <w:ind w:left="4248"/>
        <w:rPr>
          <w:lang w:val="en-US"/>
        </w:rPr>
      </w:pPr>
      <w:r w:rsidRPr="00AA12AC">
        <w:rPr>
          <w:lang w:val="en-US"/>
        </w:rPr>
        <w:t>GetAllowedState(</w:t>
      </w:r>
      <w:proofErr w:type="gramStart"/>
      <w:r w:rsidRPr="00AA12AC">
        <w:rPr>
          <w:lang w:val="en-US"/>
        </w:rPr>
        <w:t>).FirstOrDefault</w:t>
      </w:r>
      <w:proofErr w:type="gramEnd"/>
      <w:r w:rsidRPr="00AA12AC">
        <w:rPr>
          <w:lang w:val="en-US"/>
        </w:rPr>
        <w:t>(x=&gt;x.description==command.outputState.description);</w:t>
      </w:r>
    </w:p>
    <w:p w14:paraId="20100E83" w14:textId="77777777" w:rsidR="00AA12AC" w:rsidRPr="00AA12AC" w:rsidRDefault="00AA12AC" w:rsidP="00AA12AC">
      <w:pPr>
        <w:pStyle w:val="af9"/>
        <w:rPr>
          <w:lang w:val="en-US"/>
        </w:rPr>
      </w:pPr>
      <w:r w:rsidRPr="00AA12AC">
        <w:rPr>
          <w:lang w:val="en-US"/>
        </w:rPr>
        <w:t xml:space="preserve">                            </w:t>
      </w:r>
      <w:proofErr w:type="gramStart"/>
      <w:r w:rsidRPr="00AA12AC">
        <w:rPr>
          <w:lang w:val="en-US"/>
        </w:rPr>
        <w:t>if(</w:t>
      </w:r>
      <w:proofErr w:type="gramEnd"/>
      <w:r w:rsidRPr="00AA12AC">
        <w:rPr>
          <w:lang w:val="en-US"/>
        </w:rPr>
        <w:t>CommandState != null)</w:t>
      </w:r>
    </w:p>
    <w:p w14:paraId="23098BBD" w14:textId="77777777" w:rsidR="00AA12AC" w:rsidRPr="00AA12AC" w:rsidRDefault="00AA12AC" w:rsidP="00AA12AC">
      <w:pPr>
        <w:pStyle w:val="af9"/>
        <w:rPr>
          <w:lang w:val="en-US"/>
        </w:rPr>
      </w:pPr>
      <w:r w:rsidRPr="00AA12AC">
        <w:rPr>
          <w:lang w:val="en-US"/>
        </w:rPr>
        <w:t xml:space="preserve">                            {</w:t>
      </w:r>
    </w:p>
    <w:p w14:paraId="62840C3F" w14:textId="77777777" w:rsidR="005A3E68" w:rsidRDefault="00AA12AC" w:rsidP="00AA12AC">
      <w:pPr>
        <w:pStyle w:val="af9"/>
        <w:rPr>
          <w:lang w:val="en-US"/>
        </w:rPr>
      </w:pPr>
      <w:r w:rsidRPr="00AA12AC">
        <w:rPr>
          <w:lang w:val="en-US"/>
        </w:rPr>
        <w:t xml:space="preserve">                                ControllerCommand.SetState(</w:t>
      </w:r>
    </w:p>
    <w:p w14:paraId="40428476" w14:textId="1E028A65" w:rsidR="00AA12AC" w:rsidRPr="00AA12AC" w:rsidRDefault="00AA12AC" w:rsidP="005A3E68">
      <w:pPr>
        <w:pStyle w:val="af9"/>
        <w:ind w:left="4248" w:firstLine="708"/>
        <w:rPr>
          <w:lang w:val="en-US"/>
        </w:rPr>
      </w:pPr>
      <w:r w:rsidRPr="00AA12AC">
        <w:rPr>
          <w:lang w:val="en-US"/>
        </w:rPr>
        <w:t>CommandState);</w:t>
      </w:r>
    </w:p>
    <w:p w14:paraId="20742432" w14:textId="77777777" w:rsidR="005A3E68" w:rsidRDefault="00AA12AC" w:rsidP="00AA12AC">
      <w:pPr>
        <w:pStyle w:val="af9"/>
        <w:rPr>
          <w:lang w:val="en-US"/>
        </w:rPr>
      </w:pPr>
      <w:r w:rsidRPr="00AA12AC">
        <w:rPr>
          <w:lang w:val="en-US"/>
        </w:rPr>
        <w:t xml:space="preserve">                                ControllerCommand.</w:t>
      </w:r>
    </w:p>
    <w:p w14:paraId="1CA49D90" w14:textId="77777777" w:rsidR="005A3E68" w:rsidRDefault="00AA12AC" w:rsidP="005A3E68">
      <w:pPr>
        <w:pStyle w:val="af9"/>
        <w:ind w:left="4248" w:firstLine="708"/>
        <w:rPr>
          <w:lang w:val="en-US"/>
        </w:rPr>
      </w:pPr>
      <w:proofErr w:type="gramStart"/>
      <w:r w:rsidRPr="00AA12AC">
        <w:rPr>
          <w:lang w:val="en-US"/>
        </w:rPr>
        <w:t>SetAnswerListener(</w:t>
      </w:r>
      <w:proofErr w:type="gramEnd"/>
      <w:r w:rsidRPr="00AA12AC">
        <w:rPr>
          <w:lang w:val="en-US"/>
        </w:rPr>
        <w:t>this.Answer</w:t>
      </w:r>
    </w:p>
    <w:p w14:paraId="52E0828D" w14:textId="3D846F0A" w:rsidR="00AA12AC" w:rsidRPr="00AA12AC" w:rsidRDefault="00AA12AC" w:rsidP="005A3E68">
      <w:pPr>
        <w:pStyle w:val="af9"/>
        <w:ind w:left="4248" w:firstLine="708"/>
        <w:rPr>
          <w:lang w:val="en-US"/>
        </w:rPr>
      </w:pPr>
      <w:r w:rsidRPr="00AA12AC">
        <w:rPr>
          <w:lang w:val="en-US"/>
        </w:rPr>
        <w:lastRenderedPageBreak/>
        <w:t>Listener);</w:t>
      </w:r>
    </w:p>
    <w:p w14:paraId="09FD3358" w14:textId="77777777" w:rsidR="00AA12AC" w:rsidRPr="00AA12AC" w:rsidRDefault="00AA12AC" w:rsidP="00AA12AC">
      <w:pPr>
        <w:pStyle w:val="af9"/>
        <w:rPr>
          <w:lang w:val="en-US"/>
        </w:rPr>
      </w:pPr>
      <w:r w:rsidRPr="00AA12AC">
        <w:rPr>
          <w:lang w:val="en-US"/>
        </w:rPr>
        <w:t xml:space="preserve">                            }</w:t>
      </w:r>
    </w:p>
    <w:p w14:paraId="2F6DD1F8" w14:textId="77777777" w:rsidR="00AA12AC" w:rsidRPr="00AA12AC" w:rsidRDefault="00AA12AC" w:rsidP="00AA12AC">
      <w:pPr>
        <w:pStyle w:val="af9"/>
        <w:rPr>
          <w:lang w:val="en-US"/>
        </w:rPr>
      </w:pPr>
      <w:r w:rsidRPr="00AA12AC">
        <w:rPr>
          <w:lang w:val="en-US"/>
        </w:rPr>
        <w:t xml:space="preserve">                        }</w:t>
      </w:r>
    </w:p>
    <w:p w14:paraId="7F5DBFCE" w14:textId="77777777" w:rsidR="005A3E68" w:rsidRDefault="00AA12AC" w:rsidP="00AA12AC">
      <w:pPr>
        <w:pStyle w:val="af9"/>
        <w:rPr>
          <w:lang w:val="en-US"/>
        </w:rPr>
      </w:pPr>
      <w:r w:rsidRPr="00AA12AC">
        <w:rPr>
          <w:lang w:val="en-US"/>
        </w:rPr>
        <w:t xml:space="preserve">                        var states = controllerConnection.</w:t>
      </w:r>
    </w:p>
    <w:p w14:paraId="231CF342" w14:textId="6FBB4BF4" w:rsidR="00AA12AC" w:rsidRPr="00AA12AC" w:rsidRDefault="00AA12AC" w:rsidP="005A3E68">
      <w:pPr>
        <w:pStyle w:val="af9"/>
        <w:ind w:left="3540" w:firstLine="708"/>
        <w:rPr>
          <w:lang w:val="en-US"/>
        </w:rPr>
      </w:pPr>
      <w:proofErr w:type="gramStart"/>
      <w:r w:rsidRPr="00AA12AC">
        <w:rPr>
          <w:lang w:val="en-US"/>
        </w:rPr>
        <w:t>GetAllowedState(</w:t>
      </w:r>
      <w:proofErr w:type="gramEnd"/>
      <w:r w:rsidRPr="00AA12AC">
        <w:rPr>
          <w:lang w:val="en-US"/>
        </w:rPr>
        <w:t>);</w:t>
      </w:r>
    </w:p>
    <w:p w14:paraId="52294B25" w14:textId="77777777" w:rsidR="005A3E68" w:rsidRDefault="00AA12AC" w:rsidP="00AA12AC">
      <w:pPr>
        <w:pStyle w:val="af9"/>
        <w:rPr>
          <w:lang w:val="en-US"/>
        </w:rPr>
      </w:pPr>
      <w:r w:rsidRPr="00AA12AC">
        <w:rPr>
          <w:lang w:val="en-US"/>
        </w:rPr>
        <w:t xml:space="preserve">                        var ControllerState = states.</w:t>
      </w:r>
    </w:p>
    <w:p w14:paraId="3EA014F8" w14:textId="77777777" w:rsidR="005A3E68" w:rsidRDefault="00AA12AC" w:rsidP="005A3E68">
      <w:pPr>
        <w:pStyle w:val="af9"/>
        <w:ind w:left="3540" w:firstLine="708"/>
        <w:rPr>
          <w:lang w:val="en-US"/>
        </w:rPr>
      </w:pPr>
      <w:proofErr w:type="gramStart"/>
      <w:r w:rsidRPr="00AA12AC">
        <w:rPr>
          <w:lang w:val="en-US"/>
        </w:rPr>
        <w:t>FirstOrDefault(</w:t>
      </w:r>
      <w:proofErr w:type="gramEnd"/>
      <w:r w:rsidRPr="00AA12AC">
        <w:rPr>
          <w:lang w:val="en-US"/>
        </w:rPr>
        <w:t xml:space="preserve">x =&gt; x.description == </w:t>
      </w:r>
    </w:p>
    <w:p w14:paraId="6CA95C31" w14:textId="77777777" w:rsidR="005A3E68" w:rsidRDefault="00AA12AC" w:rsidP="005A3E68">
      <w:pPr>
        <w:pStyle w:val="af9"/>
        <w:ind w:left="3540" w:firstLine="708"/>
        <w:rPr>
          <w:lang w:val="en-US"/>
        </w:rPr>
      </w:pPr>
      <w:proofErr w:type="gramStart"/>
      <w:r w:rsidRPr="00AA12AC">
        <w:rPr>
          <w:lang w:val="en-US"/>
        </w:rPr>
        <w:t>controller.ControllerState</w:t>
      </w:r>
      <w:proofErr w:type="gramEnd"/>
      <w:r w:rsidRPr="00AA12AC">
        <w:rPr>
          <w:lang w:val="en-US"/>
        </w:rPr>
        <w:t>.</w:t>
      </w:r>
    </w:p>
    <w:p w14:paraId="28ACEE7D" w14:textId="48F1507B" w:rsidR="00AA12AC" w:rsidRPr="00AA12AC" w:rsidRDefault="00AA12AC" w:rsidP="005A3E68">
      <w:pPr>
        <w:pStyle w:val="af9"/>
        <w:ind w:left="4248"/>
        <w:rPr>
          <w:lang w:val="en-US"/>
        </w:rPr>
      </w:pPr>
      <w:r w:rsidRPr="00AA12AC">
        <w:rPr>
          <w:lang w:val="en-US"/>
        </w:rPr>
        <w:t>Description);</w:t>
      </w:r>
    </w:p>
    <w:p w14:paraId="0D45FE24" w14:textId="77777777" w:rsidR="00AA12AC" w:rsidRPr="00AA12AC" w:rsidRDefault="00AA12AC" w:rsidP="00AA12AC">
      <w:pPr>
        <w:pStyle w:val="af9"/>
        <w:rPr>
          <w:lang w:val="en-US"/>
        </w:rPr>
      </w:pPr>
      <w:r w:rsidRPr="00AA12AC">
        <w:rPr>
          <w:lang w:val="en-US"/>
        </w:rPr>
        <w:t xml:space="preserve">                        if(</w:t>
      </w:r>
      <w:proofErr w:type="gramStart"/>
      <w:r w:rsidRPr="00AA12AC">
        <w:rPr>
          <w:lang w:val="en-US"/>
        </w:rPr>
        <w:t>ControllerState!=</w:t>
      </w:r>
      <w:proofErr w:type="gramEnd"/>
      <w:r w:rsidRPr="00AA12AC">
        <w:rPr>
          <w:lang w:val="en-US"/>
        </w:rPr>
        <w:t>null)</w:t>
      </w:r>
    </w:p>
    <w:p w14:paraId="51335E8E" w14:textId="77777777" w:rsidR="00AA12AC" w:rsidRPr="00AA12AC" w:rsidRDefault="00AA12AC" w:rsidP="00AA12AC">
      <w:pPr>
        <w:pStyle w:val="af9"/>
        <w:rPr>
          <w:lang w:val="en-US"/>
        </w:rPr>
      </w:pPr>
      <w:r w:rsidRPr="00AA12AC">
        <w:rPr>
          <w:lang w:val="en-US"/>
        </w:rPr>
        <w:t xml:space="preserve">                        {</w:t>
      </w:r>
    </w:p>
    <w:p w14:paraId="79DBD18E" w14:textId="77777777" w:rsidR="005A3E68" w:rsidRDefault="00AA12AC" w:rsidP="00AA12AC">
      <w:pPr>
        <w:pStyle w:val="af9"/>
        <w:rPr>
          <w:lang w:val="en-US"/>
        </w:rPr>
      </w:pPr>
      <w:r w:rsidRPr="00AA12AC">
        <w:rPr>
          <w:lang w:val="en-US"/>
        </w:rPr>
        <w:t xml:space="preserve">                            controllerConnection.SetState(</w:t>
      </w:r>
    </w:p>
    <w:p w14:paraId="3ABF3F42" w14:textId="605361CD" w:rsidR="00AA12AC" w:rsidRPr="00AA12AC" w:rsidRDefault="00AA12AC" w:rsidP="005A3E68">
      <w:pPr>
        <w:pStyle w:val="af9"/>
        <w:ind w:left="3540" w:firstLine="708"/>
        <w:rPr>
          <w:lang w:val="en-US"/>
        </w:rPr>
      </w:pPr>
      <w:r w:rsidRPr="00AA12AC">
        <w:rPr>
          <w:lang w:val="en-US"/>
        </w:rPr>
        <w:t>ControllerState);</w:t>
      </w:r>
    </w:p>
    <w:p w14:paraId="55EAA05D" w14:textId="77777777" w:rsidR="00AA12AC" w:rsidRPr="00AA12AC" w:rsidRDefault="00AA12AC" w:rsidP="00AA12AC">
      <w:pPr>
        <w:pStyle w:val="af9"/>
        <w:rPr>
          <w:lang w:val="en-US"/>
        </w:rPr>
      </w:pPr>
      <w:r w:rsidRPr="00AA12AC">
        <w:rPr>
          <w:lang w:val="en-US"/>
        </w:rPr>
        <w:t xml:space="preserve">                        }</w:t>
      </w:r>
    </w:p>
    <w:p w14:paraId="25170460" w14:textId="77777777" w:rsidR="00AA12AC" w:rsidRPr="00AA12AC" w:rsidRDefault="00AA12AC" w:rsidP="00AA12AC">
      <w:pPr>
        <w:pStyle w:val="af9"/>
        <w:rPr>
          <w:lang w:val="en-US"/>
        </w:rPr>
      </w:pPr>
      <w:r w:rsidRPr="00AA12AC">
        <w:rPr>
          <w:lang w:val="en-US"/>
        </w:rPr>
        <w:t xml:space="preserve">                        controllerConnection.Start();</w:t>
      </w:r>
    </w:p>
    <w:p w14:paraId="7F0FA2A0" w14:textId="77777777" w:rsidR="00AA12AC" w:rsidRPr="00AA12AC" w:rsidRDefault="00AA12AC" w:rsidP="00AA12AC">
      <w:pPr>
        <w:pStyle w:val="af9"/>
        <w:rPr>
          <w:lang w:val="en-US"/>
        </w:rPr>
      </w:pPr>
      <w:r w:rsidRPr="00AA12AC">
        <w:rPr>
          <w:lang w:val="en-US"/>
        </w:rPr>
        <w:t xml:space="preserve">                    }</w:t>
      </w:r>
    </w:p>
    <w:p w14:paraId="15DEC678" w14:textId="77777777" w:rsidR="00AA12AC" w:rsidRPr="00AA12AC" w:rsidRDefault="00AA12AC" w:rsidP="00AA12AC">
      <w:pPr>
        <w:pStyle w:val="af9"/>
        <w:rPr>
          <w:lang w:val="en-US"/>
        </w:rPr>
      </w:pPr>
      <w:r w:rsidRPr="00AA12AC">
        <w:rPr>
          <w:lang w:val="en-US"/>
        </w:rPr>
        <w:t xml:space="preserve">                }</w:t>
      </w:r>
    </w:p>
    <w:p w14:paraId="1E70A444" w14:textId="77777777" w:rsidR="00AA12AC" w:rsidRPr="00AA12AC" w:rsidRDefault="00AA12AC" w:rsidP="00AA12AC">
      <w:pPr>
        <w:pStyle w:val="af9"/>
        <w:rPr>
          <w:lang w:val="en-US"/>
        </w:rPr>
      </w:pPr>
      <w:r w:rsidRPr="00AA12AC">
        <w:rPr>
          <w:lang w:val="en-US"/>
        </w:rPr>
        <w:t xml:space="preserve">            }</w:t>
      </w:r>
    </w:p>
    <w:p w14:paraId="625A80CB" w14:textId="77777777" w:rsidR="00AA12AC" w:rsidRPr="00AA12AC" w:rsidRDefault="00AA12AC" w:rsidP="00AA12AC">
      <w:pPr>
        <w:pStyle w:val="af9"/>
        <w:rPr>
          <w:lang w:val="en-US"/>
        </w:rPr>
      </w:pPr>
      <w:r w:rsidRPr="00AA12AC">
        <w:rPr>
          <w:lang w:val="en-US"/>
        </w:rPr>
        <w:t xml:space="preserve">        }</w:t>
      </w:r>
    </w:p>
    <w:p w14:paraId="450BDF83" w14:textId="77777777" w:rsidR="00AA12AC" w:rsidRPr="00AA12AC" w:rsidRDefault="00AA12AC" w:rsidP="00AA12AC">
      <w:pPr>
        <w:pStyle w:val="af9"/>
        <w:rPr>
          <w:lang w:val="en-US"/>
        </w:rPr>
      </w:pPr>
    </w:p>
    <w:p w14:paraId="14FC458D" w14:textId="77777777" w:rsidR="005A3E68" w:rsidRDefault="00AA12AC" w:rsidP="00AA12AC">
      <w:pPr>
        <w:pStyle w:val="af9"/>
        <w:rPr>
          <w:lang w:val="en-US"/>
        </w:rPr>
      </w:pPr>
      <w:r w:rsidRPr="00AA12AC">
        <w:rPr>
          <w:lang w:val="en-US"/>
        </w:rPr>
        <w:t xml:space="preserve">        protected override async Task </w:t>
      </w:r>
      <w:proofErr w:type="gramStart"/>
      <w:r w:rsidRPr="00AA12AC">
        <w:rPr>
          <w:lang w:val="en-US"/>
        </w:rPr>
        <w:t>ExecuteAsync(</w:t>
      </w:r>
      <w:proofErr w:type="gramEnd"/>
    </w:p>
    <w:p w14:paraId="738A706A" w14:textId="28C126DA" w:rsidR="00AA12AC" w:rsidRPr="00AA12AC" w:rsidRDefault="00AA12AC" w:rsidP="005A3E68">
      <w:pPr>
        <w:pStyle w:val="af9"/>
        <w:ind w:left="708" w:firstLine="708"/>
        <w:rPr>
          <w:lang w:val="en-US"/>
        </w:rPr>
      </w:pPr>
      <w:r w:rsidRPr="00AA12AC">
        <w:rPr>
          <w:lang w:val="en-US"/>
        </w:rPr>
        <w:t>CancellationToken stoppingToken)</w:t>
      </w:r>
    </w:p>
    <w:p w14:paraId="21078BD2" w14:textId="77777777" w:rsidR="00AA12AC" w:rsidRPr="00AA12AC" w:rsidRDefault="00AA12AC" w:rsidP="00AA12AC">
      <w:pPr>
        <w:pStyle w:val="af9"/>
        <w:rPr>
          <w:lang w:val="en-US"/>
        </w:rPr>
      </w:pPr>
      <w:r w:rsidRPr="00AA12AC">
        <w:rPr>
          <w:lang w:val="en-US"/>
        </w:rPr>
        <w:t xml:space="preserve">        {</w:t>
      </w:r>
    </w:p>
    <w:p w14:paraId="398BADC3" w14:textId="77777777" w:rsidR="00AA12AC" w:rsidRPr="00AA12AC" w:rsidRDefault="00AA12AC" w:rsidP="00AA12AC">
      <w:pPr>
        <w:pStyle w:val="af9"/>
        <w:rPr>
          <w:lang w:val="en-US"/>
        </w:rPr>
      </w:pPr>
      <w:r w:rsidRPr="00AA12AC">
        <w:rPr>
          <w:lang w:val="en-US"/>
        </w:rPr>
        <w:t xml:space="preserve">            await </w:t>
      </w:r>
      <w:proofErr w:type="gramStart"/>
      <w:r w:rsidRPr="00AA12AC">
        <w:rPr>
          <w:lang w:val="en-US"/>
        </w:rPr>
        <w:t>Initialize(</w:t>
      </w:r>
      <w:proofErr w:type="gramEnd"/>
      <w:r w:rsidRPr="00AA12AC">
        <w:rPr>
          <w:lang w:val="en-US"/>
        </w:rPr>
        <w:t>);</w:t>
      </w:r>
    </w:p>
    <w:p w14:paraId="3E95EDB4" w14:textId="77777777" w:rsidR="00AA12AC" w:rsidRPr="00AA12AC" w:rsidRDefault="00AA12AC" w:rsidP="00AA12AC">
      <w:pPr>
        <w:pStyle w:val="af9"/>
        <w:rPr>
          <w:lang w:val="en-US"/>
        </w:rPr>
      </w:pPr>
      <w:r w:rsidRPr="00AA12AC">
        <w:rPr>
          <w:lang w:val="en-US"/>
        </w:rPr>
        <w:t xml:space="preserve">            </w:t>
      </w:r>
    </w:p>
    <w:p w14:paraId="18CCE065" w14:textId="77777777" w:rsidR="00AA12AC" w:rsidRPr="00AA12AC" w:rsidRDefault="00AA12AC" w:rsidP="00AA12AC">
      <w:pPr>
        <w:pStyle w:val="af9"/>
        <w:rPr>
          <w:lang w:val="en-US"/>
        </w:rPr>
      </w:pPr>
      <w:r w:rsidRPr="00AA12AC">
        <w:rPr>
          <w:lang w:val="en-US"/>
        </w:rPr>
        <w:t xml:space="preserve">        }</w:t>
      </w:r>
    </w:p>
    <w:p w14:paraId="06C9398B" w14:textId="77777777" w:rsidR="00AA12AC" w:rsidRPr="00AA12AC" w:rsidRDefault="00AA12AC" w:rsidP="00AA12AC">
      <w:pPr>
        <w:pStyle w:val="af9"/>
        <w:rPr>
          <w:lang w:val="en-US"/>
        </w:rPr>
      </w:pPr>
    </w:p>
    <w:p w14:paraId="70B13B78" w14:textId="77777777" w:rsidR="00AA12AC" w:rsidRPr="00AA12AC" w:rsidRDefault="00AA12AC" w:rsidP="00AA12AC">
      <w:pPr>
        <w:pStyle w:val="af9"/>
        <w:rPr>
          <w:lang w:val="en-US"/>
        </w:rPr>
      </w:pPr>
    </w:p>
    <w:p w14:paraId="77B4C71F" w14:textId="77777777" w:rsidR="005A3E68" w:rsidRDefault="00AA12AC" w:rsidP="00AA12AC">
      <w:pPr>
        <w:pStyle w:val="af9"/>
        <w:rPr>
          <w:lang w:val="en-US"/>
        </w:rPr>
      </w:pPr>
      <w:r w:rsidRPr="00AA12AC">
        <w:rPr>
          <w:lang w:val="en-US"/>
        </w:rPr>
        <w:t xml:space="preserve">        public bool </w:t>
      </w:r>
      <w:proofErr w:type="gramStart"/>
      <w:r w:rsidRPr="00AA12AC">
        <w:rPr>
          <w:lang w:val="en-US"/>
        </w:rPr>
        <w:t>SetOutputState(</w:t>
      </w:r>
      <w:proofErr w:type="gramEnd"/>
      <w:r w:rsidRPr="00AA12AC">
        <w:rPr>
          <w:lang w:val="en-US"/>
        </w:rPr>
        <w:t xml:space="preserve">string state,UInt32 </w:t>
      </w:r>
    </w:p>
    <w:p w14:paraId="5A4370B7" w14:textId="098CC02A" w:rsidR="00AA12AC" w:rsidRPr="00AA12AC" w:rsidRDefault="00AA12AC" w:rsidP="005A3E68">
      <w:pPr>
        <w:pStyle w:val="af9"/>
        <w:ind w:left="708" w:firstLine="708"/>
        <w:rPr>
          <w:lang w:val="en-US"/>
        </w:rPr>
      </w:pPr>
      <w:proofErr w:type="gramStart"/>
      <w:r w:rsidRPr="00AA12AC">
        <w:rPr>
          <w:lang w:val="en-US"/>
        </w:rPr>
        <w:t>address,int</w:t>
      </w:r>
      <w:proofErr w:type="gramEnd"/>
      <w:r w:rsidRPr="00AA12AC">
        <w:rPr>
          <w:lang w:val="en-US"/>
        </w:rPr>
        <w:t xml:space="preserve"> id)</w:t>
      </w:r>
    </w:p>
    <w:p w14:paraId="6847FBB6" w14:textId="77777777" w:rsidR="00AA12AC" w:rsidRPr="00AA12AC" w:rsidRDefault="00AA12AC" w:rsidP="00AA12AC">
      <w:pPr>
        <w:pStyle w:val="af9"/>
        <w:rPr>
          <w:lang w:val="en-US"/>
        </w:rPr>
      </w:pPr>
      <w:r w:rsidRPr="00AA12AC">
        <w:rPr>
          <w:lang w:val="en-US"/>
        </w:rPr>
        <w:t xml:space="preserve">        {</w:t>
      </w:r>
    </w:p>
    <w:p w14:paraId="07CF801F" w14:textId="77777777" w:rsidR="005A3E68" w:rsidRDefault="00AA12AC" w:rsidP="00AA12AC">
      <w:pPr>
        <w:pStyle w:val="af9"/>
        <w:rPr>
          <w:lang w:val="en-US"/>
        </w:rPr>
      </w:pPr>
      <w:r w:rsidRPr="00AA12AC">
        <w:rPr>
          <w:lang w:val="en-US"/>
        </w:rPr>
        <w:t xml:space="preserve">            _taskManager.TryGetValue(address, out var </w:t>
      </w:r>
    </w:p>
    <w:p w14:paraId="2C907027" w14:textId="02B8D4FC" w:rsidR="00AA12AC" w:rsidRPr="00AA12AC" w:rsidRDefault="00AA12AC" w:rsidP="005A3E68">
      <w:pPr>
        <w:pStyle w:val="af9"/>
        <w:ind w:left="1416" w:firstLine="708"/>
        <w:rPr>
          <w:lang w:val="en-US"/>
        </w:rPr>
      </w:pPr>
      <w:r w:rsidRPr="00AA12AC">
        <w:rPr>
          <w:lang w:val="en-US"/>
        </w:rPr>
        <w:t>controller);</w:t>
      </w:r>
    </w:p>
    <w:p w14:paraId="3C2B4563" w14:textId="77777777" w:rsidR="00AA12AC" w:rsidRPr="00AA12AC" w:rsidRDefault="00AA12AC" w:rsidP="00AA12AC">
      <w:pPr>
        <w:pStyle w:val="af9"/>
        <w:rPr>
          <w:lang w:val="en-US"/>
        </w:rPr>
      </w:pPr>
      <w:r w:rsidRPr="00AA12AC">
        <w:rPr>
          <w:lang w:val="en-US"/>
        </w:rPr>
        <w:t xml:space="preserve">            if(controller==null)</w:t>
      </w:r>
    </w:p>
    <w:p w14:paraId="6311A9CD" w14:textId="77777777" w:rsidR="00AA12AC" w:rsidRPr="00AA12AC" w:rsidRDefault="00AA12AC" w:rsidP="00AA12AC">
      <w:pPr>
        <w:pStyle w:val="af9"/>
        <w:rPr>
          <w:lang w:val="en-US"/>
        </w:rPr>
      </w:pPr>
      <w:r w:rsidRPr="00AA12AC">
        <w:rPr>
          <w:lang w:val="en-US"/>
        </w:rPr>
        <w:t xml:space="preserve">                return false;</w:t>
      </w:r>
    </w:p>
    <w:p w14:paraId="37ABF836" w14:textId="77777777" w:rsidR="00AA12AC" w:rsidRPr="00AA12AC" w:rsidRDefault="00AA12AC" w:rsidP="00AA12AC">
      <w:pPr>
        <w:pStyle w:val="af9"/>
        <w:rPr>
          <w:lang w:val="en-US"/>
        </w:rPr>
      </w:pPr>
      <w:r w:rsidRPr="00AA12AC">
        <w:rPr>
          <w:lang w:val="en-US"/>
        </w:rPr>
        <w:t xml:space="preserve">            var command = </w:t>
      </w:r>
      <w:proofErr w:type="gramStart"/>
      <w:r w:rsidRPr="00AA12AC">
        <w:rPr>
          <w:lang w:val="en-US"/>
        </w:rPr>
        <w:t>controller.GetCommand</w:t>
      </w:r>
      <w:proofErr w:type="gramEnd"/>
      <w:r w:rsidRPr="00AA12AC">
        <w:rPr>
          <w:lang w:val="en-US"/>
        </w:rPr>
        <w:t>(id.ToString());</w:t>
      </w:r>
    </w:p>
    <w:p w14:paraId="5B5E082E" w14:textId="77777777" w:rsidR="00AA12AC" w:rsidRPr="00AA12AC" w:rsidRDefault="00AA12AC" w:rsidP="00AA12AC">
      <w:pPr>
        <w:pStyle w:val="af9"/>
        <w:rPr>
          <w:lang w:val="en-US"/>
        </w:rPr>
      </w:pPr>
      <w:r w:rsidRPr="00AA12AC">
        <w:rPr>
          <w:lang w:val="en-US"/>
        </w:rPr>
        <w:t xml:space="preserve">            if (command == null)</w:t>
      </w:r>
    </w:p>
    <w:p w14:paraId="416CC160" w14:textId="77777777" w:rsidR="00AA12AC" w:rsidRPr="00AA12AC" w:rsidRDefault="00AA12AC" w:rsidP="00AA12AC">
      <w:pPr>
        <w:pStyle w:val="af9"/>
        <w:rPr>
          <w:lang w:val="en-US"/>
        </w:rPr>
      </w:pPr>
      <w:r w:rsidRPr="00AA12AC">
        <w:rPr>
          <w:lang w:val="en-US"/>
        </w:rPr>
        <w:t xml:space="preserve">                return false;</w:t>
      </w:r>
    </w:p>
    <w:p w14:paraId="0443529A" w14:textId="77777777" w:rsidR="00AA12AC" w:rsidRPr="00AA12AC" w:rsidRDefault="00AA12AC" w:rsidP="00AA12AC">
      <w:pPr>
        <w:pStyle w:val="af9"/>
        <w:rPr>
          <w:lang w:val="en-US"/>
        </w:rPr>
      </w:pPr>
      <w:r w:rsidRPr="00AA12AC">
        <w:rPr>
          <w:lang w:val="en-US"/>
        </w:rPr>
        <w:t xml:space="preserve">            var states = </w:t>
      </w:r>
      <w:proofErr w:type="gramStart"/>
      <w:r w:rsidRPr="00AA12AC">
        <w:rPr>
          <w:lang w:val="en-US"/>
        </w:rPr>
        <w:t>command.GetAllowedState</w:t>
      </w:r>
      <w:proofErr w:type="gramEnd"/>
      <w:r w:rsidRPr="00AA12AC">
        <w:rPr>
          <w:lang w:val="en-US"/>
        </w:rPr>
        <w:t>();</w:t>
      </w:r>
    </w:p>
    <w:p w14:paraId="094FC459" w14:textId="77777777" w:rsidR="005A3E68" w:rsidRDefault="00AA12AC" w:rsidP="00AA12AC">
      <w:pPr>
        <w:pStyle w:val="af9"/>
        <w:rPr>
          <w:lang w:val="en-US"/>
        </w:rPr>
      </w:pPr>
      <w:r w:rsidRPr="00AA12AC">
        <w:rPr>
          <w:lang w:val="en-US"/>
        </w:rPr>
        <w:t xml:space="preserve">            var commandState = </w:t>
      </w:r>
      <w:proofErr w:type="gramStart"/>
      <w:r w:rsidRPr="00AA12AC">
        <w:rPr>
          <w:lang w:val="en-US"/>
        </w:rPr>
        <w:t>states.FirstOrDefault</w:t>
      </w:r>
      <w:proofErr w:type="gramEnd"/>
      <w:r w:rsidRPr="00AA12AC">
        <w:rPr>
          <w:lang w:val="en-US"/>
        </w:rPr>
        <w:t>(x =&gt; x.</w:t>
      </w:r>
    </w:p>
    <w:p w14:paraId="25C47F71" w14:textId="6D058F1A" w:rsidR="00AA12AC" w:rsidRPr="00AA12AC" w:rsidRDefault="00AA12AC" w:rsidP="005A3E68">
      <w:pPr>
        <w:pStyle w:val="af9"/>
        <w:ind w:left="1416" w:firstLine="708"/>
        <w:rPr>
          <w:lang w:val="en-US"/>
        </w:rPr>
      </w:pPr>
      <w:r w:rsidRPr="00AA12AC">
        <w:rPr>
          <w:lang w:val="en-US"/>
        </w:rPr>
        <w:t>description == state);</w:t>
      </w:r>
    </w:p>
    <w:p w14:paraId="7E59CCF1" w14:textId="77777777" w:rsidR="00AA12AC" w:rsidRPr="00AA12AC" w:rsidRDefault="00AA12AC" w:rsidP="00AA12AC">
      <w:pPr>
        <w:pStyle w:val="af9"/>
        <w:rPr>
          <w:lang w:val="en-US"/>
        </w:rPr>
      </w:pPr>
      <w:r w:rsidRPr="00AA12AC">
        <w:rPr>
          <w:lang w:val="en-US"/>
        </w:rPr>
        <w:t xml:space="preserve">            if (commandState == null)</w:t>
      </w:r>
    </w:p>
    <w:p w14:paraId="561830E9" w14:textId="77777777" w:rsidR="00AA12AC" w:rsidRPr="00AA12AC" w:rsidRDefault="00AA12AC" w:rsidP="00AA12AC">
      <w:pPr>
        <w:pStyle w:val="af9"/>
        <w:rPr>
          <w:lang w:val="en-US"/>
        </w:rPr>
      </w:pPr>
      <w:r w:rsidRPr="00AA12AC">
        <w:rPr>
          <w:lang w:val="en-US"/>
        </w:rPr>
        <w:t xml:space="preserve">                return false;</w:t>
      </w:r>
    </w:p>
    <w:p w14:paraId="7919421E" w14:textId="77777777" w:rsidR="00AA12AC" w:rsidRPr="00AA12AC" w:rsidRDefault="00AA12AC" w:rsidP="00AA12AC">
      <w:pPr>
        <w:pStyle w:val="af9"/>
        <w:rPr>
          <w:lang w:val="en-US"/>
        </w:rPr>
      </w:pPr>
      <w:r w:rsidRPr="00AA12AC">
        <w:rPr>
          <w:lang w:val="en-US"/>
        </w:rPr>
        <w:t xml:space="preserve">            </w:t>
      </w:r>
      <w:proofErr w:type="gramStart"/>
      <w:r w:rsidRPr="00AA12AC">
        <w:rPr>
          <w:lang w:val="en-US"/>
        </w:rPr>
        <w:t>command.SetState</w:t>
      </w:r>
      <w:proofErr w:type="gramEnd"/>
      <w:r w:rsidRPr="00AA12AC">
        <w:rPr>
          <w:lang w:val="en-US"/>
        </w:rPr>
        <w:t>(commandState);</w:t>
      </w:r>
    </w:p>
    <w:p w14:paraId="590A732E" w14:textId="77777777" w:rsidR="00AA12AC" w:rsidRPr="00AA12AC" w:rsidRDefault="00AA12AC" w:rsidP="00AA12AC">
      <w:pPr>
        <w:pStyle w:val="af9"/>
        <w:rPr>
          <w:lang w:val="en-US"/>
        </w:rPr>
      </w:pPr>
      <w:r w:rsidRPr="00AA12AC">
        <w:rPr>
          <w:lang w:val="en-US"/>
        </w:rPr>
        <w:t xml:space="preserve">            return true;</w:t>
      </w:r>
    </w:p>
    <w:p w14:paraId="00F19657" w14:textId="77777777" w:rsidR="00AA12AC" w:rsidRPr="00AA12AC" w:rsidRDefault="00AA12AC" w:rsidP="00AA12AC">
      <w:pPr>
        <w:pStyle w:val="af9"/>
        <w:rPr>
          <w:lang w:val="en-US"/>
        </w:rPr>
      </w:pPr>
      <w:r w:rsidRPr="00AA12AC">
        <w:rPr>
          <w:lang w:val="en-US"/>
        </w:rPr>
        <w:t xml:space="preserve">        }</w:t>
      </w:r>
    </w:p>
    <w:p w14:paraId="4F2126ED" w14:textId="77777777" w:rsidR="00AA12AC" w:rsidRPr="00AA12AC" w:rsidRDefault="00AA12AC" w:rsidP="00AA12AC">
      <w:pPr>
        <w:pStyle w:val="af9"/>
        <w:rPr>
          <w:lang w:val="en-US"/>
        </w:rPr>
      </w:pPr>
    </w:p>
    <w:p w14:paraId="4692ED80" w14:textId="77777777" w:rsidR="005A3E68" w:rsidRDefault="00AA12AC" w:rsidP="005A3E68">
      <w:pPr>
        <w:pStyle w:val="af9"/>
        <w:ind w:left="1155"/>
        <w:rPr>
          <w:lang w:val="en-US"/>
        </w:rPr>
      </w:pPr>
      <w:r w:rsidRPr="00AA12AC">
        <w:rPr>
          <w:lang w:val="en-US"/>
        </w:rPr>
        <w:t xml:space="preserve">public List&lt;State&gt; </w:t>
      </w:r>
      <w:proofErr w:type="gramStart"/>
      <w:r w:rsidRPr="00AA12AC">
        <w:rPr>
          <w:lang w:val="en-US"/>
        </w:rPr>
        <w:t>GetAllowedState(</w:t>
      </w:r>
      <w:proofErr w:type="gramEnd"/>
      <w:r w:rsidRPr="00AA12AC">
        <w:rPr>
          <w:lang w:val="en-US"/>
        </w:rPr>
        <w:t>string ControllerName,</w:t>
      </w:r>
      <w:r w:rsidR="005A3E68" w:rsidRPr="005A3E68">
        <w:rPr>
          <w:lang w:val="en-US"/>
        </w:rPr>
        <w:t xml:space="preserve"> </w:t>
      </w:r>
    </w:p>
    <w:p w14:paraId="45DF2917" w14:textId="1D28F02F" w:rsidR="00AA12AC" w:rsidRPr="00AA12AC" w:rsidRDefault="00AA12AC" w:rsidP="005A3E68">
      <w:pPr>
        <w:pStyle w:val="af9"/>
        <w:ind w:left="1155" w:firstLine="261"/>
        <w:rPr>
          <w:lang w:val="en-US"/>
        </w:rPr>
      </w:pPr>
      <w:r w:rsidRPr="00AA12AC">
        <w:rPr>
          <w:lang w:val="en-US"/>
        </w:rPr>
        <w:t>string controllerVersion)</w:t>
      </w:r>
    </w:p>
    <w:p w14:paraId="1D38383D" w14:textId="77777777" w:rsidR="00AA12AC" w:rsidRPr="00AA12AC" w:rsidRDefault="00AA12AC" w:rsidP="00AA12AC">
      <w:pPr>
        <w:pStyle w:val="af9"/>
        <w:rPr>
          <w:lang w:val="en-US"/>
        </w:rPr>
      </w:pPr>
      <w:r w:rsidRPr="00AA12AC">
        <w:rPr>
          <w:lang w:val="en-US"/>
        </w:rPr>
        <w:t xml:space="preserve">        {</w:t>
      </w:r>
    </w:p>
    <w:p w14:paraId="10D250AF" w14:textId="77777777" w:rsidR="00AA12AC" w:rsidRPr="00AA12AC" w:rsidRDefault="00AA12AC" w:rsidP="00AA12AC">
      <w:pPr>
        <w:pStyle w:val="af9"/>
        <w:rPr>
          <w:lang w:val="en-US"/>
        </w:rPr>
      </w:pPr>
    </w:p>
    <w:p w14:paraId="6F6DF8DA" w14:textId="77777777" w:rsidR="00AA12AC" w:rsidRPr="00AA12AC" w:rsidRDefault="00AA12AC" w:rsidP="00AA12AC">
      <w:pPr>
        <w:pStyle w:val="af9"/>
        <w:rPr>
          <w:lang w:val="en-US"/>
        </w:rPr>
      </w:pPr>
      <w:r w:rsidRPr="00AA12AC">
        <w:rPr>
          <w:lang w:val="en-US"/>
        </w:rPr>
        <w:t xml:space="preserve">            var NamesAndVersions = ControllerFactory.some;</w:t>
      </w:r>
    </w:p>
    <w:p w14:paraId="58C83392" w14:textId="77777777" w:rsidR="005A3E68" w:rsidRDefault="00AA12AC" w:rsidP="00AA12AC">
      <w:pPr>
        <w:pStyle w:val="af9"/>
        <w:rPr>
          <w:lang w:val="en-US"/>
        </w:rPr>
      </w:pPr>
      <w:r w:rsidRPr="00AA12AC">
        <w:rPr>
          <w:lang w:val="en-US"/>
        </w:rPr>
        <w:lastRenderedPageBreak/>
        <w:t xml:space="preserve">            var value = NamesAndVersions.FirstOrDefault(x =&gt; </w:t>
      </w:r>
    </w:p>
    <w:p w14:paraId="0BDC8AFD" w14:textId="77777777" w:rsidR="005A3E68" w:rsidRDefault="005A3E68" w:rsidP="00AA12AC">
      <w:pPr>
        <w:pStyle w:val="af9"/>
        <w:rPr>
          <w:lang w:val="en-US"/>
        </w:rPr>
      </w:pPr>
      <w:r>
        <w:rPr>
          <w:lang w:val="en-US"/>
        </w:rPr>
        <w:tab/>
      </w:r>
      <w:r>
        <w:rPr>
          <w:lang w:val="en-US"/>
        </w:rPr>
        <w:tab/>
      </w:r>
      <w:r>
        <w:rPr>
          <w:lang w:val="en-US"/>
        </w:rPr>
        <w:tab/>
      </w:r>
      <w:r w:rsidR="00AA12AC" w:rsidRPr="00AA12AC">
        <w:rPr>
          <w:lang w:val="en-US"/>
        </w:rPr>
        <w:t xml:space="preserve">x.Key.Name == ControllerName &amp;&amp; </w:t>
      </w:r>
      <w:proofErr w:type="gramStart"/>
      <w:r w:rsidR="00AA12AC" w:rsidRPr="00AA12AC">
        <w:rPr>
          <w:lang w:val="en-US"/>
        </w:rPr>
        <w:t>x.Key.version</w:t>
      </w:r>
      <w:proofErr w:type="gramEnd"/>
      <w:r w:rsidR="00AA12AC" w:rsidRPr="00AA12AC">
        <w:rPr>
          <w:lang w:val="en-US"/>
        </w:rPr>
        <w:t>.</w:t>
      </w:r>
    </w:p>
    <w:p w14:paraId="68F0B4A2" w14:textId="6EF6C47B" w:rsidR="00AA12AC" w:rsidRPr="00AA12AC" w:rsidRDefault="00AA12AC" w:rsidP="005A3E68">
      <w:pPr>
        <w:pStyle w:val="af9"/>
        <w:ind w:left="1416" w:firstLine="708"/>
        <w:rPr>
          <w:lang w:val="en-US"/>
        </w:rPr>
      </w:pPr>
      <w:r w:rsidRPr="00AA12AC">
        <w:rPr>
          <w:lang w:val="en-US"/>
        </w:rPr>
        <w:t>Contains(controllerVersion));</w:t>
      </w:r>
    </w:p>
    <w:p w14:paraId="754EAB5A" w14:textId="77777777" w:rsidR="00AA12AC" w:rsidRPr="00AA12AC" w:rsidRDefault="00AA12AC" w:rsidP="00AA12AC">
      <w:pPr>
        <w:pStyle w:val="af9"/>
        <w:rPr>
          <w:lang w:val="en-US"/>
        </w:rPr>
      </w:pPr>
      <w:r w:rsidRPr="00AA12AC">
        <w:rPr>
          <w:lang w:val="en-US"/>
        </w:rPr>
        <w:t xml:space="preserve">            var states = </w:t>
      </w:r>
      <w:proofErr w:type="gramStart"/>
      <w:r w:rsidRPr="00AA12AC">
        <w:rPr>
          <w:lang w:val="en-US"/>
        </w:rPr>
        <w:t>value.Value.states</w:t>
      </w:r>
      <w:proofErr w:type="gramEnd"/>
      <w:r w:rsidRPr="00AA12AC">
        <w:rPr>
          <w:lang w:val="en-US"/>
        </w:rPr>
        <w:t>;</w:t>
      </w:r>
    </w:p>
    <w:p w14:paraId="6610893D" w14:textId="77777777" w:rsidR="00AA12AC" w:rsidRPr="00AA12AC" w:rsidRDefault="00AA12AC" w:rsidP="00AA12AC">
      <w:pPr>
        <w:pStyle w:val="af9"/>
        <w:rPr>
          <w:lang w:val="en-US"/>
        </w:rPr>
      </w:pPr>
      <w:r w:rsidRPr="00AA12AC">
        <w:rPr>
          <w:lang w:val="en-US"/>
        </w:rPr>
        <w:t xml:space="preserve">            return states;</w:t>
      </w:r>
    </w:p>
    <w:p w14:paraId="236DD895" w14:textId="77777777" w:rsidR="00AA12AC" w:rsidRPr="00AA12AC" w:rsidRDefault="00AA12AC" w:rsidP="00AA12AC">
      <w:pPr>
        <w:pStyle w:val="af9"/>
        <w:rPr>
          <w:lang w:val="en-US"/>
        </w:rPr>
      </w:pPr>
      <w:r w:rsidRPr="00AA12AC">
        <w:rPr>
          <w:lang w:val="en-US"/>
        </w:rPr>
        <w:t xml:space="preserve">        }</w:t>
      </w:r>
    </w:p>
    <w:p w14:paraId="2143F10A" w14:textId="77777777" w:rsidR="005A3E68" w:rsidRDefault="00AA12AC" w:rsidP="00AA12AC">
      <w:pPr>
        <w:pStyle w:val="af9"/>
        <w:rPr>
          <w:lang w:val="en-US"/>
        </w:rPr>
      </w:pPr>
      <w:r w:rsidRPr="00AA12AC">
        <w:rPr>
          <w:lang w:val="en-US"/>
        </w:rPr>
        <w:t xml:space="preserve">        public List&lt;State&gt; </w:t>
      </w:r>
      <w:proofErr w:type="gramStart"/>
      <w:r w:rsidRPr="00AA12AC">
        <w:rPr>
          <w:lang w:val="en-US"/>
        </w:rPr>
        <w:t>GetAllowedOutputState(</w:t>
      </w:r>
      <w:proofErr w:type="gramEnd"/>
      <w:r w:rsidRPr="00AA12AC">
        <w:rPr>
          <w:lang w:val="en-US"/>
        </w:rPr>
        <w:t xml:space="preserve">string </w:t>
      </w:r>
    </w:p>
    <w:p w14:paraId="481A836D" w14:textId="12033CE6" w:rsidR="00AA12AC" w:rsidRPr="00AA12AC" w:rsidRDefault="00AA12AC" w:rsidP="005A3E68">
      <w:pPr>
        <w:pStyle w:val="af9"/>
        <w:ind w:left="708" w:firstLine="708"/>
        <w:rPr>
          <w:lang w:val="en-US"/>
        </w:rPr>
      </w:pPr>
      <w:r w:rsidRPr="00AA12AC">
        <w:rPr>
          <w:lang w:val="en-US"/>
        </w:rPr>
        <w:t>ControllerName, string controllerVersion)</w:t>
      </w:r>
    </w:p>
    <w:p w14:paraId="3C30C863" w14:textId="77777777" w:rsidR="00AA12AC" w:rsidRPr="00AA12AC" w:rsidRDefault="00AA12AC" w:rsidP="00AA12AC">
      <w:pPr>
        <w:pStyle w:val="af9"/>
        <w:rPr>
          <w:lang w:val="en-US"/>
        </w:rPr>
      </w:pPr>
      <w:r w:rsidRPr="00AA12AC">
        <w:rPr>
          <w:lang w:val="en-US"/>
        </w:rPr>
        <w:t xml:space="preserve">        {</w:t>
      </w:r>
    </w:p>
    <w:p w14:paraId="368444FF" w14:textId="77777777" w:rsidR="00AA12AC" w:rsidRPr="00AA12AC" w:rsidRDefault="00AA12AC" w:rsidP="00AA12AC">
      <w:pPr>
        <w:pStyle w:val="af9"/>
        <w:rPr>
          <w:lang w:val="en-US"/>
        </w:rPr>
      </w:pPr>
      <w:r w:rsidRPr="00AA12AC">
        <w:rPr>
          <w:lang w:val="en-US"/>
        </w:rPr>
        <w:t xml:space="preserve">            var NamesAndVersions = ControllerFactory.some;</w:t>
      </w:r>
    </w:p>
    <w:p w14:paraId="596DC134" w14:textId="77777777" w:rsidR="005A3E68" w:rsidRDefault="00AA12AC" w:rsidP="00AA12AC">
      <w:pPr>
        <w:pStyle w:val="af9"/>
        <w:rPr>
          <w:lang w:val="en-US"/>
        </w:rPr>
      </w:pPr>
      <w:r w:rsidRPr="00AA12AC">
        <w:rPr>
          <w:lang w:val="en-US"/>
        </w:rPr>
        <w:t xml:space="preserve">            var controller = NamesAndVersions.FirstOrDefault(x =&gt; </w:t>
      </w:r>
    </w:p>
    <w:p w14:paraId="2246E304" w14:textId="77777777" w:rsidR="005A3E68" w:rsidRDefault="005A3E68" w:rsidP="00AA12AC">
      <w:pPr>
        <w:pStyle w:val="af9"/>
        <w:rPr>
          <w:lang w:val="en-US"/>
        </w:rPr>
      </w:pPr>
      <w:r>
        <w:rPr>
          <w:lang w:val="en-US"/>
        </w:rPr>
        <w:tab/>
      </w:r>
      <w:r>
        <w:rPr>
          <w:lang w:val="en-US"/>
        </w:rPr>
        <w:tab/>
      </w:r>
      <w:r>
        <w:rPr>
          <w:lang w:val="en-US"/>
        </w:rPr>
        <w:tab/>
      </w:r>
      <w:r w:rsidR="00AA12AC" w:rsidRPr="00AA12AC">
        <w:rPr>
          <w:lang w:val="en-US"/>
        </w:rPr>
        <w:t xml:space="preserve">x.Key.Name == ControllerName &amp;&amp; </w:t>
      </w:r>
      <w:proofErr w:type="gramStart"/>
      <w:r w:rsidR="00AA12AC" w:rsidRPr="00AA12AC">
        <w:rPr>
          <w:lang w:val="en-US"/>
        </w:rPr>
        <w:t>x.Key.version</w:t>
      </w:r>
      <w:proofErr w:type="gramEnd"/>
      <w:r w:rsidR="00AA12AC" w:rsidRPr="00AA12AC">
        <w:rPr>
          <w:lang w:val="en-US"/>
        </w:rPr>
        <w:t>.</w:t>
      </w:r>
    </w:p>
    <w:p w14:paraId="0B57CBF9" w14:textId="23CA485D" w:rsidR="00AA12AC" w:rsidRPr="00AA12AC" w:rsidRDefault="00AA12AC" w:rsidP="005A3E68">
      <w:pPr>
        <w:pStyle w:val="af9"/>
        <w:ind w:left="2124"/>
        <w:rPr>
          <w:lang w:val="en-US"/>
        </w:rPr>
      </w:pPr>
      <w:r w:rsidRPr="00AA12AC">
        <w:rPr>
          <w:lang w:val="en-US"/>
        </w:rPr>
        <w:t>Contains(controllerVersion));</w:t>
      </w:r>
    </w:p>
    <w:p w14:paraId="53D62AB7" w14:textId="77777777" w:rsidR="005A3E68" w:rsidRDefault="00AA12AC" w:rsidP="00AA12AC">
      <w:pPr>
        <w:pStyle w:val="af9"/>
        <w:rPr>
          <w:lang w:val="en-US"/>
        </w:rPr>
      </w:pPr>
      <w:r w:rsidRPr="00AA12AC">
        <w:rPr>
          <w:lang w:val="en-US"/>
        </w:rPr>
        <w:t xml:space="preserve">            var states = </w:t>
      </w:r>
      <w:proofErr w:type="gramStart"/>
      <w:r w:rsidRPr="00AA12AC">
        <w:rPr>
          <w:lang w:val="en-US"/>
        </w:rPr>
        <w:t>controller.Value.Create</w:t>
      </w:r>
      <w:proofErr w:type="gramEnd"/>
      <w:r w:rsidRPr="00AA12AC">
        <w:rPr>
          <w:lang w:val="en-US"/>
        </w:rPr>
        <w:t>().</w:t>
      </w:r>
    </w:p>
    <w:p w14:paraId="4238C10F" w14:textId="75EB02C5" w:rsidR="00AA12AC" w:rsidRPr="00AA12AC" w:rsidRDefault="00AA12AC" w:rsidP="005A3E68">
      <w:pPr>
        <w:pStyle w:val="af9"/>
        <w:ind w:left="1416" w:firstLine="708"/>
        <w:rPr>
          <w:lang w:val="en-US"/>
        </w:rPr>
      </w:pPr>
      <w:proofErr w:type="gramStart"/>
      <w:r w:rsidRPr="00AA12AC">
        <w:rPr>
          <w:lang w:val="en-US"/>
        </w:rPr>
        <w:t>GetAllowedState(</w:t>
      </w:r>
      <w:proofErr w:type="gramEnd"/>
      <w:r w:rsidRPr="00AA12AC">
        <w:rPr>
          <w:lang w:val="en-US"/>
        </w:rPr>
        <w:t>);</w:t>
      </w:r>
    </w:p>
    <w:p w14:paraId="16533FBB" w14:textId="77777777" w:rsidR="00AA12AC" w:rsidRPr="00AA12AC" w:rsidRDefault="00AA12AC" w:rsidP="00AA12AC">
      <w:pPr>
        <w:pStyle w:val="af9"/>
        <w:rPr>
          <w:lang w:val="en-US"/>
        </w:rPr>
      </w:pPr>
    </w:p>
    <w:p w14:paraId="12C0B643" w14:textId="77777777" w:rsidR="00AA12AC" w:rsidRPr="00AA12AC" w:rsidRDefault="00AA12AC" w:rsidP="00AA12AC">
      <w:pPr>
        <w:pStyle w:val="af9"/>
        <w:rPr>
          <w:lang w:val="en-US"/>
        </w:rPr>
      </w:pPr>
      <w:r w:rsidRPr="00AA12AC">
        <w:rPr>
          <w:lang w:val="en-US"/>
        </w:rPr>
        <w:t xml:space="preserve">            return states;</w:t>
      </w:r>
    </w:p>
    <w:p w14:paraId="061CED34" w14:textId="77777777" w:rsidR="00AA12AC" w:rsidRPr="00AA12AC" w:rsidRDefault="00AA12AC" w:rsidP="00AA12AC">
      <w:pPr>
        <w:pStyle w:val="af9"/>
        <w:rPr>
          <w:lang w:val="en-US"/>
        </w:rPr>
      </w:pPr>
      <w:r w:rsidRPr="00AA12AC">
        <w:rPr>
          <w:lang w:val="en-US"/>
        </w:rPr>
        <w:t xml:space="preserve">        }</w:t>
      </w:r>
    </w:p>
    <w:p w14:paraId="1EC49499" w14:textId="77777777" w:rsidR="00AA12AC" w:rsidRPr="00AA12AC" w:rsidRDefault="00AA12AC" w:rsidP="00AA12AC">
      <w:pPr>
        <w:pStyle w:val="af9"/>
        <w:rPr>
          <w:lang w:val="en-US"/>
        </w:rPr>
      </w:pPr>
    </w:p>
    <w:p w14:paraId="7685679A" w14:textId="77777777" w:rsidR="00AA12AC" w:rsidRPr="00AA12AC" w:rsidRDefault="00AA12AC" w:rsidP="00AA12AC">
      <w:pPr>
        <w:pStyle w:val="af9"/>
        <w:rPr>
          <w:lang w:val="en-US"/>
        </w:rPr>
      </w:pPr>
      <w:r w:rsidRPr="00AA12AC">
        <w:rPr>
          <w:lang w:val="en-US"/>
        </w:rPr>
        <w:t xml:space="preserve">        private class OutValue</w:t>
      </w:r>
    </w:p>
    <w:p w14:paraId="76E47DB9" w14:textId="77777777" w:rsidR="00AA12AC" w:rsidRPr="00AA12AC" w:rsidRDefault="00AA12AC" w:rsidP="00AA12AC">
      <w:pPr>
        <w:pStyle w:val="af9"/>
        <w:rPr>
          <w:lang w:val="en-US"/>
        </w:rPr>
      </w:pPr>
      <w:r w:rsidRPr="00AA12AC">
        <w:rPr>
          <w:lang w:val="en-US"/>
        </w:rPr>
        <w:t xml:space="preserve">        {</w:t>
      </w:r>
    </w:p>
    <w:p w14:paraId="36B808EF" w14:textId="77777777" w:rsidR="00AA12AC" w:rsidRPr="00AA12AC" w:rsidRDefault="00AA12AC" w:rsidP="00AA12AC">
      <w:pPr>
        <w:pStyle w:val="af9"/>
        <w:rPr>
          <w:lang w:val="en-US"/>
        </w:rPr>
      </w:pPr>
      <w:r w:rsidRPr="00AA12AC">
        <w:rPr>
          <w:lang w:val="en-US"/>
        </w:rPr>
        <w:t xml:space="preserve">            public UInt32 value </w:t>
      </w:r>
      <w:proofErr w:type="gramStart"/>
      <w:r w:rsidRPr="00AA12AC">
        <w:rPr>
          <w:lang w:val="en-US"/>
        </w:rPr>
        <w:t>{ get</w:t>
      </w:r>
      <w:proofErr w:type="gramEnd"/>
      <w:r w:rsidRPr="00AA12AC">
        <w:rPr>
          <w:lang w:val="en-US"/>
        </w:rPr>
        <w:t>; set; }</w:t>
      </w:r>
    </w:p>
    <w:p w14:paraId="4D3B93DD" w14:textId="77777777" w:rsidR="00AA12AC" w:rsidRPr="00AA12AC" w:rsidRDefault="00AA12AC" w:rsidP="00AA12AC">
      <w:pPr>
        <w:pStyle w:val="af9"/>
        <w:rPr>
          <w:lang w:val="en-US"/>
        </w:rPr>
      </w:pPr>
      <w:r w:rsidRPr="00AA12AC">
        <w:rPr>
          <w:lang w:val="en-US"/>
        </w:rPr>
        <w:t xml:space="preserve">            public UInt32 controllerAddress </w:t>
      </w:r>
      <w:proofErr w:type="gramStart"/>
      <w:r w:rsidRPr="00AA12AC">
        <w:rPr>
          <w:lang w:val="en-US"/>
        </w:rPr>
        <w:t>{ get</w:t>
      </w:r>
      <w:proofErr w:type="gramEnd"/>
      <w:r w:rsidRPr="00AA12AC">
        <w:rPr>
          <w:lang w:val="en-US"/>
        </w:rPr>
        <w:t>; set; }</w:t>
      </w:r>
    </w:p>
    <w:p w14:paraId="01A4535D" w14:textId="77777777" w:rsidR="00AA12AC" w:rsidRPr="00AA12AC" w:rsidRDefault="00AA12AC" w:rsidP="00AA12AC">
      <w:pPr>
        <w:pStyle w:val="af9"/>
        <w:rPr>
          <w:lang w:val="en-US"/>
        </w:rPr>
      </w:pPr>
      <w:r w:rsidRPr="00AA12AC">
        <w:rPr>
          <w:lang w:val="en-US"/>
        </w:rPr>
        <w:t xml:space="preserve">            public int controllerOutputId </w:t>
      </w:r>
      <w:proofErr w:type="gramStart"/>
      <w:r w:rsidRPr="00AA12AC">
        <w:rPr>
          <w:lang w:val="en-US"/>
        </w:rPr>
        <w:t>{ get</w:t>
      </w:r>
      <w:proofErr w:type="gramEnd"/>
      <w:r w:rsidRPr="00AA12AC">
        <w:rPr>
          <w:lang w:val="en-US"/>
        </w:rPr>
        <w:t>; set; }</w:t>
      </w:r>
    </w:p>
    <w:p w14:paraId="181ED49B" w14:textId="77777777" w:rsidR="00AA12AC" w:rsidRPr="00AA12AC" w:rsidRDefault="00AA12AC" w:rsidP="00AA12AC">
      <w:pPr>
        <w:pStyle w:val="af9"/>
        <w:rPr>
          <w:lang w:val="en-US"/>
        </w:rPr>
      </w:pPr>
      <w:r w:rsidRPr="00AA12AC">
        <w:rPr>
          <w:lang w:val="en-US"/>
        </w:rPr>
        <w:t xml:space="preserve">            public DateTime DateTime </w:t>
      </w:r>
      <w:proofErr w:type="gramStart"/>
      <w:r w:rsidRPr="00AA12AC">
        <w:rPr>
          <w:lang w:val="en-US"/>
        </w:rPr>
        <w:t>{ get</w:t>
      </w:r>
      <w:proofErr w:type="gramEnd"/>
      <w:r w:rsidRPr="00AA12AC">
        <w:rPr>
          <w:lang w:val="en-US"/>
        </w:rPr>
        <w:t>; set; }</w:t>
      </w:r>
    </w:p>
    <w:p w14:paraId="71CEEC2A" w14:textId="77777777" w:rsidR="00AA12AC" w:rsidRPr="00AA12AC" w:rsidRDefault="00AA12AC" w:rsidP="00AA12AC">
      <w:pPr>
        <w:pStyle w:val="af9"/>
        <w:rPr>
          <w:lang w:val="en-US"/>
        </w:rPr>
      </w:pPr>
    </w:p>
    <w:p w14:paraId="2A46F2E5" w14:textId="77777777" w:rsidR="00AA12AC" w:rsidRPr="00AA12AC" w:rsidRDefault="00AA12AC" w:rsidP="00AA12AC">
      <w:pPr>
        <w:pStyle w:val="af9"/>
        <w:rPr>
          <w:lang w:val="en-US"/>
        </w:rPr>
      </w:pPr>
      <w:r w:rsidRPr="00AA12AC">
        <w:rPr>
          <w:lang w:val="en-US"/>
        </w:rPr>
        <w:t xml:space="preserve">            public </w:t>
      </w:r>
      <w:proofErr w:type="gramStart"/>
      <w:r w:rsidRPr="00AA12AC">
        <w:rPr>
          <w:lang w:val="en-US"/>
        </w:rPr>
        <w:t>OutValue(</w:t>
      </w:r>
      <w:proofErr w:type="gramEnd"/>
      <w:r w:rsidRPr="00AA12AC">
        <w:rPr>
          <w:lang w:val="en-US"/>
        </w:rPr>
        <w:t>OutputValue value)</w:t>
      </w:r>
    </w:p>
    <w:p w14:paraId="7EE0FF26" w14:textId="77777777" w:rsidR="00AA12AC" w:rsidRPr="00AA12AC" w:rsidRDefault="00AA12AC" w:rsidP="00AA12AC">
      <w:pPr>
        <w:pStyle w:val="af9"/>
        <w:rPr>
          <w:lang w:val="en-US"/>
        </w:rPr>
      </w:pPr>
      <w:r w:rsidRPr="00AA12AC">
        <w:rPr>
          <w:lang w:val="en-US"/>
        </w:rPr>
        <w:t xml:space="preserve">            {</w:t>
      </w:r>
    </w:p>
    <w:p w14:paraId="2D529B37" w14:textId="77777777" w:rsidR="005A3E68" w:rsidRDefault="00AA12AC" w:rsidP="00AA12AC">
      <w:pPr>
        <w:pStyle w:val="af9"/>
        <w:rPr>
          <w:lang w:val="en-US"/>
        </w:rPr>
      </w:pPr>
      <w:r w:rsidRPr="00AA12AC">
        <w:rPr>
          <w:lang w:val="en-US"/>
        </w:rPr>
        <w:t xml:space="preserve">                this.value = (UInt</w:t>
      </w:r>
      <w:proofErr w:type="gramStart"/>
      <w:r w:rsidRPr="00AA12AC">
        <w:rPr>
          <w:lang w:val="en-US"/>
        </w:rPr>
        <w:t>32)(</w:t>
      </w:r>
      <w:proofErr w:type="gramEnd"/>
      <w:r w:rsidRPr="00AA12AC">
        <w:rPr>
          <w:lang w:val="en-US"/>
        </w:rPr>
        <w:t xml:space="preserve">value.value[0] + </w:t>
      </w:r>
    </w:p>
    <w:p w14:paraId="4452684E" w14:textId="77777777" w:rsidR="005A3E68" w:rsidRDefault="00AA12AC" w:rsidP="005A3E68">
      <w:pPr>
        <w:pStyle w:val="af9"/>
        <w:ind w:left="2124" w:firstLine="708"/>
        <w:rPr>
          <w:lang w:val="en-US"/>
        </w:rPr>
      </w:pPr>
      <w:r w:rsidRPr="00AA12AC">
        <w:rPr>
          <w:lang w:val="en-US"/>
        </w:rPr>
        <w:t>((int)value.</w:t>
      </w:r>
      <w:proofErr w:type="gramStart"/>
      <w:r w:rsidRPr="00AA12AC">
        <w:rPr>
          <w:lang w:val="en-US"/>
        </w:rPr>
        <w:t>value[</w:t>
      </w:r>
      <w:proofErr w:type="gramEnd"/>
      <w:r w:rsidRPr="00AA12AC">
        <w:rPr>
          <w:lang w:val="en-US"/>
        </w:rPr>
        <w:t xml:space="preserve">1] &lt;&lt; 8) + </w:t>
      </w:r>
    </w:p>
    <w:p w14:paraId="09F59903" w14:textId="77777777" w:rsidR="005A3E68" w:rsidRDefault="00AA12AC" w:rsidP="005A3E68">
      <w:pPr>
        <w:pStyle w:val="af9"/>
        <w:ind w:left="2124" w:firstLine="708"/>
        <w:rPr>
          <w:lang w:val="en-US"/>
        </w:rPr>
      </w:pPr>
      <w:r w:rsidRPr="00AA12AC">
        <w:rPr>
          <w:lang w:val="en-US"/>
        </w:rPr>
        <w:t>((int)value.</w:t>
      </w:r>
      <w:proofErr w:type="gramStart"/>
      <w:r w:rsidRPr="00AA12AC">
        <w:rPr>
          <w:lang w:val="en-US"/>
        </w:rPr>
        <w:t>value[</w:t>
      </w:r>
      <w:proofErr w:type="gramEnd"/>
      <w:r w:rsidRPr="00AA12AC">
        <w:rPr>
          <w:lang w:val="en-US"/>
        </w:rPr>
        <w:t xml:space="preserve">2] &lt;&lt; 16) + </w:t>
      </w:r>
    </w:p>
    <w:p w14:paraId="18A94B58" w14:textId="0CE6B68B" w:rsidR="00AA12AC" w:rsidRPr="00AA12AC" w:rsidRDefault="00AA12AC" w:rsidP="005A3E68">
      <w:pPr>
        <w:pStyle w:val="af9"/>
        <w:ind w:left="2124" w:firstLine="708"/>
        <w:rPr>
          <w:lang w:val="en-US"/>
        </w:rPr>
      </w:pPr>
      <w:r w:rsidRPr="00AA12AC">
        <w:rPr>
          <w:lang w:val="en-US"/>
        </w:rPr>
        <w:t>((int)value.</w:t>
      </w:r>
      <w:proofErr w:type="gramStart"/>
      <w:r w:rsidRPr="00AA12AC">
        <w:rPr>
          <w:lang w:val="en-US"/>
        </w:rPr>
        <w:t>value[</w:t>
      </w:r>
      <w:proofErr w:type="gramEnd"/>
      <w:r w:rsidRPr="00AA12AC">
        <w:rPr>
          <w:lang w:val="en-US"/>
        </w:rPr>
        <w:t>3] &lt;&lt; 24));</w:t>
      </w:r>
    </w:p>
    <w:p w14:paraId="31BC303C" w14:textId="77777777" w:rsidR="00AA12AC" w:rsidRPr="00AA12AC" w:rsidRDefault="00AA12AC" w:rsidP="00AA12AC">
      <w:pPr>
        <w:pStyle w:val="af9"/>
        <w:rPr>
          <w:lang w:val="en-US"/>
        </w:rPr>
      </w:pPr>
      <w:r w:rsidRPr="00AA12AC">
        <w:rPr>
          <w:lang w:val="en-US"/>
        </w:rPr>
        <w:t xml:space="preserve">                controllerAddress = </w:t>
      </w:r>
      <w:proofErr w:type="gramStart"/>
      <w:r w:rsidRPr="00AA12AC">
        <w:rPr>
          <w:lang w:val="en-US"/>
        </w:rPr>
        <w:t>value.controllerAddress</w:t>
      </w:r>
      <w:proofErr w:type="gramEnd"/>
      <w:r w:rsidRPr="00AA12AC">
        <w:rPr>
          <w:lang w:val="en-US"/>
        </w:rPr>
        <w:t>;</w:t>
      </w:r>
    </w:p>
    <w:p w14:paraId="1B93294B" w14:textId="77777777" w:rsidR="00AA12AC" w:rsidRPr="00AA12AC" w:rsidRDefault="00AA12AC" w:rsidP="00AA12AC">
      <w:pPr>
        <w:pStyle w:val="af9"/>
        <w:rPr>
          <w:lang w:val="en-US"/>
        </w:rPr>
      </w:pPr>
      <w:r w:rsidRPr="00AA12AC">
        <w:rPr>
          <w:lang w:val="en-US"/>
        </w:rPr>
        <w:t xml:space="preserve">                controllerOutputId = </w:t>
      </w:r>
      <w:proofErr w:type="gramStart"/>
      <w:r w:rsidRPr="00AA12AC">
        <w:rPr>
          <w:lang w:val="en-US"/>
        </w:rPr>
        <w:t>value.controllerOutputId</w:t>
      </w:r>
      <w:proofErr w:type="gramEnd"/>
      <w:r w:rsidRPr="00AA12AC">
        <w:rPr>
          <w:lang w:val="en-US"/>
        </w:rPr>
        <w:t>;</w:t>
      </w:r>
    </w:p>
    <w:p w14:paraId="77A3DE43" w14:textId="77777777" w:rsidR="00AA12AC" w:rsidRPr="00AA12AC" w:rsidRDefault="00AA12AC" w:rsidP="00AA12AC">
      <w:pPr>
        <w:pStyle w:val="af9"/>
        <w:rPr>
          <w:lang w:val="en-US"/>
        </w:rPr>
      </w:pPr>
      <w:r w:rsidRPr="00AA12AC">
        <w:rPr>
          <w:lang w:val="en-US"/>
        </w:rPr>
        <w:t xml:space="preserve">                DateTime = </w:t>
      </w:r>
      <w:proofErr w:type="gramStart"/>
      <w:r w:rsidRPr="00AA12AC">
        <w:rPr>
          <w:lang w:val="en-US"/>
        </w:rPr>
        <w:t>value.DateTime</w:t>
      </w:r>
      <w:proofErr w:type="gramEnd"/>
      <w:r w:rsidRPr="00AA12AC">
        <w:rPr>
          <w:lang w:val="en-US"/>
        </w:rPr>
        <w:t>;</w:t>
      </w:r>
    </w:p>
    <w:p w14:paraId="64929D22" w14:textId="77777777" w:rsidR="00AA12AC" w:rsidRPr="00AA12AC" w:rsidRDefault="00AA12AC" w:rsidP="00AA12AC">
      <w:pPr>
        <w:pStyle w:val="af9"/>
        <w:rPr>
          <w:lang w:val="en-US"/>
        </w:rPr>
      </w:pPr>
      <w:r w:rsidRPr="00AA12AC">
        <w:rPr>
          <w:lang w:val="en-US"/>
        </w:rPr>
        <w:t xml:space="preserve">            }</w:t>
      </w:r>
    </w:p>
    <w:p w14:paraId="67A317A9" w14:textId="77777777" w:rsidR="00AA12AC" w:rsidRPr="00AA12AC" w:rsidRDefault="00AA12AC" w:rsidP="00AA12AC">
      <w:pPr>
        <w:pStyle w:val="af9"/>
        <w:rPr>
          <w:lang w:val="en-US"/>
        </w:rPr>
      </w:pPr>
      <w:r w:rsidRPr="00AA12AC">
        <w:rPr>
          <w:lang w:val="en-US"/>
        </w:rPr>
        <w:t xml:space="preserve">        }</w:t>
      </w:r>
    </w:p>
    <w:p w14:paraId="76CFA753" w14:textId="77777777" w:rsidR="00AA12AC" w:rsidRPr="00AA12AC" w:rsidRDefault="00AA12AC" w:rsidP="00AA12AC">
      <w:pPr>
        <w:pStyle w:val="af9"/>
        <w:rPr>
          <w:lang w:val="en-US"/>
        </w:rPr>
      </w:pPr>
      <w:r w:rsidRPr="00AA12AC">
        <w:rPr>
          <w:lang w:val="en-US"/>
        </w:rPr>
        <w:t xml:space="preserve">        private async Task </w:t>
      </w:r>
      <w:proofErr w:type="gramStart"/>
      <w:r w:rsidRPr="00AA12AC">
        <w:rPr>
          <w:lang w:val="en-US"/>
        </w:rPr>
        <w:t>AnswerListener(</w:t>
      </w:r>
      <w:proofErr w:type="gramEnd"/>
      <w:r w:rsidRPr="00AA12AC">
        <w:rPr>
          <w:lang w:val="en-US"/>
        </w:rPr>
        <w:t>OutputValue value)</w:t>
      </w:r>
    </w:p>
    <w:p w14:paraId="175321CD" w14:textId="77777777" w:rsidR="00AA12AC" w:rsidRPr="00AA12AC" w:rsidRDefault="00AA12AC" w:rsidP="00AA12AC">
      <w:pPr>
        <w:pStyle w:val="af9"/>
        <w:rPr>
          <w:lang w:val="en-US"/>
        </w:rPr>
      </w:pPr>
      <w:r w:rsidRPr="00AA12AC">
        <w:rPr>
          <w:lang w:val="en-US"/>
        </w:rPr>
        <w:t xml:space="preserve">        {</w:t>
      </w:r>
    </w:p>
    <w:p w14:paraId="6B4478AE" w14:textId="77777777" w:rsidR="00AA12AC" w:rsidRPr="00AA12AC" w:rsidRDefault="00AA12AC" w:rsidP="00AA12AC">
      <w:pPr>
        <w:pStyle w:val="af9"/>
        <w:rPr>
          <w:lang w:val="en-US"/>
        </w:rPr>
      </w:pPr>
    </w:p>
    <w:p w14:paraId="3CD6A8CB" w14:textId="77777777" w:rsidR="00AA12AC" w:rsidRPr="00AA12AC" w:rsidRDefault="00AA12AC" w:rsidP="00AA12AC">
      <w:pPr>
        <w:pStyle w:val="af9"/>
        <w:rPr>
          <w:lang w:val="en-US"/>
        </w:rPr>
      </w:pPr>
      <w:r w:rsidRPr="00AA12AC">
        <w:rPr>
          <w:lang w:val="en-US"/>
        </w:rPr>
        <w:t xml:space="preserve">            var res = new OutValue(value);</w:t>
      </w:r>
    </w:p>
    <w:p w14:paraId="121637B6" w14:textId="77777777" w:rsidR="00AA12AC" w:rsidRPr="00AA12AC" w:rsidRDefault="00AA12AC" w:rsidP="00AA12AC">
      <w:pPr>
        <w:pStyle w:val="af9"/>
        <w:rPr>
          <w:lang w:val="en-US"/>
        </w:rPr>
      </w:pPr>
    </w:p>
    <w:p w14:paraId="6728F4B7" w14:textId="77777777" w:rsidR="005A3E68" w:rsidRDefault="005A3E68" w:rsidP="00AA12AC">
      <w:pPr>
        <w:pStyle w:val="af9"/>
        <w:rPr>
          <w:lang w:val="en-US"/>
        </w:rPr>
      </w:pPr>
      <w:r>
        <w:rPr>
          <w:lang w:val="en-US"/>
        </w:rPr>
        <w:t xml:space="preserve">            await </w:t>
      </w:r>
      <w:proofErr w:type="gramStart"/>
      <w:r>
        <w:rPr>
          <w:lang w:val="en-US"/>
        </w:rPr>
        <w:t>hub.Clients</w:t>
      </w:r>
      <w:r w:rsidR="00AA12AC" w:rsidRPr="00AA12AC">
        <w:rPr>
          <w:lang w:val="en-US"/>
        </w:rPr>
        <w:t>.Group</w:t>
      </w:r>
      <w:proofErr w:type="gramEnd"/>
      <w:r w:rsidR="00AA12AC" w:rsidRPr="00AA12AC">
        <w:rPr>
          <w:lang w:val="en-US"/>
        </w:rPr>
        <w:t>(new backend_.Controllers.</w:t>
      </w:r>
    </w:p>
    <w:p w14:paraId="104AC5D3" w14:textId="77777777" w:rsidR="005A3E68" w:rsidRDefault="00AA12AC" w:rsidP="005A3E68">
      <w:pPr>
        <w:pStyle w:val="af9"/>
        <w:ind w:left="1416" w:firstLine="708"/>
        <w:rPr>
          <w:lang w:val="en-US"/>
        </w:rPr>
      </w:pPr>
      <w:proofErr w:type="gramStart"/>
      <w:r w:rsidRPr="00AA12AC">
        <w:rPr>
          <w:lang w:val="en-US"/>
        </w:rPr>
        <w:t>ValueControllers.ValueControll.OutputId</w:t>
      </w:r>
      <w:proofErr w:type="gramEnd"/>
      <w:r w:rsidRPr="00AA12AC">
        <w:rPr>
          <w:lang w:val="en-US"/>
        </w:rPr>
        <w:t xml:space="preserve">() { </w:t>
      </w:r>
    </w:p>
    <w:p w14:paraId="4D00419E" w14:textId="77777777" w:rsidR="005A3E68" w:rsidRDefault="00AA12AC" w:rsidP="005A3E68">
      <w:pPr>
        <w:pStyle w:val="af9"/>
        <w:ind w:left="1416" w:firstLine="708"/>
        <w:rPr>
          <w:lang w:val="en-US"/>
        </w:rPr>
      </w:pPr>
      <w:r w:rsidRPr="00AA12AC">
        <w:rPr>
          <w:lang w:val="en-US"/>
        </w:rPr>
        <w:t xml:space="preserve">ip = </w:t>
      </w:r>
      <w:proofErr w:type="gramStart"/>
      <w:r w:rsidRPr="00AA12AC">
        <w:rPr>
          <w:lang w:val="en-US"/>
        </w:rPr>
        <w:t>value.controllerAddress</w:t>
      </w:r>
      <w:proofErr w:type="gramEnd"/>
      <w:r w:rsidRPr="00AA12AC">
        <w:rPr>
          <w:lang w:val="en-US"/>
        </w:rPr>
        <w:t xml:space="preserve">, outputId = </w:t>
      </w:r>
    </w:p>
    <w:p w14:paraId="54D07465" w14:textId="7FC2FFB0" w:rsidR="00AA12AC" w:rsidRPr="00AA12AC" w:rsidRDefault="00AA12AC" w:rsidP="005A3E68">
      <w:pPr>
        <w:pStyle w:val="af9"/>
        <w:ind w:left="1416" w:firstLine="708"/>
        <w:rPr>
          <w:lang w:val="en-US"/>
        </w:rPr>
      </w:pPr>
      <w:proofErr w:type="gramStart"/>
      <w:r w:rsidRPr="00AA12AC">
        <w:rPr>
          <w:lang w:val="en-US"/>
        </w:rPr>
        <w:t>value.controllerOutputId</w:t>
      </w:r>
      <w:proofErr w:type="gramEnd"/>
      <w:r w:rsidRPr="00AA12AC">
        <w:rPr>
          <w:lang w:val="en-US"/>
        </w:rPr>
        <w:t xml:space="preserve"> }.ToString())</w:t>
      </w:r>
    </w:p>
    <w:p w14:paraId="1C1C7035" w14:textId="77777777" w:rsidR="005A3E68" w:rsidRDefault="005A3E68" w:rsidP="00AA12AC">
      <w:pPr>
        <w:pStyle w:val="af9"/>
        <w:rPr>
          <w:lang w:val="en-US"/>
        </w:rPr>
      </w:pPr>
      <w:r>
        <w:rPr>
          <w:lang w:val="en-US"/>
        </w:rPr>
        <w:t xml:space="preserve">               </w:t>
      </w:r>
      <w:proofErr w:type="gramStart"/>
      <w:r w:rsidR="00AA12AC" w:rsidRPr="00AA12AC">
        <w:rPr>
          <w:lang w:val="en-US"/>
        </w:rPr>
        <w:t>.SendAsync</w:t>
      </w:r>
      <w:proofErr w:type="gramEnd"/>
      <w:r w:rsidR="00AA12AC" w:rsidRPr="00AA12AC">
        <w:rPr>
          <w:lang w:val="en-US"/>
        </w:rPr>
        <w:t xml:space="preserve">("Receive", </w:t>
      </w:r>
    </w:p>
    <w:p w14:paraId="5C0E3848" w14:textId="23EED2DF" w:rsidR="00AA12AC" w:rsidRPr="00AA12AC" w:rsidRDefault="00AA12AC" w:rsidP="005A3E68">
      <w:pPr>
        <w:pStyle w:val="af9"/>
        <w:ind w:left="1416" w:firstLine="708"/>
        <w:rPr>
          <w:lang w:val="en-US"/>
        </w:rPr>
      </w:pPr>
      <w:r w:rsidRPr="00AA12AC">
        <w:rPr>
          <w:lang w:val="en-US"/>
        </w:rPr>
        <w:t>JsonConvert.SerializeObject(res));</w:t>
      </w:r>
    </w:p>
    <w:p w14:paraId="28529761" w14:textId="77777777" w:rsidR="005A3E68" w:rsidRDefault="00AA12AC" w:rsidP="00AA12AC">
      <w:pPr>
        <w:pStyle w:val="af9"/>
        <w:rPr>
          <w:lang w:val="en-US"/>
        </w:rPr>
      </w:pPr>
      <w:r w:rsidRPr="00AA12AC">
        <w:rPr>
          <w:lang w:val="en-US"/>
        </w:rPr>
        <w:t xml:space="preserve">            using (var scope = </w:t>
      </w:r>
    </w:p>
    <w:p w14:paraId="28920A15" w14:textId="505D5A00" w:rsidR="00AA12AC" w:rsidRPr="00AA12AC" w:rsidRDefault="00AA12AC" w:rsidP="005A3E68">
      <w:pPr>
        <w:pStyle w:val="af9"/>
        <w:ind w:left="1416" w:firstLine="708"/>
        <w:rPr>
          <w:lang w:val="en-US"/>
        </w:rPr>
      </w:pPr>
      <w:r w:rsidRPr="00AA12AC">
        <w:rPr>
          <w:lang w:val="en-US"/>
        </w:rPr>
        <w:t>_serviceScopeFactory.CreateScope())</w:t>
      </w:r>
    </w:p>
    <w:p w14:paraId="05999F00" w14:textId="77777777" w:rsidR="00AA12AC" w:rsidRPr="00AA12AC" w:rsidRDefault="00AA12AC" w:rsidP="00AA12AC">
      <w:pPr>
        <w:pStyle w:val="af9"/>
        <w:rPr>
          <w:lang w:val="en-US"/>
        </w:rPr>
      </w:pPr>
      <w:r w:rsidRPr="00AA12AC">
        <w:rPr>
          <w:lang w:val="en-US"/>
        </w:rPr>
        <w:t xml:space="preserve">            {</w:t>
      </w:r>
    </w:p>
    <w:p w14:paraId="504A16CD" w14:textId="77777777" w:rsidR="005A3E68" w:rsidRDefault="00AA12AC" w:rsidP="00AA12AC">
      <w:pPr>
        <w:pStyle w:val="af9"/>
        <w:rPr>
          <w:lang w:val="en-US"/>
        </w:rPr>
      </w:pPr>
      <w:r w:rsidRPr="00AA12AC">
        <w:rPr>
          <w:lang w:val="en-US"/>
        </w:rPr>
        <w:t xml:space="preserve">                var dbContext = </w:t>
      </w:r>
      <w:proofErr w:type="gramStart"/>
      <w:r w:rsidRPr="00AA12AC">
        <w:rPr>
          <w:lang w:val="en-US"/>
        </w:rPr>
        <w:t>scope.ServiceProvider.Get</w:t>
      </w:r>
      <w:proofErr w:type="gramEnd"/>
    </w:p>
    <w:p w14:paraId="71756E88" w14:textId="475984D7" w:rsidR="00AA12AC" w:rsidRPr="00AA12AC" w:rsidRDefault="00AA12AC" w:rsidP="005A3E68">
      <w:pPr>
        <w:pStyle w:val="af9"/>
        <w:ind w:left="2124" w:firstLine="708"/>
        <w:rPr>
          <w:lang w:val="en-US"/>
        </w:rPr>
      </w:pPr>
      <w:r w:rsidRPr="00AA12AC">
        <w:rPr>
          <w:lang w:val="en-US"/>
        </w:rPr>
        <w:lastRenderedPageBreak/>
        <w:t>Service&lt;ControllerDBContext</w:t>
      </w:r>
      <w:proofErr w:type="gramStart"/>
      <w:r w:rsidRPr="00AA12AC">
        <w:rPr>
          <w:lang w:val="en-US"/>
        </w:rPr>
        <w:t>&gt;(</w:t>
      </w:r>
      <w:proofErr w:type="gramEnd"/>
      <w:r w:rsidRPr="00AA12AC">
        <w:rPr>
          <w:lang w:val="en-US"/>
        </w:rPr>
        <w:t>);</w:t>
      </w:r>
    </w:p>
    <w:p w14:paraId="411E45B3" w14:textId="77777777" w:rsidR="00AA12AC" w:rsidRPr="00AA12AC" w:rsidRDefault="00AA12AC" w:rsidP="00AA12AC">
      <w:pPr>
        <w:pStyle w:val="af9"/>
        <w:rPr>
          <w:lang w:val="en-US"/>
        </w:rPr>
      </w:pPr>
      <w:r w:rsidRPr="00AA12AC">
        <w:rPr>
          <w:lang w:val="en-US"/>
        </w:rPr>
        <w:t xml:space="preserve">                dbContext.AddOutputValue(value);</w:t>
      </w:r>
    </w:p>
    <w:p w14:paraId="4164CC41" w14:textId="77777777" w:rsidR="00AA12AC" w:rsidRPr="00AA12AC" w:rsidRDefault="00AA12AC" w:rsidP="00AA12AC">
      <w:pPr>
        <w:pStyle w:val="af9"/>
        <w:rPr>
          <w:lang w:val="en-US"/>
        </w:rPr>
      </w:pPr>
      <w:r w:rsidRPr="00AA12AC">
        <w:rPr>
          <w:lang w:val="en-US"/>
        </w:rPr>
        <w:t xml:space="preserve">            }</w:t>
      </w:r>
    </w:p>
    <w:p w14:paraId="52FCA67D" w14:textId="77777777" w:rsidR="00AA12AC" w:rsidRPr="00AA12AC" w:rsidRDefault="00AA12AC" w:rsidP="00AA12AC">
      <w:pPr>
        <w:pStyle w:val="af9"/>
        <w:rPr>
          <w:lang w:val="en-US"/>
        </w:rPr>
      </w:pPr>
      <w:r w:rsidRPr="00AA12AC">
        <w:rPr>
          <w:lang w:val="en-US"/>
        </w:rPr>
        <w:t xml:space="preserve">        }</w:t>
      </w:r>
    </w:p>
    <w:p w14:paraId="418BF130" w14:textId="77777777" w:rsidR="00AA12AC" w:rsidRPr="00AA12AC" w:rsidRDefault="00AA12AC" w:rsidP="00AA12AC">
      <w:pPr>
        <w:pStyle w:val="af9"/>
        <w:rPr>
          <w:lang w:val="en-US"/>
        </w:rPr>
      </w:pPr>
    </w:p>
    <w:p w14:paraId="4224AB4B" w14:textId="660A6DA1" w:rsidR="005A3E68" w:rsidRPr="005A3E68" w:rsidRDefault="00AA12AC" w:rsidP="00AA12AC">
      <w:pPr>
        <w:pStyle w:val="af9"/>
        <w:rPr>
          <w:lang w:val="en-US"/>
        </w:rPr>
      </w:pPr>
      <w:r w:rsidRPr="00AA12AC">
        <w:rPr>
          <w:lang w:val="en-US"/>
        </w:rPr>
        <w:t xml:space="preserve">        private readonly IHubContext&lt;backend</w:t>
      </w:r>
      <w:proofErr w:type="gramStart"/>
      <w:r w:rsidRPr="00AA12AC">
        <w:rPr>
          <w:lang w:val="en-US"/>
        </w:rPr>
        <w:t>_.Controllers.Value</w:t>
      </w:r>
      <w:proofErr w:type="gramEnd"/>
      <w:r w:rsidR="005A3E68" w:rsidRPr="005A3E68">
        <w:rPr>
          <w:lang w:val="en-US"/>
        </w:rPr>
        <w:t>.</w:t>
      </w:r>
    </w:p>
    <w:p w14:paraId="30B087DE" w14:textId="7456D48A" w:rsidR="00AA12AC" w:rsidRPr="00AA12AC" w:rsidRDefault="00AA12AC" w:rsidP="005A3E68">
      <w:pPr>
        <w:pStyle w:val="af9"/>
        <w:ind w:left="1416"/>
        <w:rPr>
          <w:lang w:val="en-US"/>
        </w:rPr>
      </w:pPr>
      <w:r w:rsidRPr="00AA12AC">
        <w:rPr>
          <w:lang w:val="en-US"/>
        </w:rPr>
        <w:t>Controllers.ValueControll&gt; hub;</w:t>
      </w:r>
    </w:p>
    <w:p w14:paraId="7F5929C9" w14:textId="77777777" w:rsidR="00AA12AC" w:rsidRPr="00AA12AC" w:rsidRDefault="00AA12AC" w:rsidP="00AA12AC">
      <w:pPr>
        <w:pStyle w:val="af9"/>
        <w:rPr>
          <w:lang w:val="en-US"/>
        </w:rPr>
      </w:pPr>
    </w:p>
    <w:p w14:paraId="1D34B666" w14:textId="77777777" w:rsidR="005A3E68" w:rsidRDefault="00AA12AC" w:rsidP="00AA12AC">
      <w:pPr>
        <w:pStyle w:val="af9"/>
        <w:rPr>
          <w:lang w:val="en-US"/>
        </w:rPr>
      </w:pPr>
      <w:r w:rsidRPr="00AA12AC">
        <w:rPr>
          <w:lang w:val="en-US"/>
        </w:rPr>
        <w:t xml:space="preserve">        public </w:t>
      </w:r>
      <w:proofErr w:type="gramStart"/>
      <w:r w:rsidRPr="00AA12AC">
        <w:rPr>
          <w:lang w:val="en-US"/>
        </w:rPr>
        <w:t>ConnectionController(</w:t>
      </w:r>
      <w:proofErr w:type="gramEnd"/>
      <w:r w:rsidRPr="00AA12AC">
        <w:rPr>
          <w:lang w:val="en-US"/>
        </w:rPr>
        <w:t xml:space="preserve">IServiceScopeFactory </w:t>
      </w:r>
    </w:p>
    <w:p w14:paraId="4E37622F" w14:textId="77777777" w:rsidR="005A3E68" w:rsidRDefault="00AA12AC" w:rsidP="005A3E68">
      <w:pPr>
        <w:pStyle w:val="af9"/>
        <w:ind w:left="708" w:firstLine="708"/>
        <w:rPr>
          <w:lang w:val="en-US"/>
        </w:rPr>
      </w:pPr>
      <w:r w:rsidRPr="00AA12AC">
        <w:rPr>
          <w:lang w:val="en-US"/>
        </w:rPr>
        <w:t>serviceScopeFactory, IHubContext&lt;backend</w:t>
      </w:r>
      <w:proofErr w:type="gramStart"/>
      <w:r w:rsidRPr="00AA12AC">
        <w:rPr>
          <w:lang w:val="en-US"/>
        </w:rPr>
        <w:t>_.Control</w:t>
      </w:r>
      <w:proofErr w:type="gramEnd"/>
    </w:p>
    <w:p w14:paraId="1AA4F191" w14:textId="1ADA929D" w:rsidR="00AA12AC" w:rsidRPr="00AA12AC" w:rsidRDefault="00AA12AC" w:rsidP="005A3E68">
      <w:pPr>
        <w:pStyle w:val="af9"/>
        <w:ind w:left="1416"/>
        <w:rPr>
          <w:lang w:val="en-US"/>
        </w:rPr>
      </w:pPr>
      <w:proofErr w:type="gramStart"/>
      <w:r w:rsidRPr="00AA12AC">
        <w:rPr>
          <w:lang w:val="en-US"/>
        </w:rPr>
        <w:t>lers.ValueControllers.ValueControll</w:t>
      </w:r>
      <w:proofErr w:type="gramEnd"/>
      <w:r w:rsidRPr="00AA12AC">
        <w:rPr>
          <w:lang w:val="en-US"/>
        </w:rPr>
        <w:t>&gt; hubContext)</w:t>
      </w:r>
    </w:p>
    <w:p w14:paraId="44D410BB" w14:textId="77777777" w:rsidR="00AA12AC" w:rsidRPr="00AA12AC" w:rsidRDefault="00AA12AC" w:rsidP="00AA12AC">
      <w:pPr>
        <w:pStyle w:val="af9"/>
        <w:rPr>
          <w:lang w:val="en-US"/>
        </w:rPr>
      </w:pPr>
      <w:r w:rsidRPr="00AA12AC">
        <w:rPr>
          <w:lang w:val="en-US"/>
        </w:rPr>
        <w:t xml:space="preserve">        {</w:t>
      </w:r>
    </w:p>
    <w:p w14:paraId="1692B399" w14:textId="77777777" w:rsidR="00AA12AC" w:rsidRPr="00AA12AC" w:rsidRDefault="00AA12AC" w:rsidP="00AA12AC">
      <w:pPr>
        <w:pStyle w:val="af9"/>
        <w:rPr>
          <w:lang w:val="en-US"/>
        </w:rPr>
      </w:pPr>
      <w:r w:rsidRPr="00AA12AC">
        <w:rPr>
          <w:lang w:val="en-US"/>
        </w:rPr>
        <w:t xml:space="preserve">            _serviceScopeFactory = serviceScopeFactory;</w:t>
      </w:r>
    </w:p>
    <w:p w14:paraId="1500AA02" w14:textId="77777777" w:rsidR="00AA12AC" w:rsidRPr="00AA12AC" w:rsidRDefault="00AA12AC" w:rsidP="00AA12AC">
      <w:pPr>
        <w:pStyle w:val="af9"/>
        <w:rPr>
          <w:lang w:val="en-US"/>
        </w:rPr>
      </w:pPr>
      <w:r w:rsidRPr="00AA12AC">
        <w:rPr>
          <w:lang w:val="en-US"/>
        </w:rPr>
        <w:t xml:space="preserve">            hub = hubContext;</w:t>
      </w:r>
    </w:p>
    <w:p w14:paraId="5586D5C2" w14:textId="77777777" w:rsidR="00AA12AC" w:rsidRPr="00AA12AC" w:rsidRDefault="00AA12AC" w:rsidP="00AA12AC">
      <w:pPr>
        <w:pStyle w:val="af9"/>
        <w:rPr>
          <w:lang w:val="en-US"/>
        </w:rPr>
      </w:pPr>
    </w:p>
    <w:p w14:paraId="30C354CF" w14:textId="77777777" w:rsidR="00AA12AC" w:rsidRPr="00AA12AC" w:rsidRDefault="00AA12AC" w:rsidP="00AA12AC">
      <w:pPr>
        <w:pStyle w:val="af9"/>
        <w:rPr>
          <w:lang w:val="en-US"/>
        </w:rPr>
      </w:pPr>
      <w:r w:rsidRPr="00AA12AC">
        <w:rPr>
          <w:lang w:val="en-US"/>
        </w:rPr>
        <w:t xml:space="preserve">        }</w:t>
      </w:r>
    </w:p>
    <w:p w14:paraId="5099612A" w14:textId="77777777" w:rsidR="00AA12AC" w:rsidRPr="00AA12AC" w:rsidRDefault="00AA12AC" w:rsidP="00AA12AC">
      <w:pPr>
        <w:pStyle w:val="af9"/>
        <w:rPr>
          <w:lang w:val="en-US"/>
        </w:rPr>
      </w:pPr>
    </w:p>
    <w:p w14:paraId="27316B8A" w14:textId="77777777" w:rsidR="00AA12AC" w:rsidRPr="00AA12AC" w:rsidRDefault="00AA12AC" w:rsidP="00AA12AC">
      <w:pPr>
        <w:pStyle w:val="af9"/>
        <w:rPr>
          <w:lang w:val="en-US"/>
        </w:rPr>
      </w:pPr>
      <w:r w:rsidRPr="00AA12AC">
        <w:rPr>
          <w:lang w:val="en-US"/>
        </w:rPr>
        <w:t xml:space="preserve">        public void </w:t>
      </w:r>
      <w:proofErr w:type="gramStart"/>
      <w:r w:rsidRPr="00AA12AC">
        <w:rPr>
          <w:lang w:val="en-US"/>
        </w:rPr>
        <w:t>Start(</w:t>
      </w:r>
      <w:proofErr w:type="gramEnd"/>
      <w:r w:rsidRPr="00AA12AC">
        <w:rPr>
          <w:lang w:val="en-US"/>
        </w:rPr>
        <w:t>UInt32 id)</w:t>
      </w:r>
    </w:p>
    <w:p w14:paraId="2DF75A76" w14:textId="77777777" w:rsidR="00AA12AC" w:rsidRPr="00AA12AC" w:rsidRDefault="00AA12AC" w:rsidP="00AA12AC">
      <w:pPr>
        <w:pStyle w:val="af9"/>
        <w:rPr>
          <w:lang w:val="en-US"/>
        </w:rPr>
      </w:pPr>
      <w:r w:rsidRPr="00AA12AC">
        <w:rPr>
          <w:lang w:val="en-US"/>
        </w:rPr>
        <w:t xml:space="preserve">        {</w:t>
      </w:r>
    </w:p>
    <w:p w14:paraId="055625BB" w14:textId="77777777" w:rsidR="00AA12AC" w:rsidRPr="00AA12AC" w:rsidRDefault="00AA12AC" w:rsidP="00AA12AC">
      <w:pPr>
        <w:pStyle w:val="af9"/>
        <w:rPr>
          <w:lang w:val="en-US"/>
        </w:rPr>
      </w:pPr>
      <w:r w:rsidRPr="00AA12AC">
        <w:rPr>
          <w:lang w:val="en-US"/>
        </w:rPr>
        <w:t xml:space="preserve">            _taskManager.TryGetValue(id, out var controller);</w:t>
      </w:r>
    </w:p>
    <w:p w14:paraId="54F227A3" w14:textId="77777777" w:rsidR="00AA12AC" w:rsidRPr="00AA12AC" w:rsidRDefault="00AA12AC" w:rsidP="00AA12AC">
      <w:pPr>
        <w:pStyle w:val="af9"/>
        <w:rPr>
          <w:lang w:val="en-US"/>
        </w:rPr>
      </w:pPr>
      <w:r w:rsidRPr="00AA12AC">
        <w:rPr>
          <w:lang w:val="en-US"/>
        </w:rPr>
        <w:t xml:space="preserve">            if (controller == null)</w:t>
      </w:r>
    </w:p>
    <w:p w14:paraId="68E77499" w14:textId="77777777" w:rsidR="00AA12AC" w:rsidRPr="00AA12AC" w:rsidRDefault="00AA12AC" w:rsidP="00AA12AC">
      <w:pPr>
        <w:pStyle w:val="af9"/>
        <w:rPr>
          <w:lang w:val="en-US"/>
        </w:rPr>
      </w:pPr>
      <w:r w:rsidRPr="00AA12AC">
        <w:rPr>
          <w:lang w:val="en-US"/>
        </w:rPr>
        <w:t xml:space="preserve">                return;</w:t>
      </w:r>
    </w:p>
    <w:p w14:paraId="1271105D" w14:textId="77777777" w:rsidR="00AA12AC" w:rsidRPr="00AA12AC" w:rsidRDefault="00AA12AC" w:rsidP="00AA12AC">
      <w:pPr>
        <w:pStyle w:val="af9"/>
        <w:rPr>
          <w:lang w:val="en-US"/>
        </w:rPr>
      </w:pPr>
      <w:r w:rsidRPr="00AA12AC">
        <w:rPr>
          <w:lang w:val="en-US"/>
        </w:rPr>
        <w:t xml:space="preserve">            </w:t>
      </w:r>
      <w:proofErr w:type="gramStart"/>
      <w:r w:rsidRPr="00AA12AC">
        <w:rPr>
          <w:lang w:val="en-US"/>
        </w:rPr>
        <w:t>controller.Start</w:t>
      </w:r>
      <w:proofErr w:type="gramEnd"/>
      <w:r w:rsidRPr="00AA12AC">
        <w:rPr>
          <w:lang w:val="en-US"/>
        </w:rPr>
        <w:t>();</w:t>
      </w:r>
    </w:p>
    <w:p w14:paraId="168D8027" w14:textId="77777777" w:rsidR="00AA12AC" w:rsidRPr="00AA12AC" w:rsidRDefault="00AA12AC" w:rsidP="00AA12AC">
      <w:pPr>
        <w:pStyle w:val="af9"/>
        <w:rPr>
          <w:lang w:val="en-US"/>
        </w:rPr>
      </w:pPr>
      <w:r w:rsidRPr="00AA12AC">
        <w:rPr>
          <w:lang w:val="en-US"/>
        </w:rPr>
        <w:t xml:space="preserve">        }</w:t>
      </w:r>
    </w:p>
    <w:p w14:paraId="4D7A0CC4" w14:textId="77777777" w:rsidR="00AA12AC" w:rsidRPr="00AA12AC" w:rsidRDefault="00AA12AC" w:rsidP="00AA12AC">
      <w:pPr>
        <w:pStyle w:val="af9"/>
        <w:rPr>
          <w:lang w:val="en-US"/>
        </w:rPr>
      </w:pPr>
    </w:p>
    <w:p w14:paraId="5E48A8AC" w14:textId="77777777" w:rsidR="00AA12AC" w:rsidRPr="00AA12AC" w:rsidRDefault="00AA12AC" w:rsidP="00AA12AC">
      <w:pPr>
        <w:pStyle w:val="af9"/>
        <w:rPr>
          <w:lang w:val="en-US"/>
        </w:rPr>
      </w:pPr>
      <w:r w:rsidRPr="00AA12AC">
        <w:rPr>
          <w:lang w:val="en-US"/>
        </w:rPr>
        <w:t xml:space="preserve">        public void </w:t>
      </w:r>
      <w:proofErr w:type="gramStart"/>
      <w:r w:rsidRPr="00AA12AC">
        <w:rPr>
          <w:lang w:val="en-US"/>
        </w:rPr>
        <w:t>Stop(</w:t>
      </w:r>
      <w:proofErr w:type="gramEnd"/>
      <w:r w:rsidRPr="00AA12AC">
        <w:rPr>
          <w:lang w:val="en-US"/>
        </w:rPr>
        <w:t>UInt32 id)</w:t>
      </w:r>
    </w:p>
    <w:p w14:paraId="247BB6C9" w14:textId="77777777" w:rsidR="00AA12AC" w:rsidRPr="00AA12AC" w:rsidRDefault="00AA12AC" w:rsidP="00AA12AC">
      <w:pPr>
        <w:pStyle w:val="af9"/>
        <w:rPr>
          <w:lang w:val="en-US"/>
        </w:rPr>
      </w:pPr>
      <w:r w:rsidRPr="00AA12AC">
        <w:rPr>
          <w:lang w:val="en-US"/>
        </w:rPr>
        <w:t xml:space="preserve">        {</w:t>
      </w:r>
    </w:p>
    <w:p w14:paraId="392010DD" w14:textId="77777777" w:rsidR="00AA12AC" w:rsidRPr="00AA12AC" w:rsidRDefault="00AA12AC" w:rsidP="00AA12AC">
      <w:pPr>
        <w:pStyle w:val="af9"/>
        <w:rPr>
          <w:lang w:val="en-US"/>
        </w:rPr>
      </w:pPr>
      <w:r w:rsidRPr="00AA12AC">
        <w:rPr>
          <w:lang w:val="en-US"/>
        </w:rPr>
        <w:t xml:space="preserve">            _taskManager.TryGetValue(id, out var controller);</w:t>
      </w:r>
    </w:p>
    <w:p w14:paraId="1E33D1F1" w14:textId="77777777" w:rsidR="00AA12AC" w:rsidRPr="00AA12AC" w:rsidRDefault="00AA12AC" w:rsidP="00AA12AC">
      <w:pPr>
        <w:pStyle w:val="af9"/>
        <w:rPr>
          <w:lang w:val="en-US"/>
        </w:rPr>
      </w:pPr>
      <w:r w:rsidRPr="00AA12AC">
        <w:rPr>
          <w:lang w:val="en-US"/>
        </w:rPr>
        <w:t xml:space="preserve">            if (controller == null)</w:t>
      </w:r>
    </w:p>
    <w:p w14:paraId="4509D45B" w14:textId="77777777" w:rsidR="00AA12AC" w:rsidRPr="00AA12AC" w:rsidRDefault="00AA12AC" w:rsidP="00AA12AC">
      <w:pPr>
        <w:pStyle w:val="af9"/>
        <w:rPr>
          <w:lang w:val="en-US"/>
        </w:rPr>
      </w:pPr>
      <w:r w:rsidRPr="00AA12AC">
        <w:rPr>
          <w:lang w:val="en-US"/>
        </w:rPr>
        <w:t xml:space="preserve">                return;</w:t>
      </w:r>
    </w:p>
    <w:p w14:paraId="25247DAD" w14:textId="77777777" w:rsidR="00AA12AC" w:rsidRPr="00AA12AC" w:rsidRDefault="00AA12AC" w:rsidP="00AA12AC">
      <w:pPr>
        <w:pStyle w:val="af9"/>
        <w:rPr>
          <w:lang w:val="en-US"/>
        </w:rPr>
      </w:pPr>
      <w:r w:rsidRPr="00AA12AC">
        <w:rPr>
          <w:lang w:val="en-US"/>
        </w:rPr>
        <w:t xml:space="preserve">            </w:t>
      </w:r>
      <w:proofErr w:type="gramStart"/>
      <w:r w:rsidRPr="00AA12AC">
        <w:rPr>
          <w:lang w:val="en-US"/>
        </w:rPr>
        <w:t>controller.Stop</w:t>
      </w:r>
      <w:proofErr w:type="gramEnd"/>
      <w:r w:rsidRPr="00AA12AC">
        <w:rPr>
          <w:lang w:val="en-US"/>
        </w:rPr>
        <w:t>();</w:t>
      </w:r>
    </w:p>
    <w:p w14:paraId="03F62ECB" w14:textId="77777777" w:rsidR="00AA12AC" w:rsidRPr="00AA12AC" w:rsidRDefault="00AA12AC" w:rsidP="00AA12AC">
      <w:pPr>
        <w:pStyle w:val="af9"/>
        <w:rPr>
          <w:lang w:val="en-US"/>
        </w:rPr>
      </w:pPr>
      <w:r w:rsidRPr="00AA12AC">
        <w:rPr>
          <w:lang w:val="en-US"/>
        </w:rPr>
        <w:t xml:space="preserve">        }</w:t>
      </w:r>
    </w:p>
    <w:p w14:paraId="42E9C9C2" w14:textId="77777777" w:rsidR="005A3E68" w:rsidRDefault="00AA12AC" w:rsidP="00AA12AC">
      <w:pPr>
        <w:pStyle w:val="af9"/>
        <w:rPr>
          <w:lang w:val="en-US"/>
        </w:rPr>
      </w:pPr>
      <w:r w:rsidRPr="00AA12AC">
        <w:rPr>
          <w:lang w:val="en-US"/>
        </w:rPr>
        <w:t xml:space="preserve">        public bool </w:t>
      </w:r>
      <w:proofErr w:type="gramStart"/>
      <w:r w:rsidRPr="00AA12AC">
        <w:rPr>
          <w:lang w:val="en-US"/>
        </w:rPr>
        <w:t>AddController(</w:t>
      </w:r>
      <w:proofErr w:type="gramEnd"/>
      <w:r w:rsidRPr="00AA12AC">
        <w:rPr>
          <w:lang w:val="en-US"/>
        </w:rPr>
        <w:t xml:space="preserve">IControllerConnection </w:t>
      </w:r>
    </w:p>
    <w:p w14:paraId="166DC62A" w14:textId="363FA6AB" w:rsidR="00AA12AC" w:rsidRPr="00AA12AC" w:rsidRDefault="00AA12AC" w:rsidP="005A3E68">
      <w:pPr>
        <w:pStyle w:val="af9"/>
        <w:ind w:left="708" w:firstLine="708"/>
        <w:rPr>
          <w:lang w:val="en-US"/>
        </w:rPr>
      </w:pPr>
      <w:r w:rsidRPr="00AA12AC">
        <w:rPr>
          <w:lang w:val="en-US"/>
        </w:rPr>
        <w:t>controller)</w:t>
      </w:r>
    </w:p>
    <w:p w14:paraId="0C57F760" w14:textId="77777777" w:rsidR="00AA12AC" w:rsidRPr="00AA12AC" w:rsidRDefault="00AA12AC" w:rsidP="00AA12AC">
      <w:pPr>
        <w:pStyle w:val="af9"/>
        <w:rPr>
          <w:lang w:val="en-US"/>
        </w:rPr>
      </w:pPr>
      <w:r w:rsidRPr="00AA12AC">
        <w:rPr>
          <w:lang w:val="en-US"/>
        </w:rPr>
        <w:t xml:space="preserve">        {</w:t>
      </w:r>
    </w:p>
    <w:p w14:paraId="3B732FFF" w14:textId="77777777" w:rsidR="005A3E68" w:rsidRDefault="00AA12AC" w:rsidP="00AA12AC">
      <w:pPr>
        <w:pStyle w:val="af9"/>
        <w:rPr>
          <w:lang w:val="en-US"/>
        </w:rPr>
      </w:pPr>
      <w:r w:rsidRPr="00AA12AC">
        <w:rPr>
          <w:lang w:val="en-US"/>
        </w:rPr>
        <w:t xml:space="preserve">            _taskManager.TryGetValue(controller.id, out var </w:t>
      </w:r>
    </w:p>
    <w:p w14:paraId="25B9E79B" w14:textId="2229DF96" w:rsidR="00AA12AC" w:rsidRPr="00AA12AC" w:rsidRDefault="00AA12AC" w:rsidP="005A3E68">
      <w:pPr>
        <w:pStyle w:val="af9"/>
        <w:ind w:left="1416" w:firstLine="708"/>
        <w:rPr>
          <w:lang w:val="en-US"/>
        </w:rPr>
      </w:pPr>
      <w:r w:rsidRPr="00AA12AC">
        <w:rPr>
          <w:lang w:val="en-US"/>
        </w:rPr>
        <w:t>OldController);</w:t>
      </w:r>
    </w:p>
    <w:p w14:paraId="67F6F4F5" w14:textId="77777777" w:rsidR="00AA12AC" w:rsidRPr="00AA12AC" w:rsidRDefault="00AA12AC" w:rsidP="00AA12AC">
      <w:pPr>
        <w:pStyle w:val="af9"/>
        <w:rPr>
          <w:lang w:val="en-US"/>
        </w:rPr>
      </w:pPr>
      <w:r w:rsidRPr="00AA12AC">
        <w:rPr>
          <w:lang w:val="en-US"/>
        </w:rPr>
        <w:t xml:space="preserve">            if (</w:t>
      </w:r>
      <w:proofErr w:type="gramStart"/>
      <w:r w:rsidRPr="00AA12AC">
        <w:rPr>
          <w:lang w:val="en-US"/>
        </w:rPr>
        <w:t>OldController !</w:t>
      </w:r>
      <w:proofErr w:type="gramEnd"/>
      <w:r w:rsidRPr="00AA12AC">
        <w:rPr>
          <w:lang w:val="en-US"/>
        </w:rPr>
        <w:t>= null)</w:t>
      </w:r>
    </w:p>
    <w:p w14:paraId="08203812" w14:textId="77777777" w:rsidR="00AA12AC" w:rsidRPr="00AA12AC" w:rsidRDefault="00AA12AC" w:rsidP="00AA12AC">
      <w:pPr>
        <w:pStyle w:val="af9"/>
        <w:rPr>
          <w:lang w:val="en-US"/>
        </w:rPr>
      </w:pPr>
      <w:r w:rsidRPr="00AA12AC">
        <w:rPr>
          <w:lang w:val="en-US"/>
        </w:rPr>
        <w:t xml:space="preserve">                return false;</w:t>
      </w:r>
    </w:p>
    <w:p w14:paraId="5713AE94" w14:textId="77777777" w:rsidR="00AA12AC" w:rsidRPr="00AA12AC" w:rsidRDefault="00AA12AC" w:rsidP="00AA12AC">
      <w:pPr>
        <w:pStyle w:val="af9"/>
        <w:rPr>
          <w:lang w:val="en-US"/>
        </w:rPr>
      </w:pPr>
      <w:r w:rsidRPr="00AA12AC">
        <w:rPr>
          <w:lang w:val="en-US"/>
        </w:rPr>
        <w:t xml:space="preserve">            _taskManager.TryAdd(controller.id, controller);</w:t>
      </w:r>
    </w:p>
    <w:p w14:paraId="291D4BC5" w14:textId="77777777" w:rsidR="00AA12AC" w:rsidRPr="00AA12AC" w:rsidRDefault="00AA12AC" w:rsidP="00AA12AC">
      <w:pPr>
        <w:pStyle w:val="af9"/>
        <w:rPr>
          <w:lang w:val="en-US"/>
        </w:rPr>
      </w:pPr>
      <w:r w:rsidRPr="00AA12AC">
        <w:rPr>
          <w:lang w:val="en-US"/>
        </w:rPr>
        <w:t xml:space="preserve">            return true;</w:t>
      </w:r>
    </w:p>
    <w:p w14:paraId="63F07C89" w14:textId="77777777" w:rsidR="00AA12AC" w:rsidRPr="00AA12AC" w:rsidRDefault="00AA12AC" w:rsidP="00AA12AC">
      <w:pPr>
        <w:pStyle w:val="af9"/>
        <w:rPr>
          <w:lang w:val="en-US"/>
        </w:rPr>
      </w:pPr>
      <w:r w:rsidRPr="00AA12AC">
        <w:rPr>
          <w:lang w:val="en-US"/>
        </w:rPr>
        <w:t xml:space="preserve">        }</w:t>
      </w:r>
    </w:p>
    <w:p w14:paraId="1BE687E9" w14:textId="77777777" w:rsidR="00AA12AC" w:rsidRPr="00AA12AC" w:rsidRDefault="00AA12AC" w:rsidP="00AA12AC">
      <w:pPr>
        <w:pStyle w:val="af9"/>
        <w:rPr>
          <w:lang w:val="en-US"/>
        </w:rPr>
      </w:pPr>
    </w:p>
    <w:p w14:paraId="75F8BDF3" w14:textId="77777777" w:rsidR="00AA12AC" w:rsidRPr="00AA12AC" w:rsidRDefault="00AA12AC" w:rsidP="00AA12AC">
      <w:pPr>
        <w:pStyle w:val="af9"/>
        <w:rPr>
          <w:lang w:val="en-US"/>
        </w:rPr>
      </w:pPr>
      <w:r w:rsidRPr="00AA12AC">
        <w:rPr>
          <w:lang w:val="en-US"/>
        </w:rPr>
        <w:t xml:space="preserve">        public bool </w:t>
      </w:r>
      <w:proofErr w:type="gramStart"/>
      <w:r w:rsidRPr="00AA12AC">
        <w:rPr>
          <w:lang w:val="en-US"/>
        </w:rPr>
        <w:t>RemoveController(</w:t>
      </w:r>
      <w:proofErr w:type="gramEnd"/>
      <w:r w:rsidRPr="00AA12AC">
        <w:rPr>
          <w:lang w:val="en-US"/>
        </w:rPr>
        <w:t>UInt32 id)</w:t>
      </w:r>
    </w:p>
    <w:p w14:paraId="629BF7FB" w14:textId="77777777" w:rsidR="00AA12AC" w:rsidRPr="00AA12AC" w:rsidRDefault="00AA12AC" w:rsidP="00AA12AC">
      <w:pPr>
        <w:pStyle w:val="af9"/>
        <w:rPr>
          <w:lang w:val="en-US"/>
        </w:rPr>
      </w:pPr>
      <w:r w:rsidRPr="00AA12AC">
        <w:rPr>
          <w:lang w:val="en-US"/>
        </w:rPr>
        <w:t xml:space="preserve">        {</w:t>
      </w:r>
    </w:p>
    <w:p w14:paraId="148536D2" w14:textId="77777777" w:rsidR="00AA12AC" w:rsidRPr="00AA12AC" w:rsidRDefault="00AA12AC" w:rsidP="00AA12AC">
      <w:pPr>
        <w:pStyle w:val="af9"/>
        <w:rPr>
          <w:lang w:val="en-US"/>
        </w:rPr>
      </w:pPr>
      <w:r w:rsidRPr="00AA12AC">
        <w:rPr>
          <w:lang w:val="en-US"/>
        </w:rPr>
        <w:t xml:space="preserve">            _taskManager.TryGetValue(id, out var Oldcontroller);</w:t>
      </w:r>
    </w:p>
    <w:p w14:paraId="5594D993" w14:textId="77777777" w:rsidR="00AA12AC" w:rsidRPr="00AA12AC" w:rsidRDefault="00AA12AC" w:rsidP="00AA12AC">
      <w:pPr>
        <w:pStyle w:val="af9"/>
        <w:rPr>
          <w:lang w:val="en-US"/>
        </w:rPr>
      </w:pPr>
      <w:r w:rsidRPr="00AA12AC">
        <w:rPr>
          <w:lang w:val="en-US"/>
        </w:rPr>
        <w:t xml:space="preserve">            if (Oldcontroller == null)</w:t>
      </w:r>
    </w:p>
    <w:p w14:paraId="4A6BBA96" w14:textId="77777777" w:rsidR="00AA12AC" w:rsidRPr="00AA12AC" w:rsidRDefault="00AA12AC" w:rsidP="00AA12AC">
      <w:pPr>
        <w:pStyle w:val="af9"/>
        <w:rPr>
          <w:lang w:val="en-US"/>
        </w:rPr>
      </w:pPr>
      <w:r w:rsidRPr="00AA12AC">
        <w:rPr>
          <w:lang w:val="en-US"/>
        </w:rPr>
        <w:t xml:space="preserve">                return true;</w:t>
      </w:r>
    </w:p>
    <w:p w14:paraId="21E1F2B2" w14:textId="77777777" w:rsidR="00AA12AC" w:rsidRPr="00AA12AC" w:rsidRDefault="00AA12AC" w:rsidP="00AA12AC">
      <w:pPr>
        <w:pStyle w:val="af9"/>
        <w:rPr>
          <w:lang w:val="en-US"/>
        </w:rPr>
      </w:pPr>
      <w:r w:rsidRPr="00AA12AC">
        <w:rPr>
          <w:lang w:val="en-US"/>
        </w:rPr>
        <w:t xml:space="preserve">            _taskManager.TryRemove(id, out Oldcontroller);</w:t>
      </w:r>
    </w:p>
    <w:p w14:paraId="74286736" w14:textId="77777777" w:rsidR="00AA12AC" w:rsidRPr="00AA12AC" w:rsidRDefault="00AA12AC" w:rsidP="00AA12AC">
      <w:pPr>
        <w:pStyle w:val="af9"/>
        <w:rPr>
          <w:lang w:val="en-US"/>
        </w:rPr>
      </w:pPr>
      <w:r w:rsidRPr="00AA12AC">
        <w:rPr>
          <w:lang w:val="en-US"/>
        </w:rPr>
        <w:t xml:space="preserve">            if (Oldcontroller == null)</w:t>
      </w:r>
    </w:p>
    <w:p w14:paraId="4D0C6692" w14:textId="77777777" w:rsidR="00AA12AC" w:rsidRPr="00AA12AC" w:rsidRDefault="00AA12AC" w:rsidP="00AA12AC">
      <w:pPr>
        <w:pStyle w:val="af9"/>
        <w:rPr>
          <w:lang w:val="en-US"/>
        </w:rPr>
      </w:pPr>
      <w:r w:rsidRPr="00AA12AC">
        <w:rPr>
          <w:lang w:val="en-US"/>
        </w:rPr>
        <w:t xml:space="preserve">                return false;</w:t>
      </w:r>
    </w:p>
    <w:p w14:paraId="6FC7D4DD" w14:textId="77777777" w:rsidR="00AA12AC" w:rsidRPr="00AA12AC" w:rsidRDefault="00AA12AC" w:rsidP="00AA12AC">
      <w:pPr>
        <w:pStyle w:val="af9"/>
        <w:rPr>
          <w:lang w:val="en-US"/>
        </w:rPr>
      </w:pPr>
      <w:r w:rsidRPr="00AA12AC">
        <w:rPr>
          <w:lang w:val="en-US"/>
        </w:rPr>
        <w:t xml:space="preserve">            return true;</w:t>
      </w:r>
    </w:p>
    <w:p w14:paraId="603E1CB7" w14:textId="77777777" w:rsidR="00AA12AC" w:rsidRPr="00AA12AC" w:rsidRDefault="00AA12AC" w:rsidP="00AA12AC">
      <w:pPr>
        <w:pStyle w:val="af9"/>
        <w:rPr>
          <w:lang w:val="en-US"/>
        </w:rPr>
      </w:pPr>
      <w:r w:rsidRPr="00AA12AC">
        <w:rPr>
          <w:lang w:val="en-US"/>
        </w:rPr>
        <w:lastRenderedPageBreak/>
        <w:t xml:space="preserve">        }</w:t>
      </w:r>
    </w:p>
    <w:p w14:paraId="49E09131" w14:textId="77777777" w:rsidR="00AA12AC" w:rsidRPr="00AA12AC" w:rsidRDefault="00AA12AC" w:rsidP="00AA12AC">
      <w:pPr>
        <w:pStyle w:val="af9"/>
        <w:rPr>
          <w:lang w:val="en-US"/>
        </w:rPr>
      </w:pPr>
    </w:p>
    <w:p w14:paraId="472ED02E" w14:textId="77777777" w:rsidR="00AA12AC" w:rsidRPr="00AA12AC" w:rsidRDefault="00AA12AC" w:rsidP="00AA12AC">
      <w:pPr>
        <w:pStyle w:val="af9"/>
        <w:rPr>
          <w:lang w:val="en-US"/>
        </w:rPr>
      </w:pPr>
      <w:r w:rsidRPr="00AA12AC">
        <w:rPr>
          <w:lang w:val="en-US"/>
        </w:rPr>
        <w:t xml:space="preserve">        public List&lt;string&gt; </w:t>
      </w:r>
      <w:proofErr w:type="gramStart"/>
      <w:r w:rsidRPr="00AA12AC">
        <w:rPr>
          <w:lang w:val="en-US"/>
        </w:rPr>
        <w:t>GetAllCommands(</w:t>
      </w:r>
      <w:proofErr w:type="gramEnd"/>
      <w:r w:rsidRPr="00AA12AC">
        <w:rPr>
          <w:lang w:val="en-US"/>
        </w:rPr>
        <w:t>UInt32 address)</w:t>
      </w:r>
    </w:p>
    <w:p w14:paraId="69F54435" w14:textId="77777777" w:rsidR="00AA12AC" w:rsidRPr="00AA12AC" w:rsidRDefault="00AA12AC" w:rsidP="00AA12AC">
      <w:pPr>
        <w:pStyle w:val="af9"/>
        <w:rPr>
          <w:lang w:val="en-US"/>
        </w:rPr>
      </w:pPr>
      <w:r w:rsidRPr="00AA12AC">
        <w:rPr>
          <w:lang w:val="en-US"/>
        </w:rPr>
        <w:t xml:space="preserve">        {</w:t>
      </w:r>
    </w:p>
    <w:p w14:paraId="30F2372C" w14:textId="77777777" w:rsidR="005A3E68" w:rsidRDefault="00AA12AC" w:rsidP="00AA12AC">
      <w:pPr>
        <w:pStyle w:val="af9"/>
        <w:rPr>
          <w:lang w:val="en-US"/>
        </w:rPr>
      </w:pPr>
      <w:r w:rsidRPr="00AA12AC">
        <w:rPr>
          <w:lang w:val="en-US"/>
        </w:rPr>
        <w:t xml:space="preserve">            var controller = _taskManager.Where(x=&gt;</w:t>
      </w:r>
      <w:proofErr w:type="gramStart"/>
      <w:r w:rsidRPr="00AA12AC">
        <w:rPr>
          <w:lang w:val="en-US"/>
        </w:rPr>
        <w:t>x.Value.id</w:t>
      </w:r>
      <w:proofErr w:type="gramEnd"/>
      <w:r w:rsidRPr="00AA12AC">
        <w:rPr>
          <w:lang w:val="en-US"/>
        </w:rPr>
        <w:t>==</w:t>
      </w:r>
    </w:p>
    <w:p w14:paraId="01469ABF" w14:textId="76302B18" w:rsidR="00AA12AC" w:rsidRPr="00AA12AC" w:rsidRDefault="00AA12AC" w:rsidP="005A3E68">
      <w:pPr>
        <w:pStyle w:val="af9"/>
        <w:ind w:left="1416" w:firstLine="708"/>
        <w:rPr>
          <w:lang w:val="en-US"/>
        </w:rPr>
      </w:pPr>
      <w:r w:rsidRPr="00AA12AC">
        <w:rPr>
          <w:lang w:val="en-US"/>
        </w:rPr>
        <w:t xml:space="preserve"> address</w:t>
      </w:r>
      <w:proofErr w:type="gramStart"/>
      <w:r w:rsidRPr="00AA12AC">
        <w:rPr>
          <w:lang w:val="en-US"/>
        </w:rPr>
        <w:t>).FirstOrDefault</w:t>
      </w:r>
      <w:proofErr w:type="gramEnd"/>
      <w:r w:rsidRPr="00AA12AC">
        <w:rPr>
          <w:lang w:val="en-US"/>
        </w:rPr>
        <w:t>();</w:t>
      </w:r>
    </w:p>
    <w:p w14:paraId="0CAB3DAC" w14:textId="77777777" w:rsidR="00AA12AC" w:rsidRPr="00AA12AC" w:rsidRDefault="00AA12AC" w:rsidP="00AA12AC">
      <w:pPr>
        <w:pStyle w:val="af9"/>
        <w:rPr>
          <w:lang w:val="en-US"/>
        </w:rPr>
      </w:pPr>
      <w:r w:rsidRPr="00AA12AC">
        <w:rPr>
          <w:lang w:val="en-US"/>
        </w:rPr>
        <w:t xml:space="preserve">            var comand = </w:t>
      </w:r>
      <w:proofErr w:type="gramStart"/>
      <w:r w:rsidRPr="00AA12AC">
        <w:rPr>
          <w:lang w:val="en-US"/>
        </w:rPr>
        <w:t>controller.Value.AllowedCommand</w:t>
      </w:r>
      <w:proofErr w:type="gramEnd"/>
      <w:r w:rsidRPr="00AA12AC">
        <w:rPr>
          <w:lang w:val="en-US"/>
        </w:rPr>
        <w:t>;</w:t>
      </w:r>
    </w:p>
    <w:p w14:paraId="2069B060" w14:textId="77777777" w:rsidR="00AA12AC" w:rsidRPr="00AA12AC" w:rsidRDefault="00AA12AC" w:rsidP="00AA12AC">
      <w:pPr>
        <w:pStyle w:val="af9"/>
        <w:rPr>
          <w:lang w:val="en-US"/>
        </w:rPr>
      </w:pPr>
      <w:r w:rsidRPr="00AA12AC">
        <w:rPr>
          <w:lang w:val="en-US"/>
        </w:rPr>
        <w:t xml:space="preserve">            return comand;</w:t>
      </w:r>
    </w:p>
    <w:p w14:paraId="11A01D65" w14:textId="77777777" w:rsidR="00AA12AC" w:rsidRPr="00AA12AC" w:rsidRDefault="00AA12AC" w:rsidP="00AA12AC">
      <w:pPr>
        <w:pStyle w:val="af9"/>
        <w:rPr>
          <w:lang w:val="en-US"/>
        </w:rPr>
      </w:pPr>
      <w:r w:rsidRPr="00AA12AC">
        <w:rPr>
          <w:lang w:val="en-US"/>
        </w:rPr>
        <w:t xml:space="preserve">        }</w:t>
      </w:r>
    </w:p>
    <w:p w14:paraId="46946499" w14:textId="77777777" w:rsidR="00AA12AC" w:rsidRPr="00AA12AC" w:rsidRDefault="00AA12AC" w:rsidP="00AA12AC">
      <w:pPr>
        <w:pStyle w:val="af9"/>
        <w:rPr>
          <w:lang w:val="en-US"/>
        </w:rPr>
      </w:pPr>
    </w:p>
    <w:p w14:paraId="66892A15" w14:textId="77777777" w:rsidR="005A3E68" w:rsidRDefault="00AA12AC" w:rsidP="00AA12AC">
      <w:pPr>
        <w:pStyle w:val="af9"/>
        <w:rPr>
          <w:lang w:val="en-US"/>
        </w:rPr>
      </w:pPr>
      <w:r w:rsidRPr="00AA12AC">
        <w:rPr>
          <w:lang w:val="en-US"/>
        </w:rPr>
        <w:t xml:space="preserve">        public Dictionary&lt;</w:t>
      </w:r>
      <w:proofErr w:type="gramStart"/>
      <w:r w:rsidRPr="00AA12AC">
        <w:rPr>
          <w:lang w:val="en-US"/>
        </w:rPr>
        <w:t>string,List</w:t>
      </w:r>
      <w:proofErr w:type="gramEnd"/>
      <w:r w:rsidRPr="00AA12AC">
        <w:rPr>
          <w:lang w:val="en-US"/>
        </w:rPr>
        <w:t xml:space="preserve">&lt;string&gt;&gt; </w:t>
      </w:r>
    </w:p>
    <w:p w14:paraId="45E42CEB" w14:textId="4CD6C67B" w:rsidR="00AA12AC" w:rsidRPr="00AA12AC" w:rsidRDefault="00AA12AC" w:rsidP="005A3E68">
      <w:pPr>
        <w:pStyle w:val="af9"/>
        <w:ind w:left="708" w:firstLine="708"/>
        <w:rPr>
          <w:lang w:val="en-US"/>
        </w:rPr>
      </w:pPr>
      <w:proofErr w:type="gramStart"/>
      <w:r w:rsidRPr="00AA12AC">
        <w:rPr>
          <w:lang w:val="en-US"/>
        </w:rPr>
        <w:t>GetAllowedController(</w:t>
      </w:r>
      <w:proofErr w:type="gramEnd"/>
      <w:r w:rsidRPr="00AA12AC">
        <w:rPr>
          <w:lang w:val="en-US"/>
        </w:rPr>
        <w:t>)</w:t>
      </w:r>
    </w:p>
    <w:p w14:paraId="5D9C01BF" w14:textId="77777777" w:rsidR="00AA12AC" w:rsidRPr="00AA12AC" w:rsidRDefault="00AA12AC" w:rsidP="00AA12AC">
      <w:pPr>
        <w:pStyle w:val="af9"/>
        <w:rPr>
          <w:lang w:val="en-US"/>
        </w:rPr>
      </w:pPr>
      <w:r w:rsidRPr="00AA12AC">
        <w:rPr>
          <w:lang w:val="en-US"/>
        </w:rPr>
        <w:t xml:space="preserve">        {</w:t>
      </w:r>
    </w:p>
    <w:p w14:paraId="44FBD613" w14:textId="77777777" w:rsidR="00AA12AC" w:rsidRPr="00AA12AC" w:rsidRDefault="00AA12AC" w:rsidP="00AA12AC">
      <w:pPr>
        <w:pStyle w:val="af9"/>
        <w:rPr>
          <w:lang w:val="en-US"/>
        </w:rPr>
      </w:pPr>
      <w:r w:rsidRPr="00AA12AC">
        <w:rPr>
          <w:lang w:val="en-US"/>
        </w:rPr>
        <w:t xml:space="preserve">            var version = </w:t>
      </w:r>
      <w:proofErr w:type="gramStart"/>
      <w:r w:rsidRPr="00AA12AC">
        <w:rPr>
          <w:lang w:val="en-US"/>
        </w:rPr>
        <w:t>ControllerFactory.some.ToList</w:t>
      </w:r>
      <w:proofErr w:type="gramEnd"/>
      <w:r w:rsidRPr="00AA12AC">
        <w:rPr>
          <w:lang w:val="en-US"/>
        </w:rPr>
        <w:t>();</w:t>
      </w:r>
    </w:p>
    <w:p w14:paraId="0C508101" w14:textId="77777777" w:rsidR="00AA12AC" w:rsidRPr="00AA12AC" w:rsidRDefault="00AA12AC" w:rsidP="00AA12AC">
      <w:pPr>
        <w:pStyle w:val="af9"/>
        <w:rPr>
          <w:lang w:val="en-US"/>
        </w:rPr>
      </w:pPr>
      <w:r w:rsidRPr="00AA12AC">
        <w:rPr>
          <w:lang w:val="en-US"/>
        </w:rPr>
        <w:t xml:space="preserve">            var Dict = new Dictionary&lt;string, List&lt;string&gt;</w:t>
      </w:r>
      <w:proofErr w:type="gramStart"/>
      <w:r w:rsidRPr="00AA12AC">
        <w:rPr>
          <w:lang w:val="en-US"/>
        </w:rPr>
        <w:t>&gt;(</w:t>
      </w:r>
      <w:proofErr w:type="gramEnd"/>
      <w:r w:rsidRPr="00AA12AC">
        <w:rPr>
          <w:lang w:val="en-US"/>
        </w:rPr>
        <w:t>);</w:t>
      </w:r>
    </w:p>
    <w:p w14:paraId="0771BEA3" w14:textId="77777777" w:rsidR="00AA12AC" w:rsidRPr="00AA12AC" w:rsidRDefault="00AA12AC" w:rsidP="00AA12AC">
      <w:pPr>
        <w:pStyle w:val="af9"/>
        <w:rPr>
          <w:lang w:val="en-US"/>
        </w:rPr>
      </w:pPr>
      <w:r w:rsidRPr="00AA12AC">
        <w:rPr>
          <w:lang w:val="en-US"/>
        </w:rPr>
        <w:t xml:space="preserve">            </w:t>
      </w:r>
      <w:proofErr w:type="gramStart"/>
      <w:r w:rsidRPr="00AA12AC">
        <w:rPr>
          <w:lang w:val="en-US"/>
        </w:rPr>
        <w:t>foreach( var</w:t>
      </w:r>
      <w:proofErr w:type="gramEnd"/>
      <w:r w:rsidRPr="00AA12AC">
        <w:rPr>
          <w:lang w:val="en-US"/>
        </w:rPr>
        <w:t xml:space="preserve"> item in version)</w:t>
      </w:r>
    </w:p>
    <w:p w14:paraId="31AB1A54" w14:textId="77777777" w:rsidR="00AA12AC" w:rsidRPr="00AA12AC" w:rsidRDefault="00AA12AC" w:rsidP="00AA12AC">
      <w:pPr>
        <w:pStyle w:val="af9"/>
        <w:rPr>
          <w:lang w:val="en-US"/>
        </w:rPr>
      </w:pPr>
      <w:r w:rsidRPr="00AA12AC">
        <w:rPr>
          <w:lang w:val="en-US"/>
        </w:rPr>
        <w:t xml:space="preserve">            {</w:t>
      </w:r>
    </w:p>
    <w:p w14:paraId="0C1DDB51" w14:textId="77777777" w:rsidR="00AA12AC" w:rsidRPr="00AA12AC" w:rsidRDefault="00AA12AC" w:rsidP="00AA12AC">
      <w:pPr>
        <w:pStyle w:val="af9"/>
        <w:rPr>
          <w:lang w:val="en-US"/>
        </w:rPr>
      </w:pPr>
      <w:r w:rsidRPr="00AA12AC">
        <w:rPr>
          <w:lang w:val="en-US"/>
        </w:rPr>
        <w:t xml:space="preserve">                Dict.Add(</w:t>
      </w:r>
      <w:proofErr w:type="gramStart"/>
      <w:r w:rsidRPr="00AA12AC">
        <w:rPr>
          <w:lang w:val="en-US"/>
        </w:rPr>
        <w:t>item.Key.Name</w:t>
      </w:r>
      <w:proofErr w:type="gramEnd"/>
      <w:r w:rsidRPr="00AA12AC">
        <w:rPr>
          <w:lang w:val="en-US"/>
        </w:rPr>
        <w:t>, item.Key.version);</w:t>
      </w:r>
    </w:p>
    <w:p w14:paraId="70735AE2" w14:textId="77777777" w:rsidR="00AA12AC" w:rsidRPr="00AA12AC" w:rsidRDefault="00AA12AC" w:rsidP="00AA12AC">
      <w:pPr>
        <w:pStyle w:val="af9"/>
        <w:rPr>
          <w:lang w:val="en-US"/>
        </w:rPr>
      </w:pPr>
      <w:r w:rsidRPr="00AA12AC">
        <w:rPr>
          <w:lang w:val="en-US"/>
        </w:rPr>
        <w:t xml:space="preserve">            }</w:t>
      </w:r>
    </w:p>
    <w:p w14:paraId="1472939B" w14:textId="77777777" w:rsidR="00AA12AC" w:rsidRPr="00AA12AC" w:rsidRDefault="00AA12AC" w:rsidP="00AA12AC">
      <w:pPr>
        <w:pStyle w:val="af9"/>
        <w:rPr>
          <w:lang w:val="en-US"/>
        </w:rPr>
      </w:pPr>
      <w:r w:rsidRPr="00AA12AC">
        <w:rPr>
          <w:lang w:val="en-US"/>
        </w:rPr>
        <w:t xml:space="preserve">            return Dict;</w:t>
      </w:r>
    </w:p>
    <w:p w14:paraId="0A954C65" w14:textId="77777777" w:rsidR="00AA12AC" w:rsidRPr="00AA12AC" w:rsidRDefault="00AA12AC" w:rsidP="00AA12AC">
      <w:pPr>
        <w:pStyle w:val="af9"/>
        <w:rPr>
          <w:lang w:val="en-US"/>
        </w:rPr>
      </w:pPr>
      <w:r w:rsidRPr="00AA12AC">
        <w:rPr>
          <w:lang w:val="en-US"/>
        </w:rPr>
        <w:t xml:space="preserve">        }</w:t>
      </w:r>
    </w:p>
    <w:p w14:paraId="1CA0832E" w14:textId="77777777" w:rsidR="00AA12AC" w:rsidRPr="00AA12AC" w:rsidRDefault="00AA12AC" w:rsidP="00AA12AC">
      <w:pPr>
        <w:pStyle w:val="af9"/>
        <w:rPr>
          <w:lang w:val="en-US"/>
        </w:rPr>
      </w:pPr>
    </w:p>
    <w:p w14:paraId="54D52FEF" w14:textId="77777777" w:rsidR="00AA12AC" w:rsidRPr="00AA12AC" w:rsidRDefault="00AA12AC" w:rsidP="00AA12AC">
      <w:pPr>
        <w:pStyle w:val="af9"/>
        <w:rPr>
          <w:lang w:val="en-US"/>
        </w:rPr>
      </w:pPr>
      <w:r w:rsidRPr="00AA12AC">
        <w:rPr>
          <w:lang w:val="en-US"/>
        </w:rPr>
        <w:t xml:space="preserve">        public bool </w:t>
      </w:r>
      <w:proofErr w:type="gramStart"/>
      <w:r w:rsidRPr="00AA12AC">
        <w:rPr>
          <w:lang w:val="en-US"/>
        </w:rPr>
        <w:t>RemoveCommand(</w:t>
      </w:r>
      <w:proofErr w:type="gramEnd"/>
      <w:r w:rsidRPr="00AA12AC">
        <w:rPr>
          <w:lang w:val="en-US"/>
        </w:rPr>
        <w:t>UInt32 address,int id)</w:t>
      </w:r>
    </w:p>
    <w:p w14:paraId="119CD4D2" w14:textId="77777777" w:rsidR="00AA12AC" w:rsidRPr="00AA12AC" w:rsidRDefault="00AA12AC" w:rsidP="00AA12AC">
      <w:pPr>
        <w:pStyle w:val="af9"/>
        <w:rPr>
          <w:lang w:val="en-US"/>
        </w:rPr>
      </w:pPr>
      <w:r w:rsidRPr="00AA12AC">
        <w:rPr>
          <w:lang w:val="en-US"/>
        </w:rPr>
        <w:t xml:space="preserve">        {</w:t>
      </w:r>
    </w:p>
    <w:p w14:paraId="3C7B6068" w14:textId="77777777" w:rsidR="005A3E68" w:rsidRDefault="00AA12AC" w:rsidP="00AA12AC">
      <w:pPr>
        <w:pStyle w:val="af9"/>
        <w:rPr>
          <w:lang w:val="en-US"/>
        </w:rPr>
      </w:pPr>
      <w:r w:rsidRPr="00AA12AC">
        <w:rPr>
          <w:lang w:val="en-US"/>
        </w:rPr>
        <w:t xml:space="preserve">            _taskManager.TryGetValue(address, out var </w:t>
      </w:r>
    </w:p>
    <w:p w14:paraId="489D2C78" w14:textId="086F9A34" w:rsidR="00AA12AC" w:rsidRPr="00AA12AC" w:rsidRDefault="00AA12AC" w:rsidP="005A3E68">
      <w:pPr>
        <w:pStyle w:val="af9"/>
        <w:ind w:left="1416" w:firstLine="708"/>
        <w:rPr>
          <w:lang w:val="en-US"/>
        </w:rPr>
      </w:pPr>
      <w:r w:rsidRPr="00AA12AC">
        <w:rPr>
          <w:lang w:val="en-US"/>
        </w:rPr>
        <w:t>Controller);</w:t>
      </w:r>
    </w:p>
    <w:p w14:paraId="50BFC991" w14:textId="77777777" w:rsidR="00AA12AC" w:rsidRPr="00AA12AC" w:rsidRDefault="00AA12AC" w:rsidP="00AA12AC">
      <w:pPr>
        <w:pStyle w:val="af9"/>
        <w:rPr>
          <w:lang w:val="en-US"/>
        </w:rPr>
      </w:pPr>
      <w:r w:rsidRPr="00AA12AC">
        <w:rPr>
          <w:lang w:val="en-US"/>
        </w:rPr>
        <w:t xml:space="preserve">            if (Controller == null)</w:t>
      </w:r>
    </w:p>
    <w:p w14:paraId="68A48E93" w14:textId="77777777" w:rsidR="00AA12AC" w:rsidRPr="00AA12AC" w:rsidRDefault="00AA12AC" w:rsidP="00AA12AC">
      <w:pPr>
        <w:pStyle w:val="af9"/>
        <w:rPr>
          <w:lang w:val="en-US"/>
        </w:rPr>
      </w:pPr>
      <w:r w:rsidRPr="00AA12AC">
        <w:rPr>
          <w:lang w:val="en-US"/>
        </w:rPr>
        <w:t xml:space="preserve">                return false;</w:t>
      </w:r>
    </w:p>
    <w:p w14:paraId="0BFE8183" w14:textId="77777777" w:rsidR="00AA12AC" w:rsidRPr="00AA12AC" w:rsidRDefault="00AA12AC" w:rsidP="00AA12AC">
      <w:pPr>
        <w:pStyle w:val="af9"/>
        <w:rPr>
          <w:lang w:val="en-US"/>
        </w:rPr>
      </w:pPr>
      <w:r w:rsidRPr="00AA12AC">
        <w:rPr>
          <w:lang w:val="en-US"/>
        </w:rPr>
        <w:t xml:space="preserve">            var res = Controller.DeleteComand(</w:t>
      </w:r>
      <w:proofErr w:type="gramStart"/>
      <w:r w:rsidRPr="00AA12AC">
        <w:rPr>
          <w:lang w:val="en-US"/>
        </w:rPr>
        <w:t>id.ToString</w:t>
      </w:r>
      <w:proofErr w:type="gramEnd"/>
      <w:r w:rsidRPr="00AA12AC">
        <w:rPr>
          <w:lang w:val="en-US"/>
        </w:rPr>
        <w:t>());</w:t>
      </w:r>
    </w:p>
    <w:p w14:paraId="3DBB257A" w14:textId="77777777" w:rsidR="00AA12AC" w:rsidRPr="00AA12AC" w:rsidRDefault="00AA12AC" w:rsidP="00AA12AC">
      <w:pPr>
        <w:pStyle w:val="af9"/>
        <w:rPr>
          <w:lang w:val="en-US"/>
        </w:rPr>
      </w:pPr>
      <w:r w:rsidRPr="00AA12AC">
        <w:rPr>
          <w:lang w:val="en-US"/>
        </w:rPr>
        <w:t xml:space="preserve">            return res;</w:t>
      </w:r>
    </w:p>
    <w:p w14:paraId="4F999D93" w14:textId="77777777" w:rsidR="00AA12AC" w:rsidRPr="00AA12AC" w:rsidRDefault="00AA12AC" w:rsidP="00AA12AC">
      <w:pPr>
        <w:pStyle w:val="af9"/>
        <w:rPr>
          <w:lang w:val="en-US"/>
        </w:rPr>
      </w:pPr>
      <w:r w:rsidRPr="00AA12AC">
        <w:rPr>
          <w:lang w:val="en-US"/>
        </w:rPr>
        <w:t xml:space="preserve">        }</w:t>
      </w:r>
    </w:p>
    <w:p w14:paraId="533EEB97" w14:textId="77777777" w:rsidR="00AA12AC" w:rsidRPr="00AA12AC" w:rsidRDefault="00AA12AC" w:rsidP="00AA12AC">
      <w:pPr>
        <w:pStyle w:val="af9"/>
        <w:rPr>
          <w:lang w:val="en-US"/>
        </w:rPr>
      </w:pPr>
    </w:p>
    <w:p w14:paraId="4D9C2D25" w14:textId="77777777" w:rsidR="005A3E68" w:rsidRDefault="00AA12AC" w:rsidP="00AA12AC">
      <w:pPr>
        <w:pStyle w:val="af9"/>
        <w:rPr>
          <w:lang w:val="en-US"/>
        </w:rPr>
      </w:pPr>
      <w:r w:rsidRPr="00AA12AC">
        <w:rPr>
          <w:lang w:val="en-US"/>
        </w:rPr>
        <w:t xml:space="preserve">        public bool </w:t>
      </w:r>
      <w:proofErr w:type="gramStart"/>
      <w:r w:rsidRPr="00AA12AC">
        <w:rPr>
          <w:lang w:val="en-US"/>
        </w:rPr>
        <w:t>SetCommand(</w:t>
      </w:r>
      <w:proofErr w:type="gramEnd"/>
      <w:r w:rsidRPr="00AA12AC">
        <w:rPr>
          <w:lang w:val="en-US"/>
        </w:rPr>
        <w:t xml:space="preserve">UInt32 address,int id,string </w:t>
      </w:r>
    </w:p>
    <w:p w14:paraId="2FE0DBDE" w14:textId="77777777" w:rsidR="00AA12AC" w:rsidRPr="00AA12AC" w:rsidRDefault="00AA12AC" w:rsidP="005A3E68">
      <w:pPr>
        <w:pStyle w:val="af9"/>
        <w:ind w:left="708" w:firstLine="708"/>
        <w:rPr>
          <w:lang w:val="en-US"/>
        </w:rPr>
      </w:pPr>
      <w:r w:rsidRPr="00AA12AC">
        <w:rPr>
          <w:lang w:val="en-US"/>
        </w:rPr>
        <w:t>command)</w:t>
      </w:r>
    </w:p>
    <w:p w14:paraId="605FAF95" w14:textId="77777777" w:rsidR="00AA12AC" w:rsidRPr="00AA12AC" w:rsidRDefault="00AA12AC" w:rsidP="00AA12AC">
      <w:pPr>
        <w:pStyle w:val="af9"/>
        <w:rPr>
          <w:lang w:val="en-US"/>
        </w:rPr>
      </w:pPr>
      <w:r w:rsidRPr="00AA12AC">
        <w:rPr>
          <w:lang w:val="en-US"/>
        </w:rPr>
        <w:t xml:space="preserve">        {</w:t>
      </w:r>
    </w:p>
    <w:p w14:paraId="6D88A1D1" w14:textId="77777777" w:rsidR="00C713EF" w:rsidRDefault="00AA12AC" w:rsidP="00AA12AC">
      <w:pPr>
        <w:pStyle w:val="af9"/>
        <w:rPr>
          <w:lang w:val="en-US"/>
        </w:rPr>
      </w:pPr>
      <w:r w:rsidRPr="00AA12AC">
        <w:rPr>
          <w:lang w:val="en-US"/>
        </w:rPr>
        <w:t xml:space="preserve">            _taskManager.TryGetValue(address, out var </w:t>
      </w:r>
    </w:p>
    <w:p w14:paraId="51DFE276" w14:textId="1AEC1259" w:rsidR="00AA12AC" w:rsidRPr="00AA12AC" w:rsidRDefault="00AA12AC" w:rsidP="00C713EF">
      <w:pPr>
        <w:pStyle w:val="af9"/>
        <w:ind w:left="1416" w:firstLine="708"/>
        <w:rPr>
          <w:lang w:val="en-US"/>
        </w:rPr>
      </w:pPr>
      <w:r w:rsidRPr="00AA12AC">
        <w:rPr>
          <w:lang w:val="en-US"/>
        </w:rPr>
        <w:t>Controller);</w:t>
      </w:r>
    </w:p>
    <w:p w14:paraId="14FFA1F6" w14:textId="77777777" w:rsidR="00AA12AC" w:rsidRPr="00AA12AC" w:rsidRDefault="00AA12AC" w:rsidP="00AA12AC">
      <w:pPr>
        <w:pStyle w:val="af9"/>
        <w:rPr>
          <w:lang w:val="en-US"/>
        </w:rPr>
      </w:pPr>
      <w:r w:rsidRPr="00AA12AC">
        <w:rPr>
          <w:lang w:val="en-US"/>
        </w:rPr>
        <w:t xml:space="preserve">            if (Controller == null)</w:t>
      </w:r>
    </w:p>
    <w:p w14:paraId="2DF50CB8" w14:textId="77777777" w:rsidR="00AA12AC" w:rsidRPr="00AA12AC" w:rsidRDefault="00AA12AC" w:rsidP="00AA12AC">
      <w:pPr>
        <w:pStyle w:val="af9"/>
        <w:rPr>
          <w:lang w:val="en-US"/>
        </w:rPr>
      </w:pPr>
      <w:r w:rsidRPr="00AA12AC">
        <w:rPr>
          <w:lang w:val="en-US"/>
        </w:rPr>
        <w:t xml:space="preserve">                return false;</w:t>
      </w:r>
    </w:p>
    <w:p w14:paraId="5F87847C" w14:textId="77777777" w:rsidR="00C713EF" w:rsidRDefault="00AA12AC" w:rsidP="00AA12AC">
      <w:pPr>
        <w:pStyle w:val="af9"/>
        <w:rPr>
          <w:lang w:val="en-US"/>
        </w:rPr>
      </w:pPr>
      <w:r w:rsidRPr="00AA12AC">
        <w:rPr>
          <w:lang w:val="en-US"/>
        </w:rPr>
        <w:t xml:space="preserve">            var res = Controller.AddCommand(</w:t>
      </w:r>
      <w:proofErr w:type="gramStart"/>
      <w:r w:rsidRPr="00AA12AC">
        <w:rPr>
          <w:lang w:val="en-US"/>
        </w:rPr>
        <w:t>id.ToString</w:t>
      </w:r>
      <w:proofErr w:type="gramEnd"/>
      <w:r w:rsidRPr="00AA12AC">
        <w:rPr>
          <w:lang w:val="en-US"/>
        </w:rPr>
        <w:t xml:space="preserve">(), </w:t>
      </w:r>
    </w:p>
    <w:p w14:paraId="2CF5CB15" w14:textId="077646D1" w:rsidR="00AA12AC" w:rsidRPr="00AA12AC" w:rsidRDefault="00AA12AC" w:rsidP="00C713EF">
      <w:pPr>
        <w:pStyle w:val="af9"/>
        <w:ind w:left="1416" w:firstLine="708"/>
        <w:rPr>
          <w:lang w:val="en-US"/>
        </w:rPr>
      </w:pPr>
      <w:r w:rsidRPr="00AA12AC">
        <w:rPr>
          <w:lang w:val="en-US"/>
        </w:rPr>
        <w:t>command);</w:t>
      </w:r>
    </w:p>
    <w:p w14:paraId="6C7CAF1B" w14:textId="77777777" w:rsidR="00AA12AC" w:rsidRPr="00AA12AC" w:rsidRDefault="00AA12AC" w:rsidP="00AA12AC">
      <w:pPr>
        <w:pStyle w:val="af9"/>
        <w:rPr>
          <w:lang w:val="en-US"/>
        </w:rPr>
      </w:pPr>
      <w:r w:rsidRPr="00AA12AC">
        <w:rPr>
          <w:lang w:val="en-US"/>
        </w:rPr>
        <w:t xml:space="preserve">            </w:t>
      </w:r>
      <w:proofErr w:type="gramStart"/>
      <w:r w:rsidRPr="00AA12AC">
        <w:rPr>
          <w:lang w:val="en-US"/>
        </w:rPr>
        <w:t>if(</w:t>
      </w:r>
      <w:proofErr w:type="gramEnd"/>
      <w:r w:rsidRPr="00AA12AC">
        <w:rPr>
          <w:lang w:val="en-US"/>
        </w:rPr>
        <w:t>res == false)</w:t>
      </w:r>
    </w:p>
    <w:p w14:paraId="06568DC8" w14:textId="77777777" w:rsidR="00AA12AC" w:rsidRPr="00AA12AC" w:rsidRDefault="00AA12AC" w:rsidP="00AA12AC">
      <w:pPr>
        <w:pStyle w:val="af9"/>
        <w:rPr>
          <w:lang w:val="en-US"/>
        </w:rPr>
      </w:pPr>
      <w:r w:rsidRPr="00AA12AC">
        <w:rPr>
          <w:lang w:val="en-US"/>
        </w:rPr>
        <w:t xml:space="preserve">            {</w:t>
      </w:r>
    </w:p>
    <w:p w14:paraId="21DDD805" w14:textId="77777777" w:rsidR="00C713EF" w:rsidRDefault="00AA12AC" w:rsidP="00AA12AC">
      <w:pPr>
        <w:pStyle w:val="af9"/>
        <w:rPr>
          <w:lang w:val="en-US"/>
        </w:rPr>
      </w:pPr>
      <w:r w:rsidRPr="00AA12AC">
        <w:rPr>
          <w:lang w:val="en-US"/>
        </w:rPr>
        <w:t xml:space="preserve">                _taskManager.TryRemove(address, out var </w:t>
      </w:r>
    </w:p>
    <w:p w14:paraId="4189E595" w14:textId="6F296392" w:rsidR="00AA12AC" w:rsidRPr="00AA12AC" w:rsidRDefault="00AA12AC" w:rsidP="00C713EF">
      <w:pPr>
        <w:pStyle w:val="af9"/>
        <w:ind w:left="2124" w:firstLine="708"/>
        <w:rPr>
          <w:lang w:val="en-US"/>
        </w:rPr>
      </w:pPr>
      <w:r w:rsidRPr="00AA12AC">
        <w:rPr>
          <w:lang w:val="en-US"/>
        </w:rPr>
        <w:t>Oldcontroller);</w:t>
      </w:r>
    </w:p>
    <w:p w14:paraId="62395A3F" w14:textId="77777777" w:rsidR="00AA12AC" w:rsidRPr="00AA12AC" w:rsidRDefault="00AA12AC" w:rsidP="00AA12AC">
      <w:pPr>
        <w:pStyle w:val="af9"/>
        <w:rPr>
          <w:lang w:val="en-US"/>
        </w:rPr>
      </w:pPr>
      <w:r w:rsidRPr="00AA12AC">
        <w:rPr>
          <w:lang w:val="en-US"/>
        </w:rPr>
        <w:t xml:space="preserve">            }</w:t>
      </w:r>
    </w:p>
    <w:p w14:paraId="4D4809EA" w14:textId="77777777" w:rsidR="00AA12AC" w:rsidRPr="00AA12AC" w:rsidRDefault="00AA12AC" w:rsidP="00AA12AC">
      <w:pPr>
        <w:pStyle w:val="af9"/>
        <w:rPr>
          <w:lang w:val="en-US"/>
        </w:rPr>
      </w:pPr>
      <w:r w:rsidRPr="00AA12AC">
        <w:rPr>
          <w:lang w:val="en-US"/>
        </w:rPr>
        <w:t xml:space="preserve">            return res;</w:t>
      </w:r>
    </w:p>
    <w:p w14:paraId="5FCB9EEB" w14:textId="72D37F47" w:rsidR="00AA12AC" w:rsidRPr="00AA12AC" w:rsidRDefault="00C713EF" w:rsidP="00AA12AC">
      <w:pPr>
        <w:pStyle w:val="af9"/>
        <w:rPr>
          <w:lang w:val="en-US"/>
        </w:rPr>
      </w:pPr>
      <w:r>
        <w:rPr>
          <w:lang w:val="en-US"/>
        </w:rPr>
        <w:t xml:space="preserve">        }</w:t>
      </w:r>
    </w:p>
    <w:p w14:paraId="219C897F" w14:textId="77777777" w:rsidR="00AA12AC" w:rsidRPr="00AA12AC" w:rsidRDefault="00AA12AC" w:rsidP="00AA12AC">
      <w:pPr>
        <w:pStyle w:val="af9"/>
        <w:rPr>
          <w:lang w:val="en-US"/>
        </w:rPr>
      </w:pPr>
      <w:r w:rsidRPr="00AA12AC">
        <w:rPr>
          <w:lang w:val="en-US"/>
        </w:rPr>
        <w:t xml:space="preserve">        public void </w:t>
      </w:r>
      <w:proofErr w:type="gramStart"/>
      <w:r w:rsidRPr="00AA12AC">
        <w:rPr>
          <w:lang w:val="en-US"/>
        </w:rPr>
        <w:t>Dispose(</w:t>
      </w:r>
      <w:proofErr w:type="gramEnd"/>
      <w:r w:rsidRPr="00AA12AC">
        <w:rPr>
          <w:lang w:val="en-US"/>
        </w:rPr>
        <w:t>)</w:t>
      </w:r>
    </w:p>
    <w:p w14:paraId="0D5384BD" w14:textId="77777777" w:rsidR="00AA12AC" w:rsidRPr="00142308" w:rsidRDefault="00AA12AC" w:rsidP="00AA12AC">
      <w:pPr>
        <w:pStyle w:val="af9"/>
        <w:rPr>
          <w:lang w:val="en-US"/>
        </w:rPr>
      </w:pPr>
      <w:r w:rsidRPr="00AA12AC">
        <w:rPr>
          <w:lang w:val="en-US"/>
        </w:rPr>
        <w:t xml:space="preserve">        </w:t>
      </w:r>
      <w:r w:rsidRPr="00142308">
        <w:rPr>
          <w:lang w:val="en-US"/>
        </w:rPr>
        <w:t>{</w:t>
      </w:r>
    </w:p>
    <w:p w14:paraId="5817F198" w14:textId="77777777" w:rsidR="00AA12AC" w:rsidRPr="00142308" w:rsidRDefault="00AA12AC" w:rsidP="00AA12AC">
      <w:pPr>
        <w:pStyle w:val="af9"/>
        <w:rPr>
          <w:lang w:val="en-US"/>
        </w:rPr>
      </w:pPr>
    </w:p>
    <w:p w14:paraId="6815A1D1" w14:textId="7E5C8C16" w:rsidR="00AA12AC" w:rsidRPr="00142308" w:rsidRDefault="00C713EF" w:rsidP="00AA12AC">
      <w:pPr>
        <w:pStyle w:val="af9"/>
        <w:rPr>
          <w:lang w:val="en-US"/>
        </w:rPr>
      </w:pPr>
      <w:r w:rsidRPr="00142308">
        <w:rPr>
          <w:lang w:val="en-US"/>
        </w:rPr>
        <w:t xml:space="preserve">        }</w:t>
      </w:r>
    </w:p>
    <w:p w14:paraId="20EDBF2C" w14:textId="77777777" w:rsidR="00AA12AC" w:rsidRPr="00142308" w:rsidRDefault="00AA12AC" w:rsidP="00AA12AC">
      <w:pPr>
        <w:pStyle w:val="af9"/>
        <w:rPr>
          <w:lang w:val="en-US"/>
        </w:rPr>
      </w:pPr>
    </w:p>
    <w:p w14:paraId="5BCBB235" w14:textId="77777777" w:rsidR="00AA12AC" w:rsidRPr="00142308" w:rsidRDefault="00AA12AC" w:rsidP="00AA12AC">
      <w:pPr>
        <w:pStyle w:val="af9"/>
        <w:rPr>
          <w:lang w:val="en-US"/>
        </w:rPr>
      </w:pPr>
      <w:r w:rsidRPr="00142308">
        <w:rPr>
          <w:lang w:val="en-US"/>
        </w:rPr>
        <w:t xml:space="preserve">    }</w:t>
      </w:r>
    </w:p>
    <w:p w14:paraId="380B673D" w14:textId="43A1EB28" w:rsidR="00117D6C" w:rsidRPr="00142308" w:rsidRDefault="00AA12AC" w:rsidP="00AA12AC">
      <w:pPr>
        <w:pStyle w:val="af9"/>
        <w:rPr>
          <w:lang w:val="en-US"/>
        </w:rPr>
      </w:pPr>
      <w:r w:rsidRPr="00142308">
        <w:rPr>
          <w:lang w:val="en-US"/>
        </w:rPr>
        <w:t>}</w:t>
      </w:r>
    </w:p>
    <w:p w14:paraId="35C72C95" w14:textId="2C52645C" w:rsidR="00C713EF" w:rsidRPr="00142308" w:rsidRDefault="00C713EF" w:rsidP="00AA12AC">
      <w:pPr>
        <w:pStyle w:val="af9"/>
        <w:rPr>
          <w:lang w:val="en-US"/>
        </w:rPr>
      </w:pPr>
    </w:p>
    <w:p w14:paraId="6FE0E6D9" w14:textId="6F017135" w:rsidR="00C713EF" w:rsidRPr="00AE597E" w:rsidRDefault="00AE597E" w:rsidP="00AE597E">
      <w:pPr>
        <w:rPr>
          <w:lang w:val="en-US"/>
        </w:rPr>
      </w:pPr>
      <w:r>
        <w:t>Файл</w:t>
      </w:r>
      <w:r w:rsidRPr="00142308">
        <w:rPr>
          <w:lang w:val="en-US"/>
        </w:rPr>
        <w:t xml:space="preserve"> </w:t>
      </w:r>
      <w:r>
        <w:rPr>
          <w:lang w:val="en-US"/>
        </w:rPr>
        <w:t>FinsCommand.cs</w:t>
      </w:r>
    </w:p>
    <w:p w14:paraId="739FDB9C" w14:textId="0AF4F85D" w:rsidR="00C713EF" w:rsidRPr="00142308" w:rsidRDefault="00C713EF" w:rsidP="00AA12AC">
      <w:pPr>
        <w:pStyle w:val="af9"/>
        <w:rPr>
          <w:lang w:val="en-US"/>
        </w:rPr>
      </w:pPr>
    </w:p>
    <w:p w14:paraId="75EAB159" w14:textId="77777777" w:rsidR="00AE597E" w:rsidRDefault="00C713EF" w:rsidP="00C713EF">
      <w:pPr>
        <w:pStyle w:val="af9"/>
        <w:rPr>
          <w:lang w:val="en-US"/>
        </w:rPr>
      </w:pPr>
      <w:r w:rsidRPr="00C713EF">
        <w:rPr>
          <w:lang w:val="en-US"/>
        </w:rPr>
        <w:t>using backend</w:t>
      </w:r>
      <w:proofErr w:type="gramStart"/>
      <w:r w:rsidRPr="00C713EF">
        <w:rPr>
          <w:lang w:val="en-US"/>
        </w:rPr>
        <w:t>_.Connection.ControllerConnection</w:t>
      </w:r>
      <w:proofErr w:type="gramEnd"/>
      <w:r w:rsidRPr="00C713EF">
        <w:rPr>
          <w:lang w:val="en-US"/>
        </w:rPr>
        <w:t>.OmronController.</w:t>
      </w:r>
    </w:p>
    <w:p w14:paraId="5F621A9B" w14:textId="15FBBF68" w:rsidR="00C713EF" w:rsidRPr="00C713EF" w:rsidRDefault="00C713EF" w:rsidP="00AE597E">
      <w:pPr>
        <w:pStyle w:val="af9"/>
        <w:ind w:left="708"/>
        <w:rPr>
          <w:lang w:val="en-US"/>
        </w:rPr>
      </w:pPr>
      <w:r w:rsidRPr="00C713EF">
        <w:rPr>
          <w:lang w:val="en-US"/>
        </w:rPr>
        <w:t>TransportLayer;</w:t>
      </w:r>
    </w:p>
    <w:p w14:paraId="51A38AF1" w14:textId="77777777" w:rsidR="00C713EF" w:rsidRPr="00C713EF" w:rsidRDefault="00C713EF" w:rsidP="00C713EF">
      <w:pPr>
        <w:pStyle w:val="af9"/>
        <w:rPr>
          <w:lang w:val="en-US"/>
        </w:rPr>
      </w:pPr>
      <w:r w:rsidRPr="00C713EF">
        <w:rPr>
          <w:lang w:val="en-US"/>
        </w:rPr>
        <w:t>using Newtonsoft.Json;</w:t>
      </w:r>
    </w:p>
    <w:p w14:paraId="0A162934" w14:textId="77777777" w:rsidR="00C713EF" w:rsidRPr="00C713EF" w:rsidRDefault="00C713EF" w:rsidP="00C713EF">
      <w:pPr>
        <w:pStyle w:val="af9"/>
        <w:rPr>
          <w:lang w:val="en-US"/>
        </w:rPr>
      </w:pPr>
      <w:r w:rsidRPr="00C713EF">
        <w:rPr>
          <w:lang w:val="en-US"/>
        </w:rPr>
        <w:t>using System.Text;</w:t>
      </w:r>
    </w:p>
    <w:p w14:paraId="0F3767B7" w14:textId="77777777" w:rsidR="00C713EF" w:rsidRPr="00C713EF" w:rsidRDefault="00C713EF" w:rsidP="00C713EF">
      <w:pPr>
        <w:pStyle w:val="af9"/>
        <w:rPr>
          <w:lang w:val="en-US"/>
        </w:rPr>
      </w:pPr>
      <w:r w:rsidRPr="00C713EF">
        <w:rPr>
          <w:lang w:val="en-US"/>
        </w:rPr>
        <w:t>using backend</w:t>
      </w:r>
      <w:proofErr w:type="gramStart"/>
      <w:r w:rsidRPr="00C713EF">
        <w:rPr>
          <w:lang w:val="en-US"/>
        </w:rPr>
        <w:t>_.Models.controller</w:t>
      </w:r>
      <w:proofErr w:type="gramEnd"/>
      <w:r w:rsidRPr="00C713EF">
        <w:rPr>
          <w:lang w:val="en-US"/>
        </w:rPr>
        <w:t>;</w:t>
      </w:r>
    </w:p>
    <w:p w14:paraId="5B929751" w14:textId="77777777" w:rsidR="00C713EF" w:rsidRPr="00C713EF" w:rsidRDefault="00C713EF" w:rsidP="00C713EF">
      <w:pPr>
        <w:pStyle w:val="af9"/>
        <w:rPr>
          <w:lang w:val="en-US"/>
        </w:rPr>
      </w:pPr>
    </w:p>
    <w:p w14:paraId="77DB7C64" w14:textId="77777777" w:rsidR="00AE597E" w:rsidRDefault="00C713EF" w:rsidP="00C713EF">
      <w:pPr>
        <w:pStyle w:val="af9"/>
        <w:rPr>
          <w:lang w:val="en-US"/>
        </w:rPr>
      </w:pPr>
      <w:r w:rsidRPr="00C713EF">
        <w:rPr>
          <w:lang w:val="en-US"/>
        </w:rPr>
        <w:t>namespace backend</w:t>
      </w:r>
      <w:proofErr w:type="gramStart"/>
      <w:r w:rsidRPr="00C713EF">
        <w:rPr>
          <w:lang w:val="en-US"/>
        </w:rPr>
        <w:t>_.Connection.ControllerConnection</w:t>
      </w:r>
      <w:proofErr w:type="gramEnd"/>
      <w:r w:rsidRPr="00C713EF">
        <w:rPr>
          <w:lang w:val="en-US"/>
        </w:rPr>
        <w:t>.</w:t>
      </w:r>
    </w:p>
    <w:p w14:paraId="21C3F557" w14:textId="50C6DB64" w:rsidR="00C713EF" w:rsidRPr="00C713EF" w:rsidRDefault="00C713EF" w:rsidP="00AE597E">
      <w:pPr>
        <w:pStyle w:val="af9"/>
        <w:ind w:firstLine="708"/>
        <w:rPr>
          <w:lang w:val="en-US"/>
        </w:rPr>
      </w:pPr>
      <w:r w:rsidRPr="00C713EF">
        <w:rPr>
          <w:lang w:val="en-US"/>
        </w:rPr>
        <w:t>OmronController.FinsCmd</w:t>
      </w:r>
    </w:p>
    <w:p w14:paraId="75A7C832" w14:textId="77777777" w:rsidR="00C713EF" w:rsidRPr="00C713EF" w:rsidRDefault="00C713EF" w:rsidP="00C713EF">
      <w:pPr>
        <w:pStyle w:val="af9"/>
        <w:rPr>
          <w:lang w:val="en-US"/>
        </w:rPr>
      </w:pPr>
      <w:r w:rsidRPr="00C713EF">
        <w:rPr>
          <w:lang w:val="en-US"/>
        </w:rPr>
        <w:t>{</w:t>
      </w:r>
    </w:p>
    <w:p w14:paraId="40B80BD8" w14:textId="77777777" w:rsidR="00C713EF" w:rsidRPr="00C713EF" w:rsidRDefault="00C713EF" w:rsidP="00C713EF">
      <w:pPr>
        <w:pStyle w:val="af9"/>
        <w:rPr>
          <w:lang w:val="en-US"/>
        </w:rPr>
      </w:pPr>
      <w:r w:rsidRPr="00C713EF">
        <w:rPr>
          <w:lang w:val="en-US"/>
        </w:rPr>
        <w:t xml:space="preserve">    [Serializable]</w:t>
      </w:r>
    </w:p>
    <w:p w14:paraId="6FAB23AD" w14:textId="77777777" w:rsidR="00C713EF" w:rsidRPr="00C713EF" w:rsidRDefault="00C713EF" w:rsidP="00C713EF">
      <w:pPr>
        <w:pStyle w:val="af9"/>
        <w:rPr>
          <w:lang w:val="en-US"/>
        </w:rPr>
      </w:pPr>
      <w:r w:rsidRPr="00C713EF">
        <w:rPr>
          <w:lang w:val="en-US"/>
        </w:rPr>
        <w:tab/>
        <w:t>public class FinsRequest</w:t>
      </w:r>
    </w:p>
    <w:p w14:paraId="13848542" w14:textId="77777777" w:rsidR="00C713EF" w:rsidRPr="00C713EF" w:rsidRDefault="00C713EF" w:rsidP="00C713EF">
      <w:pPr>
        <w:pStyle w:val="af9"/>
        <w:rPr>
          <w:lang w:val="en-US"/>
        </w:rPr>
      </w:pPr>
      <w:r w:rsidRPr="00C713EF">
        <w:rPr>
          <w:lang w:val="en-US"/>
        </w:rPr>
        <w:t xml:space="preserve">    {</w:t>
      </w:r>
    </w:p>
    <w:p w14:paraId="5DF8ED8C" w14:textId="77777777" w:rsidR="00C713EF" w:rsidRPr="00C713EF" w:rsidRDefault="00C713EF" w:rsidP="00C713EF">
      <w:pPr>
        <w:pStyle w:val="af9"/>
        <w:rPr>
          <w:lang w:val="en-US"/>
        </w:rPr>
      </w:pPr>
      <w:r w:rsidRPr="00C713EF">
        <w:rPr>
          <w:lang w:val="en-US"/>
        </w:rPr>
        <w:tab/>
      </w:r>
      <w:r w:rsidRPr="00C713EF">
        <w:rPr>
          <w:lang w:val="en-US"/>
        </w:rPr>
        <w:tab/>
        <w:t xml:space="preserve">public string code </w:t>
      </w:r>
      <w:proofErr w:type="gramStart"/>
      <w:r w:rsidRPr="00C713EF">
        <w:rPr>
          <w:lang w:val="en-US"/>
        </w:rPr>
        <w:t>{ get</w:t>
      </w:r>
      <w:proofErr w:type="gramEnd"/>
      <w:r w:rsidRPr="00C713EF">
        <w:rPr>
          <w:lang w:val="en-US"/>
        </w:rPr>
        <w:t>; set; }</w:t>
      </w:r>
    </w:p>
    <w:p w14:paraId="31BDF305"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
    <w:p w14:paraId="5F20D484" w14:textId="77777777" w:rsidR="00C713EF" w:rsidRPr="00C713EF" w:rsidRDefault="00C713EF" w:rsidP="00C713EF">
      <w:pPr>
        <w:pStyle w:val="af9"/>
        <w:rPr>
          <w:lang w:val="en-US"/>
        </w:rPr>
      </w:pPr>
      <w:r w:rsidRPr="00C713EF">
        <w:rPr>
          <w:lang w:val="en-US"/>
        </w:rPr>
        <w:tab/>
      </w:r>
      <w:r w:rsidRPr="00C713EF">
        <w:rPr>
          <w:lang w:val="en-US"/>
        </w:rPr>
        <w:tab/>
        <w:t xml:space="preserve">public string memoryArea </w:t>
      </w:r>
      <w:proofErr w:type="gramStart"/>
      <w:r w:rsidRPr="00C713EF">
        <w:rPr>
          <w:lang w:val="en-US"/>
        </w:rPr>
        <w:t>{ get</w:t>
      </w:r>
      <w:proofErr w:type="gramEnd"/>
      <w:r w:rsidRPr="00C713EF">
        <w:rPr>
          <w:lang w:val="en-US"/>
        </w:rPr>
        <w:t>; set; }</w:t>
      </w:r>
    </w:p>
    <w:p w14:paraId="0985B3A8" w14:textId="77777777" w:rsidR="00C713EF" w:rsidRPr="00C713EF" w:rsidRDefault="00C713EF" w:rsidP="00C713EF">
      <w:pPr>
        <w:pStyle w:val="af9"/>
        <w:rPr>
          <w:lang w:val="en-US"/>
        </w:rPr>
      </w:pPr>
      <w:r w:rsidRPr="00C713EF">
        <w:rPr>
          <w:lang w:val="en-US"/>
        </w:rPr>
        <w:tab/>
      </w:r>
      <w:r w:rsidRPr="00C713EF">
        <w:rPr>
          <w:lang w:val="en-US"/>
        </w:rPr>
        <w:tab/>
        <w:t xml:space="preserve">public string descriptions </w:t>
      </w:r>
      <w:proofErr w:type="gramStart"/>
      <w:r w:rsidRPr="00C713EF">
        <w:rPr>
          <w:lang w:val="en-US"/>
        </w:rPr>
        <w:t>{ get</w:t>
      </w:r>
      <w:proofErr w:type="gramEnd"/>
      <w:r w:rsidRPr="00C713EF">
        <w:rPr>
          <w:lang w:val="en-US"/>
        </w:rPr>
        <w:t>; set; }</w:t>
      </w:r>
    </w:p>
    <w:p w14:paraId="6949F67E" w14:textId="77777777" w:rsidR="00C713EF" w:rsidRPr="00C713EF" w:rsidRDefault="00C713EF" w:rsidP="00C713EF">
      <w:pPr>
        <w:pStyle w:val="af9"/>
        <w:rPr>
          <w:lang w:val="en-US"/>
        </w:rPr>
      </w:pPr>
      <w:r w:rsidRPr="00C713EF">
        <w:rPr>
          <w:lang w:val="en-US"/>
        </w:rPr>
        <w:tab/>
      </w:r>
      <w:r w:rsidRPr="00C713EF">
        <w:rPr>
          <w:lang w:val="en-US"/>
        </w:rPr>
        <w:tab/>
      </w:r>
    </w:p>
    <w:p w14:paraId="55821E08" w14:textId="77777777" w:rsidR="00C713EF" w:rsidRPr="00C713EF" w:rsidRDefault="00C713EF" w:rsidP="00C713EF">
      <w:pPr>
        <w:pStyle w:val="af9"/>
        <w:rPr>
          <w:lang w:val="en-US"/>
        </w:rPr>
      </w:pPr>
      <w:r w:rsidRPr="00C713EF">
        <w:rPr>
          <w:lang w:val="en-US"/>
        </w:rPr>
        <w:tab/>
      </w:r>
      <w:r w:rsidRPr="00C713EF">
        <w:rPr>
          <w:lang w:val="en-US"/>
        </w:rPr>
        <w:tab/>
        <w:t xml:space="preserve">public int startAddress </w:t>
      </w:r>
      <w:proofErr w:type="gramStart"/>
      <w:r w:rsidRPr="00C713EF">
        <w:rPr>
          <w:lang w:val="en-US"/>
        </w:rPr>
        <w:t>{ get</w:t>
      </w:r>
      <w:proofErr w:type="gramEnd"/>
      <w:r w:rsidRPr="00C713EF">
        <w:rPr>
          <w:lang w:val="en-US"/>
        </w:rPr>
        <w:t>; set; }</w:t>
      </w:r>
    </w:p>
    <w:p w14:paraId="7BC70613" w14:textId="77777777" w:rsidR="00C713EF" w:rsidRPr="00C713EF" w:rsidRDefault="00C713EF" w:rsidP="00C713EF">
      <w:pPr>
        <w:pStyle w:val="af9"/>
        <w:rPr>
          <w:lang w:val="en-US"/>
        </w:rPr>
      </w:pPr>
      <w:r w:rsidRPr="00C713EF">
        <w:rPr>
          <w:lang w:val="en-US"/>
        </w:rPr>
        <w:tab/>
      </w:r>
      <w:r w:rsidRPr="00C713EF">
        <w:rPr>
          <w:lang w:val="en-US"/>
        </w:rPr>
        <w:tab/>
      </w:r>
    </w:p>
    <w:p w14:paraId="1D40F9B2" w14:textId="77777777" w:rsidR="00C713EF" w:rsidRPr="00C713EF" w:rsidRDefault="00C713EF" w:rsidP="00C713EF">
      <w:pPr>
        <w:pStyle w:val="af9"/>
        <w:rPr>
          <w:lang w:val="en-US"/>
        </w:rPr>
      </w:pPr>
      <w:r w:rsidRPr="00C713EF">
        <w:rPr>
          <w:lang w:val="en-US"/>
        </w:rPr>
        <w:tab/>
      </w:r>
      <w:r w:rsidRPr="00C713EF">
        <w:rPr>
          <w:lang w:val="en-US"/>
        </w:rPr>
        <w:tab/>
        <w:t xml:space="preserve">public byte bitshift </w:t>
      </w:r>
      <w:proofErr w:type="gramStart"/>
      <w:r w:rsidRPr="00C713EF">
        <w:rPr>
          <w:lang w:val="en-US"/>
        </w:rPr>
        <w:t>{ get</w:t>
      </w:r>
      <w:proofErr w:type="gramEnd"/>
      <w:r w:rsidRPr="00C713EF">
        <w:rPr>
          <w:lang w:val="en-US"/>
        </w:rPr>
        <w:t>; set;}</w:t>
      </w:r>
    </w:p>
    <w:p w14:paraId="60B7DFA1" w14:textId="77777777" w:rsidR="00C713EF" w:rsidRPr="00C713EF" w:rsidRDefault="00C713EF" w:rsidP="00C713EF">
      <w:pPr>
        <w:pStyle w:val="af9"/>
        <w:rPr>
          <w:lang w:val="en-US"/>
        </w:rPr>
      </w:pPr>
    </w:p>
    <w:p w14:paraId="090B05A6" w14:textId="77777777" w:rsidR="00C713EF" w:rsidRPr="00C713EF" w:rsidRDefault="00C713EF" w:rsidP="00C713EF">
      <w:pPr>
        <w:pStyle w:val="af9"/>
        <w:rPr>
          <w:lang w:val="en-US"/>
        </w:rPr>
      </w:pPr>
      <w:r w:rsidRPr="00C713EF">
        <w:rPr>
          <w:lang w:val="en-US"/>
        </w:rPr>
        <w:tab/>
      </w:r>
      <w:r w:rsidRPr="00C713EF">
        <w:rPr>
          <w:lang w:val="en-US"/>
        </w:rPr>
        <w:tab/>
        <w:t xml:space="preserve">public int length </w:t>
      </w:r>
      <w:proofErr w:type="gramStart"/>
      <w:r w:rsidRPr="00C713EF">
        <w:rPr>
          <w:lang w:val="en-US"/>
        </w:rPr>
        <w:t>{ get</w:t>
      </w:r>
      <w:proofErr w:type="gramEnd"/>
      <w:r w:rsidRPr="00C713EF">
        <w:rPr>
          <w:lang w:val="en-US"/>
        </w:rPr>
        <w:t>; set; }</w:t>
      </w:r>
    </w:p>
    <w:p w14:paraId="06E462D6" w14:textId="77777777" w:rsidR="00C713EF" w:rsidRPr="00C713EF" w:rsidRDefault="00C713EF" w:rsidP="00C713EF">
      <w:pPr>
        <w:pStyle w:val="af9"/>
        <w:rPr>
          <w:lang w:val="en-US"/>
        </w:rPr>
      </w:pPr>
      <w:r w:rsidRPr="00C713EF">
        <w:rPr>
          <w:lang w:val="en-US"/>
        </w:rPr>
        <w:t xml:space="preserve">    }</w:t>
      </w:r>
    </w:p>
    <w:p w14:paraId="02B061B2" w14:textId="77777777" w:rsidR="00C713EF" w:rsidRPr="00C713EF" w:rsidRDefault="00C713EF" w:rsidP="00C713EF">
      <w:pPr>
        <w:pStyle w:val="af9"/>
        <w:rPr>
          <w:lang w:val="en-US"/>
        </w:rPr>
      </w:pPr>
      <w:r w:rsidRPr="00C713EF">
        <w:rPr>
          <w:lang w:val="en-US"/>
        </w:rPr>
        <w:tab/>
        <w:t xml:space="preserve">public class </w:t>
      </w:r>
      <w:proofErr w:type="gramStart"/>
      <w:r w:rsidRPr="00C713EF">
        <w:rPr>
          <w:lang w:val="en-US"/>
        </w:rPr>
        <w:t>FinsComand :</w:t>
      </w:r>
      <w:proofErr w:type="gramEnd"/>
      <w:r w:rsidRPr="00C713EF">
        <w:rPr>
          <w:lang w:val="en-US"/>
        </w:rPr>
        <w:t xml:space="preserve"> IControllerCommandImplementation</w:t>
      </w:r>
    </w:p>
    <w:p w14:paraId="43A094BF" w14:textId="77777777" w:rsidR="00C713EF" w:rsidRPr="00C713EF" w:rsidRDefault="00C713EF" w:rsidP="00C713EF">
      <w:pPr>
        <w:pStyle w:val="af9"/>
        <w:rPr>
          <w:lang w:val="en-US"/>
        </w:rPr>
      </w:pPr>
      <w:r w:rsidRPr="00C713EF">
        <w:rPr>
          <w:lang w:val="en-US"/>
        </w:rPr>
        <w:tab/>
        <w:t>{</w:t>
      </w:r>
    </w:p>
    <w:p w14:paraId="02774E3E" w14:textId="77777777" w:rsidR="00C713EF" w:rsidRPr="00C713EF" w:rsidRDefault="00C713EF" w:rsidP="00C713EF">
      <w:pPr>
        <w:pStyle w:val="af9"/>
        <w:rPr>
          <w:lang w:val="en-US"/>
        </w:rPr>
      </w:pPr>
      <w:r w:rsidRPr="00C713EF">
        <w:rPr>
          <w:lang w:val="en-US"/>
        </w:rPr>
        <w:tab/>
      </w:r>
      <w:r w:rsidRPr="00C713EF">
        <w:rPr>
          <w:lang w:val="en-US"/>
        </w:rPr>
        <w:tab/>
        <w:t xml:space="preserve">public int id </w:t>
      </w:r>
      <w:proofErr w:type="gramStart"/>
      <w:r w:rsidRPr="00C713EF">
        <w:rPr>
          <w:lang w:val="en-US"/>
        </w:rPr>
        <w:t>{ get</w:t>
      </w:r>
      <w:proofErr w:type="gramEnd"/>
      <w:r w:rsidRPr="00C713EF">
        <w:rPr>
          <w:lang w:val="en-US"/>
        </w:rPr>
        <w:t>; set; }</w:t>
      </w:r>
    </w:p>
    <w:p w14:paraId="36014564" w14:textId="77777777" w:rsidR="00C713EF" w:rsidRPr="00C713EF" w:rsidRDefault="00C713EF" w:rsidP="00C713EF">
      <w:pPr>
        <w:pStyle w:val="af9"/>
        <w:rPr>
          <w:lang w:val="en-US"/>
        </w:rPr>
      </w:pPr>
      <w:r w:rsidRPr="00C713EF">
        <w:rPr>
          <w:lang w:val="en-US"/>
        </w:rPr>
        <w:tab/>
      </w:r>
      <w:r w:rsidRPr="00C713EF">
        <w:rPr>
          <w:lang w:val="en-US"/>
        </w:rPr>
        <w:tab/>
        <w:t xml:space="preserve">public int Address </w:t>
      </w:r>
      <w:proofErr w:type="gramStart"/>
      <w:r w:rsidRPr="00C713EF">
        <w:rPr>
          <w:lang w:val="en-US"/>
        </w:rPr>
        <w:t>{ get</w:t>
      </w:r>
      <w:proofErr w:type="gramEnd"/>
      <w:r w:rsidRPr="00C713EF">
        <w:rPr>
          <w:lang w:val="en-US"/>
        </w:rPr>
        <w:t>; set; }</w:t>
      </w:r>
    </w:p>
    <w:p w14:paraId="69CFCEE4" w14:textId="77777777" w:rsidR="00C713EF" w:rsidRPr="00C713EF" w:rsidRDefault="00C713EF" w:rsidP="00C713EF">
      <w:pPr>
        <w:pStyle w:val="af9"/>
        <w:rPr>
          <w:lang w:val="en-US"/>
        </w:rPr>
      </w:pPr>
    </w:p>
    <w:p w14:paraId="6440EF32" w14:textId="77777777" w:rsidR="00C713EF" w:rsidRPr="00C713EF" w:rsidRDefault="00C713EF" w:rsidP="00C713EF">
      <w:pPr>
        <w:pStyle w:val="af9"/>
        <w:rPr>
          <w:lang w:val="en-US"/>
        </w:rPr>
      </w:pPr>
      <w:r w:rsidRPr="00C713EF">
        <w:rPr>
          <w:lang w:val="en-US"/>
        </w:rPr>
        <w:tab/>
      </w:r>
      <w:r w:rsidRPr="00C713EF">
        <w:rPr>
          <w:lang w:val="en-US"/>
        </w:rPr>
        <w:tab/>
        <w:t xml:space="preserve">public void </w:t>
      </w:r>
      <w:proofErr w:type="gramStart"/>
      <w:r w:rsidRPr="00C713EF">
        <w:rPr>
          <w:lang w:val="en-US"/>
        </w:rPr>
        <w:t>SetState(</w:t>
      </w:r>
      <w:proofErr w:type="gramEnd"/>
      <w:r w:rsidRPr="00C713EF">
        <w:rPr>
          <w:lang w:val="en-US"/>
        </w:rPr>
        <w:t>State state)</w:t>
      </w:r>
    </w:p>
    <w:p w14:paraId="2A25405C" w14:textId="77777777" w:rsidR="00C713EF" w:rsidRPr="00C713EF" w:rsidRDefault="00C713EF" w:rsidP="00C713EF">
      <w:pPr>
        <w:pStyle w:val="af9"/>
        <w:rPr>
          <w:lang w:val="en-US"/>
        </w:rPr>
      </w:pPr>
      <w:r w:rsidRPr="00C713EF">
        <w:rPr>
          <w:lang w:val="en-US"/>
        </w:rPr>
        <w:t xml:space="preserve">        {</w:t>
      </w:r>
    </w:p>
    <w:p w14:paraId="7222D22D" w14:textId="77777777" w:rsidR="00C713EF" w:rsidRPr="00C713EF" w:rsidRDefault="00C713EF" w:rsidP="00C713EF">
      <w:pPr>
        <w:pStyle w:val="af9"/>
        <w:rPr>
          <w:lang w:val="en-US"/>
        </w:rPr>
      </w:pPr>
      <w:r w:rsidRPr="00C713EF">
        <w:rPr>
          <w:lang w:val="en-US"/>
        </w:rPr>
        <w:t xml:space="preserve">            lock (</w:t>
      </w:r>
      <w:proofErr w:type="gramStart"/>
      <w:r w:rsidRPr="00C713EF">
        <w:rPr>
          <w:lang w:val="en-US"/>
        </w:rPr>
        <w:t>this.IsRun</w:t>
      </w:r>
      <w:proofErr w:type="gramEnd"/>
      <w:r w:rsidRPr="00C713EF">
        <w:rPr>
          <w:lang w:val="en-US"/>
        </w:rPr>
        <w:t>)</w:t>
      </w:r>
    </w:p>
    <w:p w14:paraId="3CE5F080" w14:textId="77777777" w:rsidR="00C713EF" w:rsidRPr="00C713EF" w:rsidRDefault="00C713EF" w:rsidP="00C713EF">
      <w:pPr>
        <w:pStyle w:val="af9"/>
        <w:rPr>
          <w:lang w:val="en-US"/>
        </w:rPr>
      </w:pPr>
      <w:r w:rsidRPr="00C713EF">
        <w:rPr>
          <w:lang w:val="en-US"/>
        </w:rPr>
        <w:t xml:space="preserve">            {</w:t>
      </w:r>
    </w:p>
    <w:p w14:paraId="5C48248E"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proofErr w:type="gramStart"/>
      <w:r w:rsidRPr="00C713EF">
        <w:rPr>
          <w:lang w:val="en-US"/>
        </w:rPr>
        <w:t>this.IsRun.IsRun</w:t>
      </w:r>
      <w:proofErr w:type="gramEnd"/>
      <w:r w:rsidRPr="00C713EF">
        <w:rPr>
          <w:lang w:val="en-US"/>
        </w:rPr>
        <w:t xml:space="preserve"> = state.IsRun;</w:t>
      </w:r>
    </w:p>
    <w:p w14:paraId="56AF556B"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proofErr w:type="gramStart"/>
      <w:r w:rsidRPr="00C713EF">
        <w:rPr>
          <w:lang w:val="en-US"/>
        </w:rPr>
        <w:t>this.IsRun.description</w:t>
      </w:r>
      <w:proofErr w:type="gramEnd"/>
      <w:r w:rsidRPr="00C713EF">
        <w:rPr>
          <w:lang w:val="en-US"/>
        </w:rPr>
        <w:t xml:space="preserve"> = state.description;</w:t>
      </w:r>
    </w:p>
    <w:p w14:paraId="1F6CD10D" w14:textId="77777777" w:rsidR="00C713EF" w:rsidRPr="00C713EF" w:rsidRDefault="00C713EF" w:rsidP="00C713EF">
      <w:pPr>
        <w:pStyle w:val="af9"/>
        <w:rPr>
          <w:lang w:val="en-US"/>
        </w:rPr>
      </w:pPr>
      <w:r w:rsidRPr="00C713EF">
        <w:rPr>
          <w:lang w:val="en-US"/>
        </w:rPr>
        <w:t xml:space="preserve">            }</w:t>
      </w:r>
    </w:p>
    <w:p w14:paraId="2C9C97C5" w14:textId="77777777" w:rsidR="00C713EF" w:rsidRPr="00C713EF" w:rsidRDefault="00C713EF" w:rsidP="00C713EF">
      <w:pPr>
        <w:pStyle w:val="af9"/>
        <w:rPr>
          <w:lang w:val="en-US"/>
        </w:rPr>
      </w:pPr>
      <w:r w:rsidRPr="00C713EF">
        <w:rPr>
          <w:lang w:val="en-US"/>
        </w:rPr>
        <w:t xml:space="preserve">        }</w:t>
      </w:r>
    </w:p>
    <w:p w14:paraId="2434ADD2" w14:textId="77777777" w:rsidR="00AE597E" w:rsidRDefault="00C713EF" w:rsidP="00C713EF">
      <w:pPr>
        <w:pStyle w:val="af9"/>
        <w:rPr>
          <w:lang w:val="en-US"/>
        </w:rPr>
      </w:pPr>
      <w:r w:rsidRPr="00C713EF">
        <w:rPr>
          <w:lang w:val="en-US"/>
        </w:rPr>
        <w:tab/>
      </w:r>
      <w:r w:rsidRPr="00C713EF">
        <w:rPr>
          <w:lang w:val="en-US"/>
        </w:rPr>
        <w:tab/>
        <w:t xml:space="preserve">public static List&lt;State&gt; AllowedState </w:t>
      </w:r>
      <w:proofErr w:type="gramStart"/>
      <w:r w:rsidRPr="00C713EF">
        <w:rPr>
          <w:lang w:val="en-US"/>
        </w:rPr>
        <w:t>{ get</w:t>
      </w:r>
      <w:proofErr w:type="gramEnd"/>
      <w:r w:rsidRPr="00C713EF">
        <w:rPr>
          <w:lang w:val="en-US"/>
        </w:rPr>
        <w:t xml:space="preserve">; } = </w:t>
      </w:r>
    </w:p>
    <w:p w14:paraId="0E773550" w14:textId="5A0F9E31" w:rsidR="00C713EF" w:rsidRPr="00C713EF" w:rsidRDefault="00C713EF" w:rsidP="00AE597E">
      <w:pPr>
        <w:pStyle w:val="af9"/>
        <w:ind w:left="1416" w:firstLine="708"/>
        <w:rPr>
          <w:lang w:val="en-US"/>
        </w:rPr>
      </w:pPr>
      <w:r w:rsidRPr="00C713EF">
        <w:rPr>
          <w:lang w:val="en-US"/>
        </w:rPr>
        <w:t>new List&lt;State</w:t>
      </w:r>
      <w:proofErr w:type="gramStart"/>
      <w:r w:rsidRPr="00C713EF">
        <w:rPr>
          <w:lang w:val="en-US"/>
        </w:rPr>
        <w:t>&gt;(</w:t>
      </w:r>
      <w:proofErr w:type="gramEnd"/>
      <w:r w:rsidRPr="00C713EF">
        <w:rPr>
          <w:lang w:val="en-US"/>
        </w:rPr>
        <w:t>)</w:t>
      </w:r>
    </w:p>
    <w:p w14:paraId="0E450240" w14:textId="77777777" w:rsidR="00C713EF" w:rsidRPr="00C713EF" w:rsidRDefault="00C713EF" w:rsidP="00C713EF">
      <w:pPr>
        <w:pStyle w:val="af9"/>
        <w:rPr>
          <w:lang w:val="en-US"/>
        </w:rPr>
      </w:pPr>
      <w:r w:rsidRPr="00C713EF">
        <w:rPr>
          <w:lang w:val="en-US"/>
        </w:rPr>
        <w:tab/>
      </w:r>
      <w:r w:rsidRPr="00C713EF">
        <w:rPr>
          <w:lang w:val="en-US"/>
        </w:rPr>
        <w:tab/>
        <w:t>{</w:t>
      </w:r>
    </w:p>
    <w:p w14:paraId="08740FF8"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new </w:t>
      </w:r>
      <w:proofErr w:type="gramStart"/>
      <w:r w:rsidRPr="00C713EF">
        <w:rPr>
          <w:lang w:val="en-US"/>
        </w:rPr>
        <w:t>State(</w:t>
      </w:r>
      <w:proofErr w:type="gramEnd"/>
      <w:r w:rsidRPr="00C713EF">
        <w:rPr>
          <w:lang w:val="en-US"/>
        </w:rPr>
        <w:t>) { IsRun = true, description = "RUN" },</w:t>
      </w:r>
    </w:p>
    <w:p w14:paraId="679551D7"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new </w:t>
      </w:r>
      <w:proofErr w:type="gramStart"/>
      <w:r w:rsidRPr="00C713EF">
        <w:rPr>
          <w:lang w:val="en-US"/>
        </w:rPr>
        <w:t>State(</w:t>
      </w:r>
      <w:proofErr w:type="gramEnd"/>
      <w:r w:rsidRPr="00C713EF">
        <w:rPr>
          <w:lang w:val="en-US"/>
        </w:rPr>
        <w:t>){ IsRun = false, description = "STOP" }</w:t>
      </w:r>
    </w:p>
    <w:p w14:paraId="6671A083" w14:textId="77777777" w:rsidR="00C713EF" w:rsidRPr="00C713EF" w:rsidRDefault="00C713EF" w:rsidP="00C713EF">
      <w:pPr>
        <w:pStyle w:val="af9"/>
        <w:rPr>
          <w:lang w:val="en-US"/>
        </w:rPr>
      </w:pPr>
      <w:r w:rsidRPr="00C713EF">
        <w:rPr>
          <w:lang w:val="en-US"/>
        </w:rPr>
        <w:tab/>
      </w:r>
      <w:r w:rsidRPr="00C713EF">
        <w:rPr>
          <w:lang w:val="en-US"/>
        </w:rPr>
        <w:tab/>
        <w:t>};</w:t>
      </w:r>
    </w:p>
    <w:p w14:paraId="3027A1A6" w14:textId="77777777" w:rsidR="00C713EF" w:rsidRPr="00C713EF" w:rsidRDefault="00C713EF" w:rsidP="00C713EF">
      <w:pPr>
        <w:pStyle w:val="af9"/>
        <w:rPr>
          <w:lang w:val="en-US"/>
        </w:rPr>
      </w:pPr>
    </w:p>
    <w:p w14:paraId="7B7131E5" w14:textId="77777777" w:rsidR="00C713EF" w:rsidRPr="00C713EF" w:rsidRDefault="00C713EF" w:rsidP="00C713EF">
      <w:pPr>
        <w:pStyle w:val="af9"/>
        <w:rPr>
          <w:lang w:val="en-US"/>
        </w:rPr>
      </w:pPr>
      <w:r w:rsidRPr="00C713EF">
        <w:rPr>
          <w:lang w:val="en-US"/>
        </w:rPr>
        <w:tab/>
      </w:r>
      <w:r w:rsidRPr="00C713EF">
        <w:rPr>
          <w:lang w:val="en-US"/>
        </w:rPr>
        <w:tab/>
        <w:t xml:space="preserve">public List&lt;State&gt; </w:t>
      </w:r>
      <w:proofErr w:type="gramStart"/>
      <w:r w:rsidRPr="00C713EF">
        <w:rPr>
          <w:lang w:val="en-US"/>
        </w:rPr>
        <w:t>GetAllowedState(</w:t>
      </w:r>
      <w:proofErr w:type="gramEnd"/>
      <w:r w:rsidRPr="00C713EF">
        <w:rPr>
          <w:lang w:val="en-US"/>
        </w:rPr>
        <w:t>)</w:t>
      </w:r>
    </w:p>
    <w:p w14:paraId="4094212B" w14:textId="77777777" w:rsidR="00C713EF" w:rsidRPr="00C713EF" w:rsidRDefault="00C713EF" w:rsidP="00C713EF">
      <w:pPr>
        <w:pStyle w:val="af9"/>
        <w:rPr>
          <w:lang w:val="en-US"/>
        </w:rPr>
      </w:pPr>
      <w:r w:rsidRPr="00C713EF">
        <w:rPr>
          <w:lang w:val="en-US"/>
        </w:rPr>
        <w:t xml:space="preserve">        {</w:t>
      </w:r>
    </w:p>
    <w:p w14:paraId="0DC93595" w14:textId="77777777" w:rsidR="00C713EF" w:rsidRPr="00C713EF" w:rsidRDefault="00C713EF" w:rsidP="00C713EF">
      <w:pPr>
        <w:pStyle w:val="af9"/>
        <w:rPr>
          <w:lang w:val="en-US"/>
        </w:rPr>
      </w:pPr>
      <w:r w:rsidRPr="00C713EF">
        <w:rPr>
          <w:lang w:val="en-US"/>
        </w:rPr>
        <w:lastRenderedPageBreak/>
        <w:tab/>
      </w:r>
      <w:r w:rsidRPr="00C713EF">
        <w:rPr>
          <w:lang w:val="en-US"/>
        </w:rPr>
        <w:tab/>
      </w:r>
      <w:r w:rsidRPr="00C713EF">
        <w:rPr>
          <w:lang w:val="en-US"/>
        </w:rPr>
        <w:tab/>
        <w:t>return AllowedState;</w:t>
      </w:r>
    </w:p>
    <w:p w14:paraId="7B194920" w14:textId="77777777" w:rsidR="00C713EF" w:rsidRPr="00C713EF" w:rsidRDefault="00C713EF" w:rsidP="00C713EF">
      <w:pPr>
        <w:pStyle w:val="af9"/>
        <w:rPr>
          <w:lang w:val="en-US"/>
        </w:rPr>
      </w:pPr>
    </w:p>
    <w:p w14:paraId="14175314" w14:textId="77777777" w:rsidR="00C713EF" w:rsidRPr="00C713EF" w:rsidRDefault="00C713EF" w:rsidP="00C713EF">
      <w:pPr>
        <w:pStyle w:val="af9"/>
        <w:rPr>
          <w:lang w:val="en-US"/>
        </w:rPr>
      </w:pPr>
      <w:r w:rsidRPr="00C713EF">
        <w:rPr>
          <w:lang w:val="en-US"/>
        </w:rPr>
        <w:tab/>
      </w:r>
      <w:r w:rsidRPr="00C713EF">
        <w:rPr>
          <w:lang w:val="en-US"/>
        </w:rPr>
        <w:tab/>
        <w:t>}</w:t>
      </w:r>
    </w:p>
    <w:p w14:paraId="5DDAE2E2" w14:textId="77777777" w:rsidR="00C713EF" w:rsidRPr="00C713EF" w:rsidRDefault="00C713EF" w:rsidP="00C713EF">
      <w:pPr>
        <w:pStyle w:val="af9"/>
        <w:rPr>
          <w:lang w:val="en-US"/>
        </w:rPr>
      </w:pPr>
      <w:r w:rsidRPr="00C713EF">
        <w:rPr>
          <w:lang w:val="en-US"/>
        </w:rPr>
        <w:tab/>
      </w:r>
      <w:r w:rsidRPr="00C713EF">
        <w:rPr>
          <w:lang w:val="en-US"/>
        </w:rPr>
        <w:tab/>
        <w:t xml:space="preserve">public State IsRun </w:t>
      </w:r>
      <w:proofErr w:type="gramStart"/>
      <w:r w:rsidRPr="00C713EF">
        <w:rPr>
          <w:lang w:val="en-US"/>
        </w:rPr>
        <w:t>{ get</w:t>
      </w:r>
      <w:proofErr w:type="gramEnd"/>
      <w:r w:rsidRPr="00C713EF">
        <w:rPr>
          <w:lang w:val="en-US"/>
        </w:rPr>
        <w:t>; set; }</w:t>
      </w:r>
    </w:p>
    <w:p w14:paraId="313ECFEB" w14:textId="77777777" w:rsidR="00C713EF" w:rsidRPr="00C713EF" w:rsidRDefault="00C713EF" w:rsidP="00C713EF">
      <w:pPr>
        <w:pStyle w:val="af9"/>
        <w:rPr>
          <w:lang w:val="en-US"/>
        </w:rPr>
      </w:pPr>
      <w:r w:rsidRPr="00C713EF">
        <w:rPr>
          <w:lang w:val="en-US"/>
        </w:rPr>
        <w:tab/>
      </w:r>
      <w:r w:rsidRPr="00C713EF">
        <w:rPr>
          <w:lang w:val="en-US"/>
        </w:rPr>
        <w:tab/>
        <w:t>#region</w:t>
      </w:r>
    </w:p>
    <w:p w14:paraId="51BB3FB7" w14:textId="77777777" w:rsidR="00C713EF" w:rsidRPr="00C713EF" w:rsidRDefault="00C713EF" w:rsidP="00C713EF">
      <w:pPr>
        <w:pStyle w:val="af9"/>
        <w:rPr>
          <w:lang w:val="en-US"/>
        </w:rPr>
      </w:pPr>
      <w:r w:rsidRPr="00C713EF">
        <w:rPr>
          <w:lang w:val="en-US"/>
        </w:rPr>
        <w:tab/>
      </w:r>
      <w:r w:rsidRPr="00C713EF">
        <w:rPr>
          <w:lang w:val="en-US"/>
        </w:rPr>
        <w:tab/>
        <w:t>private event CommandListener Answer;</w:t>
      </w:r>
    </w:p>
    <w:p w14:paraId="1788250D" w14:textId="77777777" w:rsidR="00C713EF" w:rsidRPr="00C713EF" w:rsidRDefault="00C713EF" w:rsidP="00C713EF">
      <w:pPr>
        <w:pStyle w:val="af9"/>
        <w:rPr>
          <w:lang w:val="en-US"/>
        </w:rPr>
      </w:pPr>
      <w:r w:rsidRPr="00C713EF">
        <w:rPr>
          <w:lang w:val="en-US"/>
        </w:rPr>
        <w:tab/>
      </w:r>
      <w:r w:rsidRPr="00C713EF">
        <w:rPr>
          <w:lang w:val="en-US"/>
        </w:rPr>
        <w:tab/>
        <w:t>private event CommandListener Errore;</w:t>
      </w:r>
    </w:p>
    <w:p w14:paraId="5D0227D5" w14:textId="77777777" w:rsidR="00C713EF" w:rsidRPr="00C713EF" w:rsidRDefault="00C713EF" w:rsidP="00C713EF">
      <w:pPr>
        <w:pStyle w:val="af9"/>
        <w:rPr>
          <w:lang w:val="en-US"/>
        </w:rPr>
      </w:pPr>
      <w:r w:rsidRPr="00C713EF">
        <w:rPr>
          <w:lang w:val="en-US"/>
        </w:rPr>
        <w:tab/>
      </w:r>
      <w:r w:rsidRPr="00C713EF">
        <w:rPr>
          <w:lang w:val="en-US"/>
        </w:rPr>
        <w:tab/>
        <w:t xml:space="preserve">public void </w:t>
      </w:r>
      <w:proofErr w:type="gramStart"/>
      <w:r w:rsidRPr="00C713EF">
        <w:rPr>
          <w:lang w:val="en-US"/>
        </w:rPr>
        <w:t>SetAnswerListener(</w:t>
      </w:r>
      <w:proofErr w:type="gramEnd"/>
      <w:r w:rsidRPr="00C713EF">
        <w:rPr>
          <w:lang w:val="en-US"/>
        </w:rPr>
        <w:t>CommandListener Delegate)</w:t>
      </w:r>
    </w:p>
    <w:p w14:paraId="36BEF47D" w14:textId="77777777" w:rsidR="00C713EF" w:rsidRPr="00C713EF" w:rsidRDefault="00C713EF" w:rsidP="00C713EF">
      <w:pPr>
        <w:pStyle w:val="af9"/>
        <w:rPr>
          <w:lang w:val="en-US"/>
        </w:rPr>
      </w:pPr>
      <w:r w:rsidRPr="00C713EF">
        <w:rPr>
          <w:lang w:val="en-US"/>
        </w:rPr>
        <w:tab/>
      </w:r>
      <w:r w:rsidRPr="00C713EF">
        <w:rPr>
          <w:lang w:val="en-US"/>
        </w:rPr>
        <w:tab/>
        <w:t>{</w:t>
      </w:r>
    </w:p>
    <w:p w14:paraId="56B63EA5"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Answer += Delegate;</w:t>
      </w:r>
    </w:p>
    <w:p w14:paraId="288E149D" w14:textId="77777777" w:rsidR="00C713EF" w:rsidRPr="00C713EF" w:rsidRDefault="00C713EF" w:rsidP="00C713EF">
      <w:pPr>
        <w:pStyle w:val="af9"/>
        <w:rPr>
          <w:lang w:val="en-US"/>
        </w:rPr>
      </w:pPr>
      <w:r w:rsidRPr="00C713EF">
        <w:rPr>
          <w:lang w:val="en-US"/>
        </w:rPr>
        <w:tab/>
      </w:r>
      <w:r w:rsidRPr="00C713EF">
        <w:rPr>
          <w:lang w:val="en-US"/>
        </w:rPr>
        <w:tab/>
        <w:t>}</w:t>
      </w:r>
    </w:p>
    <w:p w14:paraId="5FBBCACD" w14:textId="77777777" w:rsidR="00AE597E" w:rsidRDefault="00C713EF" w:rsidP="00C713EF">
      <w:pPr>
        <w:pStyle w:val="af9"/>
        <w:rPr>
          <w:lang w:val="en-US"/>
        </w:rPr>
      </w:pPr>
      <w:r w:rsidRPr="00C713EF">
        <w:rPr>
          <w:lang w:val="en-US"/>
        </w:rPr>
        <w:tab/>
      </w:r>
      <w:r w:rsidRPr="00C713EF">
        <w:rPr>
          <w:lang w:val="en-US"/>
        </w:rPr>
        <w:tab/>
        <w:t xml:space="preserve">public void </w:t>
      </w:r>
      <w:proofErr w:type="gramStart"/>
      <w:r w:rsidRPr="00C713EF">
        <w:rPr>
          <w:lang w:val="en-US"/>
        </w:rPr>
        <w:t>DeleteAnswerListener(</w:t>
      </w:r>
      <w:proofErr w:type="gramEnd"/>
      <w:r w:rsidRPr="00C713EF">
        <w:rPr>
          <w:lang w:val="en-US"/>
        </w:rPr>
        <w:t xml:space="preserve">CommandListener </w:t>
      </w:r>
    </w:p>
    <w:p w14:paraId="6DB98840" w14:textId="716F8E87" w:rsidR="00C713EF" w:rsidRPr="00C713EF" w:rsidRDefault="00C713EF" w:rsidP="00AE597E">
      <w:pPr>
        <w:pStyle w:val="af9"/>
        <w:ind w:left="1416" w:firstLine="708"/>
        <w:rPr>
          <w:lang w:val="en-US"/>
        </w:rPr>
      </w:pPr>
      <w:r w:rsidRPr="00C713EF">
        <w:rPr>
          <w:lang w:val="en-US"/>
        </w:rPr>
        <w:t>Delegate)</w:t>
      </w:r>
    </w:p>
    <w:p w14:paraId="01ACE874" w14:textId="77777777" w:rsidR="00C713EF" w:rsidRPr="00142308" w:rsidRDefault="00C713EF" w:rsidP="00C713EF">
      <w:pPr>
        <w:pStyle w:val="af9"/>
        <w:rPr>
          <w:lang w:val="en-US"/>
        </w:rPr>
      </w:pPr>
      <w:r w:rsidRPr="00C713EF">
        <w:rPr>
          <w:lang w:val="en-US"/>
        </w:rPr>
        <w:tab/>
      </w:r>
      <w:r w:rsidRPr="00C713EF">
        <w:rPr>
          <w:lang w:val="en-US"/>
        </w:rPr>
        <w:tab/>
      </w:r>
      <w:r w:rsidRPr="00142308">
        <w:rPr>
          <w:lang w:val="en-US"/>
        </w:rPr>
        <w:t>{</w:t>
      </w:r>
    </w:p>
    <w:p w14:paraId="615E5E84" w14:textId="4ECA28AC" w:rsidR="00C713EF" w:rsidRPr="00142308" w:rsidRDefault="00C713EF" w:rsidP="00C713EF">
      <w:pPr>
        <w:pStyle w:val="af9"/>
        <w:rPr>
          <w:lang w:val="en-US"/>
        </w:rPr>
      </w:pPr>
      <w:r w:rsidRPr="00142308">
        <w:rPr>
          <w:lang w:val="en-US"/>
        </w:rPr>
        <w:tab/>
      </w:r>
      <w:r w:rsidRPr="00142308">
        <w:rPr>
          <w:lang w:val="en-US"/>
        </w:rPr>
        <w:tab/>
      </w:r>
      <w:r w:rsidRPr="00142308">
        <w:rPr>
          <w:lang w:val="en-US"/>
        </w:rPr>
        <w:tab/>
        <w:t xml:space="preserve">Answer </w:t>
      </w:r>
      <w:r w:rsidR="00E64FBB" w:rsidRPr="00142308">
        <w:rPr>
          <w:lang w:val="en-US"/>
        </w:rPr>
        <w:t xml:space="preserve">–  </w:t>
      </w:r>
      <w:r w:rsidRPr="00142308">
        <w:rPr>
          <w:lang w:val="en-US"/>
        </w:rPr>
        <w:t>= Delegate;</w:t>
      </w:r>
    </w:p>
    <w:p w14:paraId="7C5CC684" w14:textId="77777777" w:rsidR="00C713EF" w:rsidRPr="00142308" w:rsidRDefault="00C713EF" w:rsidP="00C713EF">
      <w:pPr>
        <w:pStyle w:val="af9"/>
        <w:rPr>
          <w:lang w:val="en-US"/>
        </w:rPr>
      </w:pPr>
      <w:r w:rsidRPr="00142308">
        <w:rPr>
          <w:lang w:val="en-US"/>
        </w:rPr>
        <w:tab/>
      </w:r>
      <w:r w:rsidRPr="00142308">
        <w:rPr>
          <w:lang w:val="en-US"/>
        </w:rPr>
        <w:tab/>
        <w:t>}</w:t>
      </w:r>
    </w:p>
    <w:p w14:paraId="0E38C19F" w14:textId="77777777" w:rsidR="00C713EF" w:rsidRPr="00142308" w:rsidRDefault="00C713EF" w:rsidP="00C713EF">
      <w:pPr>
        <w:pStyle w:val="af9"/>
        <w:rPr>
          <w:lang w:val="en-US"/>
        </w:rPr>
      </w:pPr>
    </w:p>
    <w:p w14:paraId="23D293AD" w14:textId="36D01CDB" w:rsidR="00C713EF" w:rsidRPr="00C713EF" w:rsidRDefault="00C713EF" w:rsidP="00C713EF">
      <w:pPr>
        <w:pStyle w:val="af9"/>
        <w:rPr>
          <w:lang w:val="en-US"/>
        </w:rPr>
      </w:pPr>
      <w:r w:rsidRPr="00C713EF">
        <w:rPr>
          <w:lang w:val="en-US"/>
        </w:rPr>
        <w:tab/>
      </w:r>
      <w:r w:rsidRPr="00C713EF">
        <w:rPr>
          <w:lang w:val="en-US"/>
        </w:rPr>
        <w:tab/>
        <w:t>public FinsComand(</w:t>
      </w:r>
      <w:proofErr w:type="gramStart"/>
      <w:r w:rsidRPr="00C713EF">
        <w:rPr>
          <w:lang w:val="en-US"/>
        </w:rPr>
        <w:t>byte[</w:t>
      </w:r>
      <w:proofErr w:type="gramEnd"/>
      <w:r w:rsidRPr="00C713EF">
        <w:rPr>
          <w:lang w:val="en-US"/>
        </w:rPr>
        <w:t>] comand)</w:t>
      </w:r>
    </w:p>
    <w:p w14:paraId="6078201F" w14:textId="77777777" w:rsidR="00C713EF" w:rsidRPr="00C713EF" w:rsidRDefault="00C713EF" w:rsidP="00C713EF">
      <w:pPr>
        <w:pStyle w:val="af9"/>
        <w:rPr>
          <w:lang w:val="en-US"/>
        </w:rPr>
      </w:pPr>
      <w:r w:rsidRPr="00C713EF">
        <w:rPr>
          <w:lang w:val="en-US"/>
        </w:rPr>
        <w:tab/>
      </w:r>
      <w:r w:rsidRPr="00C713EF">
        <w:rPr>
          <w:lang w:val="en-US"/>
        </w:rPr>
        <w:tab/>
        <w:t>{</w:t>
      </w:r>
    </w:p>
    <w:p w14:paraId="7B75420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IsRun = new </w:t>
      </w:r>
      <w:proofErr w:type="gramStart"/>
      <w:r w:rsidRPr="00C713EF">
        <w:rPr>
          <w:lang w:val="en-US"/>
        </w:rPr>
        <w:t>State(</w:t>
      </w:r>
      <w:proofErr w:type="gramEnd"/>
      <w:r w:rsidRPr="00C713EF">
        <w:rPr>
          <w:lang w:val="en-US"/>
        </w:rPr>
        <w:t>);</w:t>
      </w:r>
    </w:p>
    <w:p w14:paraId="5C727DDA" w14:textId="77777777" w:rsidR="00C713EF" w:rsidRPr="00C713EF" w:rsidRDefault="00C713EF" w:rsidP="00C713EF">
      <w:pPr>
        <w:pStyle w:val="af9"/>
        <w:rPr>
          <w:lang w:val="en-US"/>
        </w:rPr>
      </w:pPr>
      <w:r w:rsidRPr="00C713EF">
        <w:rPr>
          <w:lang w:val="en-US"/>
        </w:rPr>
        <w:tab/>
      </w:r>
      <w:r w:rsidRPr="00C713EF">
        <w:rPr>
          <w:lang w:val="en-US"/>
        </w:rPr>
        <w:tab/>
        <w:t>}</w:t>
      </w:r>
    </w:p>
    <w:p w14:paraId="2F52EB57" w14:textId="77777777" w:rsidR="00C713EF" w:rsidRPr="00C713EF" w:rsidRDefault="00C713EF" w:rsidP="00C713EF">
      <w:pPr>
        <w:pStyle w:val="af9"/>
        <w:rPr>
          <w:lang w:val="en-US"/>
        </w:rPr>
      </w:pPr>
      <w:r w:rsidRPr="00C713EF">
        <w:rPr>
          <w:lang w:val="en-US"/>
        </w:rPr>
        <w:tab/>
      </w:r>
      <w:r w:rsidRPr="00C713EF">
        <w:rPr>
          <w:lang w:val="en-US"/>
        </w:rPr>
        <w:tab/>
        <w:t xml:space="preserve">public </w:t>
      </w:r>
      <w:proofErr w:type="gramStart"/>
      <w:r w:rsidRPr="00C713EF">
        <w:rPr>
          <w:lang w:val="en-US"/>
        </w:rPr>
        <w:t>FinsComand(</w:t>
      </w:r>
      <w:proofErr w:type="gramEnd"/>
      <w:r w:rsidRPr="00C713EF">
        <w:rPr>
          <w:lang w:val="en-US"/>
        </w:rPr>
        <w:t>UInt32 address,int id)</w:t>
      </w:r>
    </w:p>
    <w:p w14:paraId="1B1B259A" w14:textId="77777777" w:rsidR="00C713EF" w:rsidRPr="00C713EF" w:rsidRDefault="00C713EF" w:rsidP="00C713EF">
      <w:pPr>
        <w:pStyle w:val="af9"/>
        <w:rPr>
          <w:lang w:val="en-US"/>
        </w:rPr>
      </w:pPr>
      <w:r w:rsidRPr="00C713EF">
        <w:rPr>
          <w:lang w:val="en-US"/>
        </w:rPr>
        <w:tab/>
      </w:r>
      <w:r w:rsidRPr="00C713EF">
        <w:rPr>
          <w:lang w:val="en-US"/>
        </w:rPr>
        <w:tab/>
        <w:t>{</w:t>
      </w:r>
    </w:p>
    <w:p w14:paraId="7B7E32E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IsRun = new </w:t>
      </w:r>
      <w:proofErr w:type="gramStart"/>
      <w:r w:rsidRPr="00C713EF">
        <w:rPr>
          <w:lang w:val="en-US"/>
        </w:rPr>
        <w:t>State(</w:t>
      </w:r>
      <w:proofErr w:type="gramEnd"/>
      <w:r w:rsidRPr="00C713EF">
        <w:rPr>
          <w:lang w:val="en-US"/>
        </w:rPr>
        <w:t>);</w:t>
      </w:r>
    </w:p>
    <w:p w14:paraId="3372A27A"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Address</w:t>
      </w:r>
      <w:proofErr w:type="gramEnd"/>
      <w:r w:rsidRPr="00C713EF">
        <w:rPr>
          <w:lang w:val="en-US"/>
        </w:rPr>
        <w:t xml:space="preserve"> = Address;</w:t>
      </w:r>
    </w:p>
    <w:p w14:paraId="4FCFF9C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this.id = id;</w:t>
      </w:r>
    </w:p>
    <w:p w14:paraId="78AD86B4" w14:textId="77777777" w:rsidR="00C713EF" w:rsidRPr="00C713EF" w:rsidRDefault="00C713EF" w:rsidP="00C713EF">
      <w:pPr>
        <w:pStyle w:val="af9"/>
        <w:rPr>
          <w:lang w:val="en-US"/>
        </w:rPr>
      </w:pPr>
      <w:r w:rsidRPr="00C713EF">
        <w:rPr>
          <w:lang w:val="en-US"/>
        </w:rPr>
        <w:tab/>
      </w:r>
      <w:r w:rsidRPr="00C713EF">
        <w:rPr>
          <w:lang w:val="en-US"/>
        </w:rPr>
        <w:tab/>
        <w:t>}</w:t>
      </w:r>
    </w:p>
    <w:p w14:paraId="34159191" w14:textId="77777777" w:rsidR="00C713EF" w:rsidRPr="00C713EF" w:rsidRDefault="00C713EF" w:rsidP="00C713EF">
      <w:pPr>
        <w:pStyle w:val="af9"/>
        <w:rPr>
          <w:lang w:val="en-US"/>
        </w:rPr>
      </w:pPr>
    </w:p>
    <w:p w14:paraId="3A7E29FD" w14:textId="77777777" w:rsidR="00C713EF" w:rsidRPr="00C713EF" w:rsidRDefault="00C713EF" w:rsidP="00C713EF">
      <w:pPr>
        <w:pStyle w:val="af9"/>
        <w:rPr>
          <w:lang w:val="en-US"/>
        </w:rPr>
      </w:pPr>
    </w:p>
    <w:p w14:paraId="151D9F3C" w14:textId="77777777" w:rsidR="00C713EF" w:rsidRPr="00C713EF" w:rsidRDefault="00C713EF" w:rsidP="00C713EF">
      <w:pPr>
        <w:pStyle w:val="af9"/>
        <w:rPr>
          <w:lang w:val="en-US"/>
        </w:rPr>
      </w:pPr>
    </w:p>
    <w:p w14:paraId="2C728FD9" w14:textId="77777777" w:rsidR="00C713EF" w:rsidRPr="00C713EF" w:rsidRDefault="00C713EF" w:rsidP="00C713EF">
      <w:pPr>
        <w:pStyle w:val="af9"/>
        <w:rPr>
          <w:lang w:val="en-US"/>
        </w:rPr>
      </w:pPr>
      <w:r w:rsidRPr="00C713EF">
        <w:rPr>
          <w:lang w:val="en-US"/>
        </w:rPr>
        <w:tab/>
      </w:r>
      <w:r w:rsidRPr="00C713EF">
        <w:rPr>
          <w:lang w:val="en-US"/>
        </w:rPr>
        <w:tab/>
        <w:t xml:space="preserve">public void </w:t>
      </w:r>
      <w:proofErr w:type="gramStart"/>
      <w:r w:rsidRPr="00C713EF">
        <w:rPr>
          <w:lang w:val="en-US"/>
        </w:rPr>
        <w:t>SetCommand(</w:t>
      </w:r>
      <w:proofErr w:type="gramEnd"/>
      <w:r w:rsidRPr="00C713EF">
        <w:rPr>
          <w:lang w:val="en-US"/>
        </w:rPr>
        <w:t>string comand)</w:t>
      </w:r>
    </w:p>
    <w:p w14:paraId="42054383" w14:textId="77777777" w:rsidR="00C713EF" w:rsidRPr="00C713EF" w:rsidRDefault="00C713EF" w:rsidP="00C713EF">
      <w:pPr>
        <w:pStyle w:val="af9"/>
        <w:rPr>
          <w:lang w:val="en-US"/>
        </w:rPr>
      </w:pPr>
      <w:r w:rsidRPr="00C713EF">
        <w:rPr>
          <w:lang w:val="en-US"/>
        </w:rPr>
        <w:tab/>
      </w:r>
      <w:r w:rsidRPr="00C713EF">
        <w:rPr>
          <w:lang w:val="en-US"/>
        </w:rPr>
        <w:tab/>
        <w:t>{</w:t>
      </w:r>
    </w:p>
    <w:p w14:paraId="4C352804"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var command = JsonConvert.DeserializeObject</w:t>
      </w:r>
    </w:p>
    <w:p w14:paraId="5EFBBD99" w14:textId="2FE70199" w:rsidR="00C713EF" w:rsidRPr="00C713EF" w:rsidRDefault="00C713EF" w:rsidP="00AE597E">
      <w:pPr>
        <w:pStyle w:val="af9"/>
        <w:ind w:left="2124" w:firstLine="708"/>
        <w:rPr>
          <w:lang w:val="en-US"/>
        </w:rPr>
      </w:pPr>
      <w:r w:rsidRPr="00C713EF">
        <w:rPr>
          <w:lang w:val="en-US"/>
        </w:rPr>
        <w:t>&lt;FinsRequest&gt;(comand);</w:t>
      </w:r>
    </w:p>
    <w:p w14:paraId="7AA57B95"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var code = </w:t>
      </w:r>
      <w:proofErr w:type="gramStart"/>
      <w:r w:rsidRPr="00C713EF">
        <w:rPr>
          <w:lang w:val="en-US"/>
        </w:rPr>
        <w:t>int.Parse</w:t>
      </w:r>
      <w:proofErr w:type="gramEnd"/>
      <w:r w:rsidRPr="00C713EF">
        <w:rPr>
          <w:lang w:val="en-US"/>
        </w:rPr>
        <w:t>(command.code);</w:t>
      </w:r>
    </w:p>
    <w:p w14:paraId="18F3541A"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var memoryArea = (MemoryArea)</w:t>
      </w:r>
      <w:proofErr w:type="gramStart"/>
      <w:r w:rsidRPr="00C713EF">
        <w:rPr>
          <w:lang w:val="en-US"/>
        </w:rPr>
        <w:t>byte.Parse</w:t>
      </w:r>
      <w:proofErr w:type="gramEnd"/>
    </w:p>
    <w:p w14:paraId="3982FDA3" w14:textId="0DF20696" w:rsidR="00C713EF" w:rsidRPr="00C713EF" w:rsidRDefault="00C713EF" w:rsidP="00AE597E">
      <w:pPr>
        <w:pStyle w:val="af9"/>
        <w:ind w:left="2124" w:firstLine="708"/>
        <w:rPr>
          <w:lang w:val="en-US"/>
        </w:rPr>
      </w:pPr>
      <w:r w:rsidRPr="00C713EF">
        <w:rPr>
          <w:lang w:val="en-US"/>
        </w:rPr>
        <w:t>(</w:t>
      </w:r>
      <w:proofErr w:type="gramStart"/>
      <w:r w:rsidRPr="00C713EF">
        <w:rPr>
          <w:lang w:val="en-US"/>
        </w:rPr>
        <w:t>command.memoryArea</w:t>
      </w:r>
      <w:proofErr w:type="gramEnd"/>
      <w:r w:rsidRPr="00C713EF">
        <w:rPr>
          <w:lang w:val="en-US"/>
        </w:rPr>
        <w:t>);</w:t>
      </w:r>
    </w:p>
    <w:p w14:paraId="71492F7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if (code == (ushort)FinsComandCode.MemoryAreaRead)</w:t>
      </w:r>
    </w:p>
    <w:p w14:paraId="1FAE5BCB" w14:textId="77777777" w:rsidR="00C713EF" w:rsidRPr="00C713EF" w:rsidRDefault="00C713EF" w:rsidP="00C713EF">
      <w:pPr>
        <w:pStyle w:val="af9"/>
        <w:rPr>
          <w:lang w:val="en-US"/>
        </w:rPr>
      </w:pPr>
      <w:r w:rsidRPr="00C713EF">
        <w:rPr>
          <w:lang w:val="en-US"/>
        </w:rPr>
        <w:t xml:space="preserve">            {</w:t>
      </w:r>
    </w:p>
    <w:p w14:paraId="361B612C" w14:textId="77777777" w:rsidR="00AE597E" w:rsidRDefault="00C713EF" w:rsidP="00C713EF">
      <w:pPr>
        <w:pStyle w:val="af9"/>
        <w:rPr>
          <w:lang w:val="en-US"/>
        </w:rPr>
      </w:pPr>
      <w:r w:rsidRPr="00C713EF">
        <w:rPr>
          <w:lang w:val="en-US"/>
        </w:rPr>
        <w:t xml:space="preserve">                MemoryAreaRead((MemoryArea)</w:t>
      </w:r>
      <w:proofErr w:type="gramStart"/>
      <w:r w:rsidRPr="00C713EF">
        <w:rPr>
          <w:lang w:val="en-US"/>
        </w:rPr>
        <w:t>byte.Parse</w:t>
      </w:r>
      <w:proofErr w:type="gramEnd"/>
      <w:r w:rsidRPr="00C713EF">
        <w:rPr>
          <w:lang w:val="en-US"/>
        </w:rPr>
        <w:t>(command.</w:t>
      </w:r>
    </w:p>
    <w:p w14:paraId="46178F67" w14:textId="77777777" w:rsidR="00AE597E" w:rsidRDefault="00C713EF" w:rsidP="00AE597E">
      <w:pPr>
        <w:pStyle w:val="af9"/>
        <w:ind w:left="2124" w:firstLine="708"/>
        <w:rPr>
          <w:lang w:val="en-US"/>
        </w:rPr>
      </w:pPr>
      <w:r w:rsidRPr="00C713EF">
        <w:rPr>
          <w:lang w:val="en-US"/>
        </w:rPr>
        <w:t>memoryArea), (UInt</w:t>
      </w:r>
      <w:proofErr w:type="gramStart"/>
      <w:r w:rsidRPr="00C713EF">
        <w:rPr>
          <w:lang w:val="en-US"/>
        </w:rPr>
        <w:t>16)command</w:t>
      </w:r>
      <w:proofErr w:type="gramEnd"/>
      <w:r w:rsidRPr="00C713EF">
        <w:rPr>
          <w:lang w:val="en-US"/>
        </w:rPr>
        <w:t>.startAddress,</w:t>
      </w:r>
    </w:p>
    <w:p w14:paraId="5D778ECD" w14:textId="77777777" w:rsidR="00AE597E" w:rsidRDefault="00C713EF" w:rsidP="00AE597E">
      <w:pPr>
        <w:pStyle w:val="af9"/>
        <w:ind w:left="2124" w:firstLine="708"/>
        <w:rPr>
          <w:lang w:val="en-US"/>
        </w:rPr>
      </w:pPr>
      <w:r w:rsidRPr="00C713EF">
        <w:rPr>
          <w:lang w:val="en-US"/>
        </w:rPr>
        <w:t>(UInt</w:t>
      </w:r>
      <w:proofErr w:type="gramStart"/>
      <w:r w:rsidRPr="00C713EF">
        <w:rPr>
          <w:lang w:val="en-US"/>
        </w:rPr>
        <w:t>16)command</w:t>
      </w:r>
      <w:proofErr w:type="gramEnd"/>
      <w:r w:rsidRPr="00C713EF">
        <w:rPr>
          <w:lang w:val="en-US"/>
        </w:rPr>
        <w:t xml:space="preserve">.length, </w:t>
      </w:r>
    </w:p>
    <w:p w14:paraId="7F044EE3" w14:textId="58D77A31" w:rsidR="00C713EF" w:rsidRPr="00C713EF" w:rsidRDefault="00C713EF" w:rsidP="00AE597E">
      <w:pPr>
        <w:pStyle w:val="af9"/>
        <w:ind w:left="2124" w:firstLine="708"/>
        <w:rPr>
          <w:lang w:val="en-US"/>
        </w:rPr>
      </w:pPr>
      <w:proofErr w:type="gramStart"/>
      <w:r w:rsidRPr="00C713EF">
        <w:rPr>
          <w:lang w:val="en-US"/>
        </w:rPr>
        <w:t>command.bitshift</w:t>
      </w:r>
      <w:proofErr w:type="gramEnd"/>
      <w:r w:rsidRPr="00C713EF">
        <w:rPr>
          <w:lang w:val="en-US"/>
        </w:rPr>
        <w:t>,null);</w:t>
      </w:r>
    </w:p>
    <w:p w14:paraId="635359FE" w14:textId="77777777" w:rsidR="00C713EF" w:rsidRPr="00C713EF" w:rsidRDefault="00C713EF" w:rsidP="00C713EF">
      <w:pPr>
        <w:pStyle w:val="af9"/>
        <w:rPr>
          <w:lang w:val="en-US"/>
        </w:rPr>
      </w:pPr>
      <w:r w:rsidRPr="00C713EF">
        <w:rPr>
          <w:lang w:val="en-US"/>
        </w:rPr>
        <w:t xml:space="preserve">            }</w:t>
      </w:r>
    </w:p>
    <w:p w14:paraId="0FB0451C" w14:textId="77777777" w:rsidR="00C713EF" w:rsidRPr="00C713EF" w:rsidRDefault="00C713EF" w:rsidP="00C713EF">
      <w:pPr>
        <w:pStyle w:val="af9"/>
        <w:rPr>
          <w:lang w:val="en-US"/>
        </w:rPr>
      </w:pPr>
    </w:p>
    <w:p w14:paraId="785802DC" w14:textId="77777777" w:rsidR="00C713EF" w:rsidRPr="00C713EF" w:rsidRDefault="00C713EF" w:rsidP="00C713EF">
      <w:pPr>
        <w:pStyle w:val="af9"/>
        <w:rPr>
          <w:lang w:val="en-US"/>
        </w:rPr>
      </w:pPr>
      <w:r w:rsidRPr="00C713EF">
        <w:rPr>
          <w:lang w:val="en-US"/>
        </w:rPr>
        <w:tab/>
      </w:r>
      <w:r w:rsidRPr="00C713EF">
        <w:rPr>
          <w:lang w:val="en-US"/>
        </w:rPr>
        <w:tab/>
        <w:t>}</w:t>
      </w:r>
    </w:p>
    <w:p w14:paraId="63729AE5" w14:textId="77777777" w:rsidR="00C713EF" w:rsidRPr="00C713EF" w:rsidRDefault="00C713EF" w:rsidP="00C713EF">
      <w:pPr>
        <w:pStyle w:val="af9"/>
        <w:rPr>
          <w:lang w:val="en-US"/>
        </w:rPr>
      </w:pPr>
    </w:p>
    <w:p w14:paraId="39AC35C9" w14:textId="77777777" w:rsidR="00AE597E" w:rsidRDefault="00C713EF" w:rsidP="00C713EF">
      <w:pPr>
        <w:pStyle w:val="af9"/>
        <w:rPr>
          <w:lang w:val="en-US"/>
        </w:rPr>
      </w:pPr>
      <w:r w:rsidRPr="00C713EF">
        <w:rPr>
          <w:lang w:val="en-US"/>
        </w:rPr>
        <w:tab/>
      </w:r>
      <w:r w:rsidRPr="00C713EF">
        <w:rPr>
          <w:lang w:val="en-US"/>
        </w:rPr>
        <w:tab/>
        <w:t xml:space="preserve">public static List&lt;string&gt; allowedCommand = </w:t>
      </w:r>
    </w:p>
    <w:p w14:paraId="3EAD2F77" w14:textId="1F9F3475" w:rsidR="00C713EF" w:rsidRPr="00C713EF" w:rsidRDefault="00C713EF" w:rsidP="00AE597E">
      <w:pPr>
        <w:pStyle w:val="af9"/>
        <w:ind w:left="1416" w:firstLine="708"/>
        <w:rPr>
          <w:lang w:val="en-US"/>
        </w:rPr>
      </w:pPr>
      <w:r w:rsidRPr="00C713EF">
        <w:rPr>
          <w:lang w:val="en-US"/>
        </w:rPr>
        <w:t>new List&lt;string</w:t>
      </w:r>
      <w:proofErr w:type="gramStart"/>
      <w:r w:rsidRPr="00C713EF">
        <w:rPr>
          <w:lang w:val="en-US"/>
        </w:rPr>
        <w:t>&gt;(</w:t>
      </w:r>
      <w:proofErr w:type="gramEnd"/>
      <w:r w:rsidRPr="00C713EF">
        <w:rPr>
          <w:lang w:val="en-US"/>
        </w:rPr>
        <w:t>)</w:t>
      </w:r>
    </w:p>
    <w:p w14:paraId="1502ADC4" w14:textId="77777777" w:rsidR="00C713EF" w:rsidRPr="00C713EF" w:rsidRDefault="00C713EF" w:rsidP="00C713EF">
      <w:pPr>
        <w:pStyle w:val="af9"/>
        <w:rPr>
          <w:lang w:val="en-US"/>
        </w:rPr>
      </w:pPr>
      <w:r w:rsidRPr="00C713EF">
        <w:rPr>
          <w:lang w:val="en-US"/>
        </w:rPr>
        <w:tab/>
      </w:r>
      <w:r w:rsidRPr="00C713EF">
        <w:rPr>
          <w:lang w:val="en-US"/>
        </w:rPr>
        <w:tab/>
        <w:t>{</w:t>
      </w:r>
    </w:p>
    <w:p w14:paraId="22D10143" w14:textId="77777777" w:rsidR="00C713EF" w:rsidRPr="00C713EF" w:rsidRDefault="00C713EF" w:rsidP="00C713EF">
      <w:pPr>
        <w:pStyle w:val="af9"/>
        <w:rPr>
          <w:lang w:val="en-US"/>
        </w:rPr>
      </w:pPr>
    </w:p>
    <w:p w14:paraId="472A1EA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JsonConvert.SerializeObject(new </w:t>
      </w:r>
      <w:proofErr w:type="gramStart"/>
      <w:r w:rsidRPr="00C713EF">
        <w:rPr>
          <w:lang w:val="en-US"/>
        </w:rPr>
        <w:t>FinsRequest(</w:t>
      </w:r>
      <w:proofErr w:type="gramEnd"/>
      <w:r w:rsidRPr="00C713EF">
        <w:rPr>
          <w:lang w:val="en-US"/>
        </w:rPr>
        <w:t>)</w:t>
      </w:r>
    </w:p>
    <w:p w14:paraId="3FB031BF" w14:textId="77777777" w:rsidR="00AE597E" w:rsidRDefault="00C713EF" w:rsidP="00C713EF">
      <w:pPr>
        <w:pStyle w:val="af9"/>
        <w:rPr>
          <w:lang w:val="en-US"/>
        </w:rPr>
      </w:pPr>
      <w:r w:rsidRPr="00C713EF">
        <w:rPr>
          <w:lang w:val="en-US"/>
        </w:rPr>
        <w:lastRenderedPageBreak/>
        <w:tab/>
      </w:r>
      <w:r w:rsidRPr="00C713EF">
        <w:rPr>
          <w:lang w:val="en-US"/>
        </w:rPr>
        <w:tab/>
      </w:r>
      <w:r w:rsidRPr="00C713EF">
        <w:rPr>
          <w:lang w:val="en-US"/>
        </w:rPr>
        <w:tab/>
      </w:r>
      <w:r w:rsidRPr="00C713EF">
        <w:rPr>
          <w:lang w:val="en-US"/>
        </w:rPr>
        <w:tab/>
        <w:t>{code=((int)FinsComandCode.Memor</w:t>
      </w:r>
    </w:p>
    <w:p w14:paraId="038D3147" w14:textId="77777777" w:rsidR="00AE597E" w:rsidRDefault="00C713EF" w:rsidP="00AE597E">
      <w:pPr>
        <w:pStyle w:val="af9"/>
        <w:ind w:left="2124" w:firstLine="708"/>
        <w:rPr>
          <w:lang w:val="en-US"/>
        </w:rPr>
      </w:pPr>
      <w:r w:rsidRPr="00C713EF">
        <w:rPr>
          <w:lang w:val="en-US"/>
        </w:rPr>
        <w:t>yAreaRead</w:t>
      </w:r>
      <w:proofErr w:type="gramStart"/>
      <w:r w:rsidRPr="00C713EF">
        <w:rPr>
          <w:lang w:val="en-US"/>
        </w:rPr>
        <w:t>).ToString</w:t>
      </w:r>
      <w:proofErr w:type="gramEnd"/>
      <w:r w:rsidRPr="00C713EF">
        <w:rPr>
          <w:lang w:val="en-US"/>
        </w:rPr>
        <w:t xml:space="preserve">(),memoryArea </w:t>
      </w:r>
    </w:p>
    <w:p w14:paraId="134565FB" w14:textId="77777777" w:rsidR="00AE597E" w:rsidRDefault="00C713EF" w:rsidP="00AE597E">
      <w:pPr>
        <w:pStyle w:val="af9"/>
        <w:ind w:left="2124" w:firstLine="708"/>
        <w:rPr>
          <w:lang w:val="en-US"/>
        </w:rPr>
      </w:pPr>
      <w:r w:rsidRPr="00C713EF">
        <w:rPr>
          <w:lang w:val="en-US"/>
        </w:rPr>
        <w:t>=((int)MemoryArea.CIO_Bit</w:t>
      </w:r>
      <w:proofErr w:type="gramStart"/>
      <w:r w:rsidRPr="00C713EF">
        <w:rPr>
          <w:lang w:val="en-US"/>
        </w:rPr>
        <w:t>).ToString</w:t>
      </w:r>
      <w:proofErr w:type="gramEnd"/>
      <w:r w:rsidRPr="00C713EF">
        <w:rPr>
          <w:lang w:val="en-US"/>
        </w:rPr>
        <w:t>(),</w:t>
      </w:r>
    </w:p>
    <w:p w14:paraId="16F8100C" w14:textId="77777777" w:rsidR="00AE597E" w:rsidRPr="00AE597E" w:rsidRDefault="00C713EF" w:rsidP="00AE597E">
      <w:pPr>
        <w:pStyle w:val="af9"/>
        <w:ind w:left="2124" w:firstLine="708"/>
      </w:pPr>
      <w:r w:rsidRPr="00C713EF">
        <w:rPr>
          <w:lang w:val="en-US"/>
        </w:rPr>
        <w:t>descriptions</w:t>
      </w:r>
      <w:r w:rsidRPr="00AE597E">
        <w:t>="</w:t>
      </w:r>
      <w:r>
        <w:t>чтение</w:t>
      </w:r>
      <w:r w:rsidRPr="00AE597E">
        <w:t xml:space="preserve"> </w:t>
      </w:r>
      <w:r>
        <w:t>байта</w:t>
      </w:r>
      <w:r w:rsidRPr="00AE597E">
        <w:t xml:space="preserve"> </w:t>
      </w:r>
      <w:r>
        <w:t>памяти</w:t>
      </w:r>
      <w:r w:rsidRPr="00AE597E">
        <w:t xml:space="preserve"> </w:t>
      </w:r>
      <w:r>
        <w:t>из</w:t>
      </w:r>
      <w:r w:rsidRPr="00AE597E">
        <w:t xml:space="preserve"> </w:t>
      </w:r>
      <w:r w:rsidRPr="00C713EF">
        <w:rPr>
          <w:lang w:val="en-US"/>
        </w:rPr>
        <w:t>CIO</w:t>
      </w:r>
      <w:r w:rsidRPr="00AE597E">
        <w:t>",</w:t>
      </w:r>
    </w:p>
    <w:p w14:paraId="35E62F01" w14:textId="55256748" w:rsidR="00C713EF" w:rsidRPr="00C713EF" w:rsidRDefault="00C713EF" w:rsidP="00AE597E">
      <w:pPr>
        <w:pStyle w:val="af9"/>
        <w:ind w:left="2124" w:firstLine="708"/>
        <w:rPr>
          <w:lang w:val="en-US"/>
        </w:rPr>
      </w:pPr>
      <w:r w:rsidRPr="00C713EF">
        <w:rPr>
          <w:lang w:val="en-US"/>
        </w:rPr>
        <w:t>startAddress=</w:t>
      </w:r>
      <w:proofErr w:type="gramStart"/>
      <w:r w:rsidRPr="00C713EF">
        <w:rPr>
          <w:lang w:val="en-US"/>
        </w:rPr>
        <w:t>0,bitshift</w:t>
      </w:r>
      <w:proofErr w:type="gramEnd"/>
      <w:r w:rsidRPr="00C713EF">
        <w:rPr>
          <w:lang w:val="en-US"/>
        </w:rPr>
        <w:t>=0,length=0}),</w:t>
      </w:r>
    </w:p>
    <w:p w14:paraId="5AA60065"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
    <w:p w14:paraId="2D6A0406" w14:textId="77777777" w:rsidR="00C713EF" w:rsidRPr="00C713EF" w:rsidRDefault="00C713EF" w:rsidP="00C713EF">
      <w:pPr>
        <w:pStyle w:val="af9"/>
        <w:rPr>
          <w:lang w:val="en-US"/>
        </w:rPr>
      </w:pPr>
      <w:r w:rsidRPr="00C713EF">
        <w:rPr>
          <w:lang w:val="en-US"/>
        </w:rPr>
        <w:t xml:space="preserve">        };</w:t>
      </w:r>
    </w:p>
    <w:p w14:paraId="57293225" w14:textId="77777777" w:rsidR="00C713EF" w:rsidRPr="00C713EF" w:rsidRDefault="00C713EF" w:rsidP="00C713EF">
      <w:pPr>
        <w:pStyle w:val="af9"/>
        <w:rPr>
          <w:lang w:val="en-US"/>
        </w:rPr>
      </w:pPr>
    </w:p>
    <w:p w14:paraId="627598B8" w14:textId="77777777" w:rsidR="00C713EF" w:rsidRPr="00C713EF" w:rsidRDefault="00C713EF" w:rsidP="00C713EF">
      <w:pPr>
        <w:pStyle w:val="af9"/>
        <w:rPr>
          <w:lang w:val="en-US"/>
        </w:rPr>
      </w:pPr>
      <w:r w:rsidRPr="00C713EF">
        <w:rPr>
          <w:lang w:val="en-US"/>
        </w:rPr>
        <w:tab/>
      </w:r>
      <w:r w:rsidRPr="00C713EF">
        <w:rPr>
          <w:lang w:val="en-US"/>
        </w:rPr>
        <w:tab/>
        <w:t xml:space="preserve">public List&lt;string&gt; </w:t>
      </w:r>
      <w:proofErr w:type="gramStart"/>
      <w:r w:rsidRPr="00C713EF">
        <w:rPr>
          <w:lang w:val="en-US"/>
        </w:rPr>
        <w:t>GetAllowedCommand(</w:t>
      </w:r>
      <w:proofErr w:type="gramEnd"/>
      <w:r w:rsidRPr="00C713EF">
        <w:rPr>
          <w:lang w:val="en-US"/>
        </w:rPr>
        <w:t>)</w:t>
      </w:r>
    </w:p>
    <w:p w14:paraId="5470BE88" w14:textId="77777777" w:rsidR="00C713EF" w:rsidRPr="00C713EF" w:rsidRDefault="00C713EF" w:rsidP="00C713EF">
      <w:pPr>
        <w:pStyle w:val="af9"/>
        <w:rPr>
          <w:lang w:val="en-US"/>
        </w:rPr>
      </w:pPr>
      <w:r w:rsidRPr="00C713EF">
        <w:rPr>
          <w:lang w:val="en-US"/>
        </w:rPr>
        <w:t xml:space="preserve">        {</w:t>
      </w:r>
    </w:p>
    <w:p w14:paraId="044A52A2"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return allowedCommand;</w:t>
      </w:r>
    </w:p>
    <w:p w14:paraId="3250C18E" w14:textId="77777777" w:rsidR="00C713EF" w:rsidRPr="00C713EF" w:rsidRDefault="00C713EF" w:rsidP="00C713EF">
      <w:pPr>
        <w:pStyle w:val="af9"/>
        <w:rPr>
          <w:lang w:val="en-US"/>
        </w:rPr>
      </w:pPr>
      <w:r w:rsidRPr="00C713EF">
        <w:rPr>
          <w:lang w:val="en-US"/>
        </w:rPr>
        <w:t xml:space="preserve">        }</w:t>
      </w:r>
    </w:p>
    <w:p w14:paraId="5F1E40F9" w14:textId="77777777" w:rsidR="00C713EF" w:rsidRPr="00C713EF" w:rsidRDefault="00C713EF" w:rsidP="00C713EF">
      <w:pPr>
        <w:pStyle w:val="af9"/>
        <w:rPr>
          <w:lang w:val="en-US"/>
        </w:rPr>
      </w:pPr>
    </w:p>
    <w:p w14:paraId="0C7946F7" w14:textId="77777777" w:rsidR="00AE597E" w:rsidRDefault="00C713EF" w:rsidP="00C713EF">
      <w:pPr>
        <w:pStyle w:val="af9"/>
        <w:rPr>
          <w:lang w:val="en-US"/>
        </w:rPr>
      </w:pPr>
      <w:r w:rsidRPr="00C713EF">
        <w:rPr>
          <w:lang w:val="en-US"/>
        </w:rPr>
        <w:tab/>
      </w:r>
      <w:r w:rsidRPr="00C713EF">
        <w:rPr>
          <w:lang w:val="en-US"/>
        </w:rPr>
        <w:tab/>
        <w:t xml:space="preserve">public void </w:t>
      </w:r>
      <w:proofErr w:type="gramStart"/>
      <w:r w:rsidRPr="00C713EF">
        <w:rPr>
          <w:lang w:val="en-US"/>
        </w:rPr>
        <w:t>SetTransportLaeyr(</w:t>
      </w:r>
      <w:proofErr w:type="gramEnd"/>
      <w:r w:rsidRPr="00C713EF">
        <w:rPr>
          <w:lang w:val="en-US"/>
        </w:rPr>
        <w:t xml:space="preserve">IControllerConnect </w:t>
      </w:r>
    </w:p>
    <w:p w14:paraId="26AF68E0" w14:textId="680E6D05" w:rsidR="00C713EF" w:rsidRPr="00C713EF" w:rsidRDefault="00C713EF" w:rsidP="00AE597E">
      <w:pPr>
        <w:pStyle w:val="af9"/>
        <w:ind w:left="1416" w:firstLine="708"/>
        <w:rPr>
          <w:lang w:val="en-US"/>
        </w:rPr>
      </w:pPr>
      <w:r w:rsidRPr="00C713EF">
        <w:rPr>
          <w:lang w:val="en-US"/>
        </w:rPr>
        <w:t>client)</w:t>
      </w:r>
    </w:p>
    <w:p w14:paraId="325719BD" w14:textId="77777777" w:rsidR="00C713EF" w:rsidRPr="00C713EF" w:rsidRDefault="00C713EF" w:rsidP="00C713EF">
      <w:pPr>
        <w:pStyle w:val="af9"/>
        <w:rPr>
          <w:lang w:val="en-US"/>
        </w:rPr>
      </w:pPr>
      <w:r w:rsidRPr="00C713EF">
        <w:rPr>
          <w:lang w:val="en-US"/>
        </w:rPr>
        <w:t xml:space="preserve">        {</w:t>
      </w:r>
    </w:p>
    <w:p w14:paraId="5283429F"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Transport = client;</w:t>
      </w:r>
    </w:p>
    <w:p w14:paraId="109FBB3C" w14:textId="77777777" w:rsidR="00C713EF" w:rsidRPr="00C713EF" w:rsidRDefault="00C713EF" w:rsidP="00C713EF">
      <w:pPr>
        <w:pStyle w:val="af9"/>
        <w:rPr>
          <w:lang w:val="en-US"/>
        </w:rPr>
      </w:pPr>
      <w:r w:rsidRPr="00C713EF">
        <w:rPr>
          <w:lang w:val="en-US"/>
        </w:rPr>
        <w:t xml:space="preserve">        }</w:t>
      </w:r>
    </w:p>
    <w:p w14:paraId="5ADEAEBC" w14:textId="77777777" w:rsidR="00C713EF" w:rsidRPr="00C713EF" w:rsidRDefault="00C713EF" w:rsidP="00C713EF">
      <w:pPr>
        <w:pStyle w:val="af9"/>
        <w:rPr>
          <w:lang w:val="en-US"/>
        </w:rPr>
      </w:pPr>
    </w:p>
    <w:p w14:paraId="2BE23625" w14:textId="77777777" w:rsidR="00C713EF" w:rsidRPr="00C713EF" w:rsidRDefault="00C713EF" w:rsidP="00C713EF">
      <w:pPr>
        <w:pStyle w:val="af9"/>
        <w:rPr>
          <w:lang w:val="en-US"/>
        </w:rPr>
      </w:pPr>
      <w:r w:rsidRPr="00C713EF">
        <w:rPr>
          <w:lang w:val="en-US"/>
        </w:rPr>
        <w:tab/>
      </w:r>
      <w:r w:rsidRPr="00C713EF">
        <w:rPr>
          <w:lang w:val="en-US"/>
        </w:rPr>
        <w:tab/>
        <w:t>private string _lastError = "";</w:t>
      </w:r>
    </w:p>
    <w:p w14:paraId="2043E6BC" w14:textId="77777777" w:rsidR="00C713EF" w:rsidRPr="00C713EF" w:rsidRDefault="00C713EF" w:rsidP="00C713EF">
      <w:pPr>
        <w:pStyle w:val="af9"/>
        <w:rPr>
          <w:lang w:val="en-US"/>
        </w:rPr>
      </w:pPr>
      <w:r w:rsidRPr="00C713EF">
        <w:rPr>
          <w:lang w:val="en-US"/>
        </w:rPr>
        <w:tab/>
      </w:r>
      <w:r w:rsidRPr="00C713EF">
        <w:rPr>
          <w:lang w:val="en-US"/>
        </w:rPr>
        <w:tab/>
        <w:t>private IControllerConnect Transport;</w:t>
      </w:r>
    </w:p>
    <w:p w14:paraId="67F78419" w14:textId="77777777" w:rsidR="00C713EF" w:rsidRPr="00C713EF" w:rsidRDefault="00C713EF" w:rsidP="00C713EF">
      <w:pPr>
        <w:pStyle w:val="af9"/>
        <w:rPr>
          <w:lang w:val="en-US"/>
        </w:rPr>
      </w:pPr>
      <w:r w:rsidRPr="00C713EF">
        <w:rPr>
          <w:lang w:val="en-US"/>
        </w:rPr>
        <w:tab/>
      </w:r>
      <w:r w:rsidRPr="00C713EF">
        <w:rPr>
          <w:lang w:val="en-US"/>
        </w:rPr>
        <w:tab/>
      </w:r>
      <w:proofErr w:type="gramStart"/>
      <w:r w:rsidRPr="00C713EF">
        <w:rPr>
          <w:lang w:val="en-US"/>
        </w:rPr>
        <w:t>Byte[</w:t>
      </w:r>
      <w:proofErr w:type="gramEnd"/>
      <w:r w:rsidRPr="00C713EF">
        <w:rPr>
          <w:lang w:val="en-US"/>
        </w:rPr>
        <w:t>] cmdFins = new Byte[]</w:t>
      </w:r>
    </w:p>
    <w:p w14:paraId="1D93B011" w14:textId="77777777" w:rsidR="00C713EF" w:rsidRPr="00C713EF" w:rsidRDefault="00C713EF" w:rsidP="00C713EF">
      <w:pPr>
        <w:pStyle w:val="af9"/>
        <w:rPr>
          <w:lang w:val="en-US"/>
        </w:rPr>
      </w:pPr>
      <w:r w:rsidRPr="00C713EF">
        <w:rPr>
          <w:lang w:val="en-US"/>
        </w:rPr>
        <w:tab/>
      </w:r>
      <w:r w:rsidRPr="00C713EF">
        <w:rPr>
          <w:lang w:val="en-US"/>
        </w:rPr>
        <w:tab/>
        <w:t>{</w:t>
      </w:r>
    </w:p>
    <w:p w14:paraId="44CC6CE4" w14:textId="7B04FE97" w:rsidR="00C713EF" w:rsidRPr="00C713EF" w:rsidRDefault="00AE597E" w:rsidP="00C713EF">
      <w:pPr>
        <w:pStyle w:val="af9"/>
        <w:rPr>
          <w:lang w:val="en-US"/>
        </w:rPr>
      </w:pPr>
      <w:r>
        <w:rPr>
          <w:lang w:val="en-US"/>
        </w:rPr>
        <w:tab/>
      </w:r>
      <w:r>
        <w:rPr>
          <w:lang w:val="en-US"/>
        </w:rPr>
        <w:tab/>
      </w:r>
      <w:r>
        <w:rPr>
          <w:lang w:val="en-US"/>
        </w:rPr>
        <w:tab/>
        <w:t>0x80,</w:t>
      </w:r>
      <w:r>
        <w:rPr>
          <w:lang w:val="en-US"/>
        </w:rPr>
        <w:tab/>
      </w:r>
      <w:r>
        <w:rPr>
          <w:lang w:val="en-US"/>
        </w:rPr>
        <w:tab/>
      </w:r>
      <w:r>
        <w:rPr>
          <w:lang w:val="en-US"/>
        </w:rPr>
        <w:tab/>
      </w:r>
    </w:p>
    <w:p w14:paraId="717A4B4E" w14:textId="76ADB1F4"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p>
    <w:p w14:paraId="7BA7DF6D" w14:textId="1A5B8444"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2,</w:t>
      </w:r>
      <w:r w:rsidRPr="00C713EF">
        <w:rPr>
          <w:lang w:val="en-US"/>
        </w:rPr>
        <w:tab/>
      </w:r>
      <w:r w:rsidRPr="00C713EF">
        <w:rPr>
          <w:lang w:val="en-US"/>
        </w:rPr>
        <w:tab/>
      </w:r>
      <w:r w:rsidRPr="00C713EF">
        <w:rPr>
          <w:lang w:val="en-US"/>
        </w:rPr>
        <w:tab/>
      </w:r>
    </w:p>
    <w:p w14:paraId="72334E9B" w14:textId="78F129C3"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p>
    <w:p w14:paraId="355B93CF" w14:textId="29FD44EF"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p>
    <w:p w14:paraId="15423DA6" w14:textId="6D77C5BD"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p>
    <w:p w14:paraId="2943CDCA" w14:textId="057C71C1"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p>
    <w:p w14:paraId="293A98F9" w14:textId="78C0F6FE"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p>
    <w:p w14:paraId="480B5316" w14:textId="2BA0764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p>
    <w:p w14:paraId="768B7499"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p>
    <w:p w14:paraId="1A51EE13" w14:textId="4CC6C05C"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r w:rsidRPr="00C713EF">
        <w:rPr>
          <w:lang w:val="en-US"/>
        </w:rPr>
        <w:tab/>
      </w:r>
    </w:p>
    <w:p w14:paraId="54271A94" w14:textId="4AE10B50"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r w:rsidRPr="00C713EF">
        <w:rPr>
          <w:lang w:val="en-US"/>
        </w:rPr>
        <w:tab/>
      </w:r>
    </w:p>
    <w:p w14:paraId="036DA2B9" w14:textId="0811B7B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r w:rsidRPr="00C713EF">
        <w:rPr>
          <w:lang w:val="en-US"/>
        </w:rPr>
        <w:tab/>
      </w:r>
    </w:p>
    <w:p w14:paraId="200840FE" w14:textId="2D9F022D"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r w:rsidRPr="00C713EF">
        <w:rPr>
          <w:lang w:val="en-US"/>
        </w:rPr>
        <w:tab/>
      </w:r>
      <w:r w:rsidRPr="00C713EF">
        <w:rPr>
          <w:lang w:val="en-US"/>
        </w:rPr>
        <w:tab/>
      </w:r>
      <w:r w:rsidRPr="00C713EF">
        <w:rPr>
          <w:lang w:val="en-US"/>
        </w:rPr>
        <w:tab/>
      </w:r>
      <w:r w:rsidRPr="00C713EF">
        <w:rPr>
          <w:lang w:val="en-US"/>
        </w:rPr>
        <w:tab/>
      </w:r>
    </w:p>
    <w:p w14:paraId="77B20312"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p>
    <w:p w14:paraId="032CCF97"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p>
    <w:p w14:paraId="692485AE"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p>
    <w:p w14:paraId="39295C66"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p>
    <w:p w14:paraId="02CA8D06"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p>
    <w:p w14:paraId="2F90DC19"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p>
    <w:p w14:paraId="63587869"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p>
    <w:p w14:paraId="54103001"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w:t>
      </w:r>
    </w:p>
    <w:p w14:paraId="0C0E8ABB" w14:textId="77777777" w:rsidR="00C713EF" w:rsidRPr="00C713EF" w:rsidRDefault="00C713EF" w:rsidP="00C713EF">
      <w:pPr>
        <w:pStyle w:val="af9"/>
        <w:rPr>
          <w:lang w:val="en-US"/>
        </w:rPr>
      </w:pPr>
      <w:r w:rsidRPr="00C713EF">
        <w:rPr>
          <w:lang w:val="en-US"/>
        </w:rPr>
        <w:tab/>
      </w:r>
      <w:r w:rsidRPr="00C713EF">
        <w:rPr>
          <w:lang w:val="en-US"/>
        </w:rPr>
        <w:tab/>
        <w:t>};</w:t>
      </w:r>
    </w:p>
    <w:p w14:paraId="24ECDEC8" w14:textId="77777777" w:rsidR="00C713EF" w:rsidRPr="00C713EF" w:rsidRDefault="00C713EF" w:rsidP="00C713EF">
      <w:pPr>
        <w:pStyle w:val="af9"/>
        <w:rPr>
          <w:lang w:val="en-US"/>
        </w:rPr>
      </w:pPr>
    </w:p>
    <w:p w14:paraId="2E2B7700" w14:textId="77777777" w:rsidR="00C713EF" w:rsidRPr="00C713EF" w:rsidRDefault="00C713EF" w:rsidP="00C713EF">
      <w:pPr>
        <w:pStyle w:val="af9"/>
        <w:rPr>
          <w:lang w:val="en-US"/>
        </w:rPr>
      </w:pPr>
      <w:r w:rsidRPr="00C713EF">
        <w:rPr>
          <w:lang w:val="en-US"/>
        </w:rPr>
        <w:tab/>
      </w:r>
      <w:r w:rsidRPr="00C713EF">
        <w:rPr>
          <w:lang w:val="en-US"/>
        </w:rPr>
        <w:tab/>
      </w:r>
      <w:proofErr w:type="gramStart"/>
      <w:r w:rsidRPr="00C713EF">
        <w:rPr>
          <w:lang w:val="en-US"/>
        </w:rPr>
        <w:t>byte[</w:t>
      </w:r>
      <w:proofErr w:type="gramEnd"/>
      <w:r w:rsidRPr="00C713EF">
        <w:rPr>
          <w:lang w:val="en-US"/>
        </w:rPr>
        <w:t>] FinsTCPHeadeer = new byte[]</w:t>
      </w:r>
    </w:p>
    <w:p w14:paraId="5480F465" w14:textId="77777777" w:rsidR="00C713EF" w:rsidRPr="00C713EF" w:rsidRDefault="00C713EF" w:rsidP="00C713EF">
      <w:pPr>
        <w:pStyle w:val="af9"/>
        <w:rPr>
          <w:lang w:val="en-US"/>
        </w:rPr>
      </w:pPr>
      <w:r w:rsidRPr="00C713EF">
        <w:rPr>
          <w:lang w:val="en-US"/>
        </w:rPr>
        <w:t xml:space="preserve">        {</w:t>
      </w:r>
    </w:p>
    <w:p w14:paraId="722CA5C6"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46, 0x49, 0x4E, 0x53,</w:t>
      </w:r>
      <w:r w:rsidRPr="00C713EF">
        <w:rPr>
          <w:lang w:val="en-US"/>
        </w:rPr>
        <w:tab/>
      </w:r>
      <w:r w:rsidRPr="00C713EF">
        <w:rPr>
          <w:lang w:val="en-US"/>
        </w:rPr>
        <w:tab/>
        <w:t>// 'F' 'I' 'N' 'S'</w:t>
      </w:r>
    </w:p>
    <w:p w14:paraId="35E08A07" w14:textId="22276E9F"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 0x00, 0x00, 0x00,</w:t>
      </w:r>
      <w:r w:rsidRPr="00C713EF">
        <w:rPr>
          <w:lang w:val="en-US"/>
        </w:rPr>
        <w:tab/>
      </w:r>
      <w:r w:rsidRPr="00C713EF">
        <w:rPr>
          <w:lang w:val="en-US"/>
        </w:rPr>
        <w:tab/>
      </w:r>
    </w:p>
    <w:p w14:paraId="021BF401" w14:textId="7935ADFB"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 0x00, 0x00, 0x02,</w:t>
      </w:r>
      <w:r w:rsidRPr="00C713EF">
        <w:rPr>
          <w:lang w:val="en-US"/>
        </w:rPr>
        <w:tab/>
      </w:r>
      <w:r w:rsidRPr="00C713EF">
        <w:rPr>
          <w:lang w:val="en-US"/>
        </w:rPr>
        <w:tab/>
      </w:r>
    </w:p>
    <w:p w14:paraId="056C8C74" w14:textId="775DAA3C" w:rsidR="00C713EF" w:rsidRPr="00C713EF" w:rsidRDefault="00C713EF" w:rsidP="00C713EF">
      <w:pPr>
        <w:pStyle w:val="af9"/>
        <w:rPr>
          <w:lang w:val="en-US"/>
        </w:rPr>
      </w:pPr>
      <w:r w:rsidRPr="00C713EF">
        <w:rPr>
          <w:lang w:val="en-US"/>
        </w:rPr>
        <w:lastRenderedPageBreak/>
        <w:tab/>
      </w:r>
      <w:r w:rsidRPr="00C713EF">
        <w:rPr>
          <w:lang w:val="en-US"/>
        </w:rPr>
        <w:tab/>
      </w:r>
      <w:r w:rsidRPr="00C713EF">
        <w:rPr>
          <w:lang w:val="en-US"/>
        </w:rPr>
        <w:tab/>
        <w:t>0x00, 0x00, 0x00, 0x00</w:t>
      </w:r>
      <w:r w:rsidRPr="00C713EF">
        <w:rPr>
          <w:lang w:val="en-US"/>
        </w:rPr>
        <w:tab/>
      </w:r>
      <w:r w:rsidRPr="00C713EF">
        <w:rPr>
          <w:lang w:val="en-US"/>
        </w:rPr>
        <w:tab/>
      </w:r>
    </w:p>
    <w:p w14:paraId="3054F990" w14:textId="77777777" w:rsidR="00C713EF" w:rsidRPr="00C713EF" w:rsidRDefault="00C713EF" w:rsidP="00C713EF">
      <w:pPr>
        <w:pStyle w:val="af9"/>
        <w:rPr>
          <w:lang w:val="en-US"/>
        </w:rPr>
      </w:pPr>
      <w:r w:rsidRPr="00C713EF">
        <w:rPr>
          <w:lang w:val="en-US"/>
        </w:rPr>
        <w:tab/>
      </w:r>
      <w:r w:rsidRPr="00C713EF">
        <w:rPr>
          <w:lang w:val="en-US"/>
        </w:rPr>
        <w:tab/>
        <w:t>};</w:t>
      </w:r>
    </w:p>
    <w:p w14:paraId="46F6D55B" w14:textId="77777777" w:rsidR="00C713EF" w:rsidRPr="00C713EF" w:rsidRDefault="00C713EF" w:rsidP="00C713EF">
      <w:pPr>
        <w:pStyle w:val="af9"/>
        <w:rPr>
          <w:lang w:val="en-US"/>
        </w:rPr>
      </w:pPr>
    </w:p>
    <w:p w14:paraId="0663DCAA" w14:textId="77777777" w:rsidR="00C713EF" w:rsidRPr="00C713EF" w:rsidRDefault="00C713EF" w:rsidP="00C713EF">
      <w:pPr>
        <w:pStyle w:val="af9"/>
        <w:rPr>
          <w:lang w:val="en-US"/>
        </w:rPr>
      </w:pPr>
    </w:p>
    <w:p w14:paraId="40152466" w14:textId="77777777" w:rsidR="00C713EF" w:rsidRPr="00C713EF" w:rsidRDefault="00C713EF" w:rsidP="00C713EF">
      <w:pPr>
        <w:pStyle w:val="af9"/>
        <w:rPr>
          <w:lang w:val="en-US"/>
        </w:rPr>
      </w:pPr>
      <w:r w:rsidRPr="00C713EF">
        <w:rPr>
          <w:lang w:val="en-US"/>
        </w:rPr>
        <w:tab/>
      </w:r>
      <w:r w:rsidRPr="00C713EF">
        <w:rPr>
          <w:lang w:val="en-US"/>
        </w:rPr>
        <w:tab/>
        <w:t>UInt16 finsCommandLen = 0;</w:t>
      </w:r>
    </w:p>
    <w:p w14:paraId="06223134" w14:textId="77777777" w:rsidR="00C713EF" w:rsidRPr="00C713EF" w:rsidRDefault="00C713EF" w:rsidP="00C713EF">
      <w:pPr>
        <w:pStyle w:val="af9"/>
        <w:rPr>
          <w:lang w:val="en-US"/>
        </w:rPr>
      </w:pPr>
    </w:p>
    <w:p w14:paraId="68C64AB1" w14:textId="77777777" w:rsidR="00C713EF" w:rsidRPr="00C713EF" w:rsidRDefault="00C713EF" w:rsidP="00C713EF">
      <w:pPr>
        <w:pStyle w:val="af9"/>
        <w:rPr>
          <w:lang w:val="en-US"/>
        </w:rPr>
      </w:pPr>
      <w:r w:rsidRPr="00C713EF">
        <w:rPr>
          <w:lang w:val="en-US"/>
        </w:rPr>
        <w:tab/>
      </w:r>
      <w:r w:rsidRPr="00C713EF">
        <w:rPr>
          <w:lang w:val="en-US"/>
        </w:rPr>
        <w:tab/>
        <w:t>const int F_PARAM = 12;</w:t>
      </w:r>
    </w:p>
    <w:p w14:paraId="1A2C47FD" w14:textId="77777777" w:rsidR="00C713EF" w:rsidRPr="00C713EF" w:rsidRDefault="00C713EF" w:rsidP="00C713EF">
      <w:pPr>
        <w:pStyle w:val="af9"/>
        <w:rPr>
          <w:lang w:val="en-US"/>
        </w:rPr>
      </w:pPr>
    </w:p>
    <w:p w14:paraId="089468E0" w14:textId="54E824C6" w:rsidR="00C713EF" w:rsidRPr="00C713EF" w:rsidRDefault="00C713EF" w:rsidP="00C713EF">
      <w:pPr>
        <w:pStyle w:val="af9"/>
        <w:rPr>
          <w:lang w:val="en-US"/>
        </w:rPr>
      </w:pPr>
      <w:r w:rsidRPr="00C713EF">
        <w:rPr>
          <w:lang w:val="en-US"/>
        </w:rPr>
        <w:tab/>
      </w:r>
      <w:r w:rsidRPr="00C713EF">
        <w:rPr>
          <w:lang w:val="en-US"/>
        </w:rPr>
        <w:tab/>
      </w:r>
      <w:proofErr w:type="gramStart"/>
      <w:r w:rsidRPr="00C713EF">
        <w:rPr>
          <w:lang w:val="en-US"/>
        </w:rPr>
        <w:t>byte[</w:t>
      </w:r>
      <w:proofErr w:type="gramEnd"/>
      <w:r w:rsidRPr="00C713EF">
        <w:rPr>
          <w:lang w:val="en-US"/>
        </w:rPr>
        <w:t>] ResponseHeader = new byte[]</w:t>
      </w:r>
    </w:p>
    <w:p w14:paraId="40880309" w14:textId="77777777" w:rsidR="00C713EF" w:rsidRPr="00C713EF" w:rsidRDefault="00C713EF" w:rsidP="00C713EF">
      <w:pPr>
        <w:pStyle w:val="af9"/>
        <w:rPr>
          <w:lang w:val="en-US"/>
        </w:rPr>
      </w:pPr>
      <w:r w:rsidRPr="00C713EF">
        <w:rPr>
          <w:lang w:val="en-US"/>
        </w:rPr>
        <w:tab/>
      </w:r>
      <w:r w:rsidRPr="00C713EF">
        <w:rPr>
          <w:lang w:val="en-US"/>
        </w:rPr>
        <w:tab/>
        <w:t>{</w:t>
      </w:r>
    </w:p>
    <w:p w14:paraId="3CE949CF"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 0x00, 0x00, 0x00,</w:t>
      </w:r>
    </w:p>
    <w:p w14:paraId="5CC1665C"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 0x00, 0x00, 0x00,</w:t>
      </w:r>
    </w:p>
    <w:p w14:paraId="0280C14D"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 0x00, 0x00, 0x00,</w:t>
      </w:r>
    </w:p>
    <w:p w14:paraId="20844D57"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 0x00, 0x00, 0x00</w:t>
      </w:r>
    </w:p>
    <w:p w14:paraId="0E97B616" w14:textId="77777777" w:rsidR="00C713EF" w:rsidRPr="00C713EF" w:rsidRDefault="00C713EF" w:rsidP="00C713EF">
      <w:pPr>
        <w:pStyle w:val="af9"/>
        <w:rPr>
          <w:lang w:val="en-US"/>
        </w:rPr>
      </w:pPr>
      <w:r w:rsidRPr="00C713EF">
        <w:rPr>
          <w:lang w:val="en-US"/>
        </w:rPr>
        <w:tab/>
      </w:r>
      <w:r w:rsidRPr="00C713EF">
        <w:rPr>
          <w:lang w:val="en-US"/>
        </w:rPr>
        <w:tab/>
        <w:t>};</w:t>
      </w:r>
    </w:p>
    <w:p w14:paraId="6D312C4D" w14:textId="77777777" w:rsidR="00C713EF" w:rsidRPr="00C713EF" w:rsidRDefault="00C713EF" w:rsidP="00C713EF">
      <w:pPr>
        <w:pStyle w:val="af9"/>
        <w:rPr>
          <w:lang w:val="en-US"/>
        </w:rPr>
      </w:pPr>
    </w:p>
    <w:p w14:paraId="4E169717" w14:textId="77777777" w:rsidR="00C713EF" w:rsidRPr="00C713EF" w:rsidRDefault="00C713EF" w:rsidP="00C713EF">
      <w:pPr>
        <w:pStyle w:val="af9"/>
        <w:rPr>
          <w:lang w:val="en-US"/>
        </w:rPr>
      </w:pPr>
      <w:r w:rsidRPr="00C713EF">
        <w:rPr>
          <w:lang w:val="en-US"/>
        </w:rPr>
        <w:tab/>
      </w:r>
      <w:r w:rsidRPr="00C713EF">
        <w:rPr>
          <w:lang w:val="en-US"/>
        </w:rPr>
        <w:tab/>
      </w:r>
      <w:proofErr w:type="gramStart"/>
      <w:r w:rsidRPr="00C713EF">
        <w:rPr>
          <w:lang w:val="en-US"/>
        </w:rPr>
        <w:t>Byte[</w:t>
      </w:r>
      <w:proofErr w:type="gramEnd"/>
      <w:r w:rsidRPr="00C713EF">
        <w:rPr>
          <w:lang w:val="en-US"/>
        </w:rPr>
        <w:t>] respFins = new Byte[2048];</w:t>
      </w:r>
    </w:p>
    <w:p w14:paraId="53AF38E0" w14:textId="77777777" w:rsidR="00C713EF" w:rsidRPr="00C713EF" w:rsidRDefault="00C713EF" w:rsidP="00C713EF">
      <w:pPr>
        <w:pStyle w:val="af9"/>
        <w:rPr>
          <w:lang w:val="en-US"/>
        </w:rPr>
      </w:pPr>
    </w:p>
    <w:p w14:paraId="0425DC52" w14:textId="77777777" w:rsidR="00C713EF" w:rsidRPr="00C713EF" w:rsidRDefault="00C713EF" w:rsidP="00C713EF">
      <w:pPr>
        <w:pStyle w:val="af9"/>
        <w:rPr>
          <w:lang w:val="en-US"/>
        </w:rPr>
      </w:pPr>
    </w:p>
    <w:p w14:paraId="369EF79A" w14:textId="77777777" w:rsidR="00C713EF" w:rsidRPr="00C713EF" w:rsidRDefault="00C713EF" w:rsidP="00C713EF">
      <w:pPr>
        <w:pStyle w:val="af9"/>
        <w:rPr>
          <w:lang w:val="en-US"/>
        </w:rPr>
      </w:pPr>
      <w:r w:rsidRPr="00C713EF">
        <w:rPr>
          <w:lang w:val="en-US"/>
        </w:rPr>
        <w:tab/>
      </w:r>
      <w:r w:rsidRPr="00C713EF">
        <w:rPr>
          <w:lang w:val="en-US"/>
        </w:rPr>
        <w:tab/>
      </w:r>
      <w:proofErr w:type="gramStart"/>
      <w:r w:rsidRPr="00C713EF">
        <w:rPr>
          <w:lang w:val="en-US"/>
        </w:rPr>
        <w:t>Byte[</w:t>
      </w:r>
      <w:proofErr w:type="gramEnd"/>
      <w:r w:rsidRPr="00C713EF">
        <w:rPr>
          <w:lang w:val="en-US"/>
        </w:rPr>
        <w:t>] respFinsData = new Byte[2048];</w:t>
      </w:r>
    </w:p>
    <w:p w14:paraId="0B8DA44B" w14:textId="77777777" w:rsidR="00C713EF" w:rsidRPr="00C713EF" w:rsidRDefault="00C713EF" w:rsidP="00C713EF">
      <w:pPr>
        <w:pStyle w:val="af9"/>
        <w:rPr>
          <w:lang w:val="en-US"/>
        </w:rPr>
      </w:pPr>
    </w:p>
    <w:p w14:paraId="55D17FA8" w14:textId="5BF149F6" w:rsidR="00C713EF" w:rsidRPr="00C713EF" w:rsidRDefault="00C713EF" w:rsidP="00C713EF">
      <w:pPr>
        <w:pStyle w:val="af9"/>
        <w:rPr>
          <w:lang w:val="en-US"/>
        </w:rPr>
      </w:pPr>
      <w:r w:rsidRPr="00C713EF">
        <w:rPr>
          <w:lang w:val="en-US"/>
        </w:rPr>
        <w:tab/>
      </w:r>
      <w:r w:rsidRPr="00C713EF">
        <w:rPr>
          <w:lang w:val="en-US"/>
        </w:rPr>
        <w:tab/>
        <w:t>UInt16 finsResponseLen = 0;</w:t>
      </w:r>
    </w:p>
    <w:p w14:paraId="611B3329" w14:textId="77777777" w:rsidR="00C713EF" w:rsidRPr="00C713EF" w:rsidRDefault="00C713EF" w:rsidP="00C713EF">
      <w:pPr>
        <w:pStyle w:val="af9"/>
        <w:rPr>
          <w:lang w:val="en-US"/>
        </w:rPr>
      </w:pPr>
    </w:p>
    <w:p w14:paraId="6B8691A5" w14:textId="77777777" w:rsidR="00C713EF" w:rsidRPr="00C713EF" w:rsidRDefault="00C713EF" w:rsidP="00C713EF">
      <w:pPr>
        <w:pStyle w:val="af9"/>
        <w:rPr>
          <w:lang w:val="en-US"/>
        </w:rPr>
      </w:pPr>
      <w:r w:rsidRPr="00C713EF">
        <w:rPr>
          <w:lang w:val="en-US"/>
        </w:rPr>
        <w:tab/>
      </w:r>
      <w:r w:rsidRPr="00C713EF">
        <w:rPr>
          <w:lang w:val="en-US"/>
        </w:rPr>
        <w:tab/>
        <w:t>public TCPClient Client</w:t>
      </w:r>
    </w:p>
    <w:p w14:paraId="248E5A68" w14:textId="77777777" w:rsidR="00C713EF" w:rsidRPr="00C713EF" w:rsidRDefault="00C713EF" w:rsidP="00C713EF">
      <w:pPr>
        <w:pStyle w:val="af9"/>
        <w:rPr>
          <w:lang w:val="en-US"/>
        </w:rPr>
      </w:pPr>
      <w:r w:rsidRPr="00C713EF">
        <w:rPr>
          <w:lang w:val="en-US"/>
        </w:rPr>
        <w:t xml:space="preserve">        {</w:t>
      </w:r>
    </w:p>
    <w:p w14:paraId="042F1E2D"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Client; }</w:t>
      </w:r>
    </w:p>
    <w:p w14:paraId="1EA5686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Client</w:t>
      </w:r>
      <w:proofErr w:type="gramEnd"/>
      <w:r w:rsidRPr="00C713EF">
        <w:rPr>
          <w:lang w:val="en-US"/>
        </w:rPr>
        <w:t xml:space="preserve"> = value; }</w:t>
      </w:r>
    </w:p>
    <w:p w14:paraId="4AA24EBE" w14:textId="77777777" w:rsidR="00C713EF" w:rsidRPr="00C713EF" w:rsidRDefault="00C713EF" w:rsidP="00C713EF">
      <w:pPr>
        <w:pStyle w:val="af9"/>
        <w:rPr>
          <w:lang w:val="en-US"/>
        </w:rPr>
      </w:pPr>
      <w:r w:rsidRPr="00C713EF">
        <w:rPr>
          <w:lang w:val="en-US"/>
        </w:rPr>
        <w:t xml:space="preserve">        }</w:t>
      </w:r>
    </w:p>
    <w:p w14:paraId="4FB3B261" w14:textId="77777777" w:rsidR="00C713EF" w:rsidRPr="00C713EF" w:rsidRDefault="00C713EF" w:rsidP="00C713EF">
      <w:pPr>
        <w:pStyle w:val="af9"/>
        <w:rPr>
          <w:lang w:val="en-US"/>
        </w:rPr>
      </w:pPr>
    </w:p>
    <w:p w14:paraId="3BCF0788" w14:textId="77777777" w:rsidR="00C713EF" w:rsidRPr="00C713EF" w:rsidRDefault="00C713EF" w:rsidP="00C713EF">
      <w:pPr>
        <w:pStyle w:val="af9"/>
        <w:rPr>
          <w:lang w:val="en-US"/>
        </w:rPr>
      </w:pPr>
      <w:r w:rsidRPr="00C713EF">
        <w:rPr>
          <w:lang w:val="en-US"/>
        </w:rPr>
        <w:tab/>
      </w:r>
      <w:r w:rsidRPr="00C713EF">
        <w:rPr>
          <w:lang w:val="en-US"/>
        </w:rPr>
        <w:tab/>
        <w:t xml:space="preserve">public </w:t>
      </w:r>
      <w:proofErr w:type="gramStart"/>
      <w:r w:rsidRPr="00C713EF">
        <w:rPr>
          <w:lang w:val="en-US"/>
        </w:rPr>
        <w:t>byte[</w:t>
      </w:r>
      <w:proofErr w:type="gramEnd"/>
      <w:r w:rsidRPr="00C713EF">
        <w:rPr>
          <w:lang w:val="en-US"/>
        </w:rPr>
        <w:t>] ResponseData</w:t>
      </w:r>
    </w:p>
    <w:p w14:paraId="1060D383" w14:textId="77777777" w:rsidR="00C713EF" w:rsidRPr="00C713EF" w:rsidRDefault="00C713EF" w:rsidP="00C713EF">
      <w:pPr>
        <w:pStyle w:val="af9"/>
        <w:rPr>
          <w:lang w:val="en-US"/>
        </w:rPr>
      </w:pPr>
      <w:r w:rsidRPr="00C713EF">
        <w:rPr>
          <w:lang w:val="en-US"/>
        </w:rPr>
        <w:t xml:space="preserve">        {</w:t>
      </w:r>
    </w:p>
    <w:p w14:paraId="6D9EF9AA"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respFinsData;}</w:t>
      </w:r>
    </w:p>
    <w:p w14:paraId="06DCEDFD" w14:textId="77777777" w:rsidR="00C713EF" w:rsidRPr="00C713EF" w:rsidRDefault="00C713EF" w:rsidP="00C713EF">
      <w:pPr>
        <w:pStyle w:val="af9"/>
        <w:rPr>
          <w:lang w:val="en-US"/>
        </w:rPr>
      </w:pPr>
      <w:r w:rsidRPr="00C713EF">
        <w:rPr>
          <w:lang w:val="en-US"/>
        </w:rPr>
        <w:t xml:space="preserve">        }</w:t>
      </w:r>
    </w:p>
    <w:p w14:paraId="64A2C6DE" w14:textId="77777777" w:rsidR="00C713EF" w:rsidRPr="00C713EF" w:rsidRDefault="00C713EF" w:rsidP="00C713EF">
      <w:pPr>
        <w:pStyle w:val="af9"/>
        <w:rPr>
          <w:lang w:val="en-US"/>
        </w:rPr>
      </w:pPr>
    </w:p>
    <w:p w14:paraId="53B4292F" w14:textId="77777777" w:rsidR="00C713EF" w:rsidRPr="00C713EF" w:rsidRDefault="00C713EF" w:rsidP="00C713EF">
      <w:pPr>
        <w:pStyle w:val="af9"/>
        <w:rPr>
          <w:lang w:val="en-US"/>
        </w:rPr>
      </w:pPr>
      <w:r w:rsidRPr="00C713EF">
        <w:rPr>
          <w:lang w:val="en-US"/>
        </w:rPr>
        <w:tab/>
      </w:r>
      <w:r w:rsidRPr="00C713EF">
        <w:rPr>
          <w:lang w:val="en-US"/>
        </w:rPr>
        <w:tab/>
        <w:t xml:space="preserve">public </w:t>
      </w:r>
      <w:proofErr w:type="gramStart"/>
      <w:r w:rsidRPr="00C713EF">
        <w:rPr>
          <w:lang w:val="en-US"/>
        </w:rPr>
        <w:t>byte[</w:t>
      </w:r>
      <w:proofErr w:type="gramEnd"/>
      <w:r w:rsidRPr="00C713EF">
        <w:rPr>
          <w:lang w:val="en-US"/>
        </w:rPr>
        <w:t>] ResponceAddress</w:t>
      </w:r>
    </w:p>
    <w:p w14:paraId="419CD78D" w14:textId="77777777" w:rsidR="00C713EF" w:rsidRPr="00C713EF" w:rsidRDefault="00C713EF" w:rsidP="00C713EF">
      <w:pPr>
        <w:pStyle w:val="af9"/>
        <w:rPr>
          <w:lang w:val="en-US"/>
        </w:rPr>
      </w:pPr>
      <w:r w:rsidRPr="00C713EF">
        <w:rPr>
          <w:lang w:val="en-US"/>
        </w:rPr>
        <w:t xml:space="preserve">        {</w:t>
      </w:r>
    </w:p>
    <w:p w14:paraId="39061025" w14:textId="77777777" w:rsidR="00C713EF" w:rsidRPr="00C713EF" w:rsidRDefault="00C713EF" w:rsidP="00C713EF">
      <w:pPr>
        <w:pStyle w:val="af9"/>
        <w:rPr>
          <w:lang w:val="en-US"/>
        </w:rPr>
      </w:pPr>
      <w:r w:rsidRPr="00C713EF">
        <w:rPr>
          <w:lang w:val="en-US"/>
        </w:rPr>
        <w:t xml:space="preserve">            get </w:t>
      </w:r>
      <w:proofErr w:type="gramStart"/>
      <w:r w:rsidRPr="00C713EF">
        <w:rPr>
          <w:lang w:val="en-US"/>
        </w:rPr>
        <w:t>{ return</w:t>
      </w:r>
      <w:proofErr w:type="gramEnd"/>
      <w:r w:rsidRPr="00C713EF">
        <w:rPr>
          <w:lang w:val="en-US"/>
        </w:rPr>
        <w:t xml:space="preserve"> new byte[10]; }</w:t>
      </w:r>
    </w:p>
    <w:p w14:paraId="38A61FB4" w14:textId="77777777" w:rsidR="00C713EF" w:rsidRPr="00C713EF" w:rsidRDefault="00C713EF" w:rsidP="00C713EF">
      <w:pPr>
        <w:pStyle w:val="af9"/>
        <w:rPr>
          <w:lang w:val="en-US"/>
        </w:rPr>
      </w:pPr>
      <w:r w:rsidRPr="00C713EF">
        <w:rPr>
          <w:lang w:val="en-US"/>
        </w:rPr>
        <w:t xml:space="preserve">        }</w:t>
      </w:r>
    </w:p>
    <w:p w14:paraId="581B0213" w14:textId="77777777" w:rsidR="00C713EF" w:rsidRPr="00C713EF" w:rsidRDefault="00C713EF" w:rsidP="00C713EF">
      <w:pPr>
        <w:pStyle w:val="af9"/>
        <w:rPr>
          <w:lang w:val="en-US"/>
        </w:rPr>
      </w:pPr>
    </w:p>
    <w:p w14:paraId="1F2B69E5" w14:textId="77777777" w:rsidR="00C713EF" w:rsidRPr="00C713EF" w:rsidRDefault="00C713EF" w:rsidP="00C713EF">
      <w:pPr>
        <w:pStyle w:val="af9"/>
        <w:rPr>
          <w:lang w:val="en-US"/>
        </w:rPr>
      </w:pPr>
    </w:p>
    <w:p w14:paraId="5F8A4B9C" w14:textId="77777777" w:rsidR="00C713EF" w:rsidRPr="00C713EF" w:rsidRDefault="00C713EF" w:rsidP="00C713EF">
      <w:pPr>
        <w:pStyle w:val="af9"/>
        <w:rPr>
          <w:lang w:val="en-US"/>
        </w:rPr>
      </w:pPr>
      <w:r w:rsidRPr="00C713EF">
        <w:rPr>
          <w:lang w:val="en-US"/>
        </w:rPr>
        <w:tab/>
      </w:r>
      <w:r w:rsidRPr="00C713EF">
        <w:rPr>
          <w:lang w:val="en-US"/>
        </w:rPr>
        <w:tab/>
        <w:t>public byte ICF</w:t>
      </w:r>
    </w:p>
    <w:p w14:paraId="57837C35" w14:textId="77777777" w:rsidR="00C713EF" w:rsidRPr="00C713EF" w:rsidRDefault="00C713EF" w:rsidP="00C713EF">
      <w:pPr>
        <w:pStyle w:val="af9"/>
        <w:rPr>
          <w:lang w:val="en-US"/>
        </w:rPr>
      </w:pPr>
      <w:r w:rsidRPr="00C713EF">
        <w:rPr>
          <w:lang w:val="en-US"/>
        </w:rPr>
        <w:tab/>
      </w:r>
      <w:r w:rsidRPr="00C713EF">
        <w:rPr>
          <w:lang w:val="en-US"/>
        </w:rPr>
        <w:tab/>
        <w:t>{</w:t>
      </w:r>
    </w:p>
    <w:p w14:paraId="6A40E39B"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cmdFins[0]; }</w:t>
      </w:r>
    </w:p>
    <w:p w14:paraId="56688FCB"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cmdFins</w:t>
      </w:r>
      <w:proofErr w:type="gramEnd"/>
      <w:r w:rsidRPr="00C713EF">
        <w:rPr>
          <w:lang w:val="en-US"/>
        </w:rPr>
        <w:t>[0] = value; }</w:t>
      </w:r>
    </w:p>
    <w:p w14:paraId="04613A76" w14:textId="77777777" w:rsidR="00C713EF" w:rsidRPr="00C713EF" w:rsidRDefault="00C713EF" w:rsidP="00C713EF">
      <w:pPr>
        <w:pStyle w:val="af9"/>
        <w:rPr>
          <w:lang w:val="en-US"/>
        </w:rPr>
      </w:pPr>
      <w:r w:rsidRPr="00C713EF">
        <w:rPr>
          <w:lang w:val="en-US"/>
        </w:rPr>
        <w:tab/>
      </w:r>
      <w:r w:rsidRPr="00C713EF">
        <w:rPr>
          <w:lang w:val="en-US"/>
        </w:rPr>
        <w:tab/>
        <w:t>}</w:t>
      </w:r>
    </w:p>
    <w:p w14:paraId="210C80EF" w14:textId="77777777" w:rsidR="00C713EF" w:rsidRPr="00C713EF" w:rsidRDefault="00C713EF" w:rsidP="00C713EF">
      <w:pPr>
        <w:pStyle w:val="af9"/>
        <w:rPr>
          <w:lang w:val="en-US"/>
        </w:rPr>
      </w:pPr>
      <w:r w:rsidRPr="00C713EF">
        <w:rPr>
          <w:lang w:val="en-US"/>
        </w:rPr>
        <w:tab/>
      </w:r>
      <w:r w:rsidRPr="00C713EF">
        <w:rPr>
          <w:lang w:val="en-US"/>
        </w:rPr>
        <w:tab/>
        <w:t>public byte RSV</w:t>
      </w:r>
    </w:p>
    <w:p w14:paraId="77BB0FE9" w14:textId="77777777" w:rsidR="00C713EF" w:rsidRPr="00C713EF" w:rsidRDefault="00C713EF" w:rsidP="00C713EF">
      <w:pPr>
        <w:pStyle w:val="af9"/>
        <w:rPr>
          <w:lang w:val="en-US"/>
        </w:rPr>
      </w:pPr>
      <w:r w:rsidRPr="00C713EF">
        <w:rPr>
          <w:lang w:val="en-US"/>
        </w:rPr>
        <w:tab/>
      </w:r>
      <w:r w:rsidRPr="00C713EF">
        <w:rPr>
          <w:lang w:val="en-US"/>
        </w:rPr>
        <w:tab/>
        <w:t>{</w:t>
      </w:r>
    </w:p>
    <w:p w14:paraId="5E5E5B99"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this.cmdFins[1]; }</w:t>
      </w:r>
    </w:p>
    <w:p w14:paraId="64ECE375"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this</w:t>
      </w:r>
      <w:proofErr w:type="gramEnd"/>
      <w:r w:rsidRPr="00C713EF">
        <w:rPr>
          <w:lang w:val="en-US"/>
        </w:rPr>
        <w:t>.cmdFins[1] = value; }</w:t>
      </w:r>
    </w:p>
    <w:p w14:paraId="6EDEE867" w14:textId="77777777" w:rsidR="00C713EF" w:rsidRPr="00C713EF" w:rsidRDefault="00C713EF" w:rsidP="00C713EF">
      <w:pPr>
        <w:pStyle w:val="af9"/>
        <w:rPr>
          <w:lang w:val="en-US"/>
        </w:rPr>
      </w:pPr>
      <w:r w:rsidRPr="00C713EF">
        <w:rPr>
          <w:lang w:val="en-US"/>
        </w:rPr>
        <w:tab/>
      </w:r>
      <w:r w:rsidRPr="00C713EF">
        <w:rPr>
          <w:lang w:val="en-US"/>
        </w:rPr>
        <w:tab/>
        <w:t>}</w:t>
      </w:r>
    </w:p>
    <w:p w14:paraId="78869CA5" w14:textId="77777777" w:rsidR="00C713EF" w:rsidRPr="00C713EF" w:rsidRDefault="00C713EF" w:rsidP="00C713EF">
      <w:pPr>
        <w:pStyle w:val="af9"/>
        <w:rPr>
          <w:lang w:val="en-US"/>
        </w:rPr>
      </w:pPr>
      <w:r w:rsidRPr="00C713EF">
        <w:rPr>
          <w:lang w:val="en-US"/>
        </w:rPr>
        <w:tab/>
      </w:r>
      <w:r w:rsidRPr="00C713EF">
        <w:rPr>
          <w:lang w:val="en-US"/>
        </w:rPr>
        <w:tab/>
        <w:t>public byte GCT</w:t>
      </w:r>
    </w:p>
    <w:p w14:paraId="5F344F10" w14:textId="77777777" w:rsidR="00C713EF" w:rsidRPr="00C713EF" w:rsidRDefault="00C713EF" w:rsidP="00C713EF">
      <w:pPr>
        <w:pStyle w:val="af9"/>
        <w:rPr>
          <w:lang w:val="en-US"/>
        </w:rPr>
      </w:pPr>
      <w:r w:rsidRPr="00C713EF">
        <w:rPr>
          <w:lang w:val="en-US"/>
        </w:rPr>
        <w:tab/>
      </w:r>
      <w:r w:rsidRPr="00C713EF">
        <w:rPr>
          <w:lang w:val="en-US"/>
        </w:rPr>
        <w:tab/>
        <w:t>{</w:t>
      </w:r>
    </w:p>
    <w:p w14:paraId="74CA1305" w14:textId="77777777" w:rsidR="00C713EF" w:rsidRPr="00C713EF" w:rsidRDefault="00C713EF" w:rsidP="00C713EF">
      <w:pPr>
        <w:pStyle w:val="af9"/>
        <w:rPr>
          <w:lang w:val="en-US"/>
        </w:rPr>
      </w:pPr>
      <w:r w:rsidRPr="00C713EF">
        <w:rPr>
          <w:lang w:val="en-US"/>
        </w:rPr>
        <w:lastRenderedPageBreak/>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this.cmdFins[2]; }</w:t>
      </w:r>
    </w:p>
    <w:p w14:paraId="07488A7A"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this</w:t>
      </w:r>
      <w:proofErr w:type="gramEnd"/>
      <w:r w:rsidRPr="00C713EF">
        <w:rPr>
          <w:lang w:val="en-US"/>
        </w:rPr>
        <w:t>.cmdFins[2] = value; }</w:t>
      </w:r>
    </w:p>
    <w:p w14:paraId="04F50DEA" w14:textId="77777777" w:rsidR="00C713EF" w:rsidRPr="00C713EF" w:rsidRDefault="00C713EF" w:rsidP="00C713EF">
      <w:pPr>
        <w:pStyle w:val="af9"/>
        <w:rPr>
          <w:lang w:val="en-US"/>
        </w:rPr>
      </w:pPr>
      <w:r w:rsidRPr="00C713EF">
        <w:rPr>
          <w:lang w:val="en-US"/>
        </w:rPr>
        <w:tab/>
      </w:r>
      <w:r w:rsidRPr="00C713EF">
        <w:rPr>
          <w:lang w:val="en-US"/>
        </w:rPr>
        <w:tab/>
        <w:t>}</w:t>
      </w:r>
    </w:p>
    <w:p w14:paraId="48238833" w14:textId="77777777" w:rsidR="00C713EF" w:rsidRPr="00C713EF" w:rsidRDefault="00C713EF" w:rsidP="00C713EF">
      <w:pPr>
        <w:pStyle w:val="af9"/>
        <w:rPr>
          <w:lang w:val="en-US"/>
        </w:rPr>
      </w:pPr>
    </w:p>
    <w:p w14:paraId="162CDD3A" w14:textId="77777777" w:rsidR="00C713EF" w:rsidRPr="00C713EF" w:rsidRDefault="00C713EF" w:rsidP="00C713EF">
      <w:pPr>
        <w:pStyle w:val="af9"/>
        <w:rPr>
          <w:lang w:val="en-US"/>
        </w:rPr>
      </w:pPr>
      <w:r w:rsidRPr="00C713EF">
        <w:rPr>
          <w:lang w:val="en-US"/>
        </w:rPr>
        <w:tab/>
      </w:r>
      <w:r w:rsidRPr="00C713EF">
        <w:rPr>
          <w:lang w:val="en-US"/>
        </w:rPr>
        <w:tab/>
        <w:t>public byte DNA</w:t>
      </w:r>
    </w:p>
    <w:p w14:paraId="522FC599" w14:textId="77777777" w:rsidR="00C713EF" w:rsidRPr="00C713EF" w:rsidRDefault="00C713EF" w:rsidP="00C713EF">
      <w:pPr>
        <w:pStyle w:val="af9"/>
        <w:rPr>
          <w:lang w:val="en-US"/>
        </w:rPr>
      </w:pPr>
      <w:r w:rsidRPr="00C713EF">
        <w:rPr>
          <w:lang w:val="en-US"/>
        </w:rPr>
        <w:tab/>
      </w:r>
      <w:r w:rsidRPr="00C713EF">
        <w:rPr>
          <w:lang w:val="en-US"/>
        </w:rPr>
        <w:tab/>
        <w:t>{</w:t>
      </w:r>
    </w:p>
    <w:p w14:paraId="0DBC5C05"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this.cmdFins[3]; }</w:t>
      </w:r>
    </w:p>
    <w:p w14:paraId="0E22F2B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this</w:t>
      </w:r>
      <w:proofErr w:type="gramEnd"/>
      <w:r w:rsidRPr="00C713EF">
        <w:rPr>
          <w:lang w:val="en-US"/>
        </w:rPr>
        <w:t>.cmdFins[3] = value; }</w:t>
      </w:r>
    </w:p>
    <w:p w14:paraId="6DC5906C" w14:textId="77777777" w:rsidR="00C713EF" w:rsidRPr="00C713EF" w:rsidRDefault="00C713EF" w:rsidP="00C713EF">
      <w:pPr>
        <w:pStyle w:val="af9"/>
        <w:rPr>
          <w:lang w:val="en-US"/>
        </w:rPr>
      </w:pPr>
      <w:r w:rsidRPr="00C713EF">
        <w:rPr>
          <w:lang w:val="en-US"/>
        </w:rPr>
        <w:tab/>
      </w:r>
      <w:r w:rsidRPr="00C713EF">
        <w:rPr>
          <w:lang w:val="en-US"/>
        </w:rPr>
        <w:tab/>
        <w:t>}</w:t>
      </w:r>
    </w:p>
    <w:p w14:paraId="4F425F71" w14:textId="77777777" w:rsidR="00C713EF" w:rsidRPr="00C713EF" w:rsidRDefault="00C713EF" w:rsidP="00C713EF">
      <w:pPr>
        <w:pStyle w:val="af9"/>
        <w:rPr>
          <w:lang w:val="en-US"/>
        </w:rPr>
      </w:pPr>
    </w:p>
    <w:p w14:paraId="40545495" w14:textId="77777777" w:rsidR="00C713EF" w:rsidRPr="00C713EF" w:rsidRDefault="00C713EF" w:rsidP="00C713EF">
      <w:pPr>
        <w:pStyle w:val="af9"/>
        <w:rPr>
          <w:lang w:val="en-US"/>
        </w:rPr>
      </w:pPr>
    </w:p>
    <w:p w14:paraId="7E3DAC7F" w14:textId="77777777" w:rsidR="00C713EF" w:rsidRPr="00C713EF" w:rsidRDefault="00C713EF" w:rsidP="00C713EF">
      <w:pPr>
        <w:pStyle w:val="af9"/>
        <w:rPr>
          <w:lang w:val="en-US"/>
        </w:rPr>
      </w:pPr>
    </w:p>
    <w:p w14:paraId="1F0F7235" w14:textId="77777777" w:rsidR="00C713EF" w:rsidRPr="00C713EF" w:rsidRDefault="00C713EF" w:rsidP="00C713EF">
      <w:pPr>
        <w:pStyle w:val="af9"/>
        <w:rPr>
          <w:lang w:val="en-US"/>
        </w:rPr>
      </w:pPr>
      <w:r w:rsidRPr="00C713EF">
        <w:rPr>
          <w:lang w:val="en-US"/>
        </w:rPr>
        <w:tab/>
      </w:r>
      <w:r w:rsidRPr="00C713EF">
        <w:rPr>
          <w:lang w:val="en-US"/>
        </w:rPr>
        <w:tab/>
        <w:t>public byte MC</w:t>
      </w:r>
    </w:p>
    <w:p w14:paraId="2E9D2EA7" w14:textId="77777777" w:rsidR="00C713EF" w:rsidRPr="00C713EF" w:rsidRDefault="00C713EF" w:rsidP="00C713EF">
      <w:pPr>
        <w:pStyle w:val="af9"/>
        <w:rPr>
          <w:lang w:val="en-US"/>
        </w:rPr>
      </w:pPr>
      <w:r w:rsidRPr="00C713EF">
        <w:rPr>
          <w:lang w:val="en-US"/>
        </w:rPr>
        <w:tab/>
      </w:r>
      <w:r w:rsidRPr="00C713EF">
        <w:rPr>
          <w:lang w:val="en-US"/>
        </w:rPr>
        <w:tab/>
        <w:t>{</w:t>
      </w:r>
    </w:p>
    <w:p w14:paraId="5F13768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this.cmdFins[10]; }</w:t>
      </w:r>
    </w:p>
    <w:p w14:paraId="08B6622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this</w:t>
      </w:r>
      <w:proofErr w:type="gramEnd"/>
      <w:r w:rsidRPr="00C713EF">
        <w:rPr>
          <w:lang w:val="en-US"/>
        </w:rPr>
        <w:t>.cmdFins[10] = value; }</w:t>
      </w:r>
    </w:p>
    <w:p w14:paraId="57DF13A1" w14:textId="77777777" w:rsidR="00C713EF" w:rsidRPr="00C713EF" w:rsidRDefault="00C713EF" w:rsidP="00C713EF">
      <w:pPr>
        <w:pStyle w:val="af9"/>
        <w:rPr>
          <w:lang w:val="en-US"/>
        </w:rPr>
      </w:pPr>
      <w:r w:rsidRPr="00C713EF">
        <w:rPr>
          <w:lang w:val="en-US"/>
        </w:rPr>
        <w:tab/>
      </w:r>
      <w:r w:rsidRPr="00C713EF">
        <w:rPr>
          <w:lang w:val="en-US"/>
        </w:rPr>
        <w:tab/>
        <w:t>}</w:t>
      </w:r>
    </w:p>
    <w:p w14:paraId="2400F58F" w14:textId="77777777" w:rsidR="00C713EF" w:rsidRPr="00C713EF" w:rsidRDefault="00C713EF" w:rsidP="00C713EF">
      <w:pPr>
        <w:pStyle w:val="af9"/>
        <w:rPr>
          <w:lang w:val="en-US"/>
        </w:rPr>
      </w:pPr>
    </w:p>
    <w:p w14:paraId="53D94245" w14:textId="77777777" w:rsidR="00C713EF" w:rsidRPr="00C713EF" w:rsidRDefault="00C713EF" w:rsidP="00C713EF">
      <w:pPr>
        <w:pStyle w:val="af9"/>
        <w:rPr>
          <w:lang w:val="en-US"/>
        </w:rPr>
      </w:pPr>
      <w:r w:rsidRPr="00C713EF">
        <w:rPr>
          <w:lang w:val="en-US"/>
        </w:rPr>
        <w:tab/>
      </w:r>
      <w:r w:rsidRPr="00C713EF">
        <w:rPr>
          <w:lang w:val="en-US"/>
        </w:rPr>
        <w:tab/>
        <w:t>public byte SC</w:t>
      </w:r>
    </w:p>
    <w:p w14:paraId="50D02A4E" w14:textId="77777777" w:rsidR="00C713EF" w:rsidRPr="00C713EF" w:rsidRDefault="00C713EF" w:rsidP="00C713EF">
      <w:pPr>
        <w:pStyle w:val="af9"/>
        <w:rPr>
          <w:lang w:val="en-US"/>
        </w:rPr>
      </w:pPr>
      <w:r w:rsidRPr="00C713EF">
        <w:rPr>
          <w:lang w:val="en-US"/>
        </w:rPr>
        <w:tab/>
      </w:r>
      <w:r w:rsidRPr="00C713EF">
        <w:rPr>
          <w:lang w:val="en-US"/>
        </w:rPr>
        <w:tab/>
        <w:t>{</w:t>
      </w:r>
    </w:p>
    <w:p w14:paraId="5CF3D8FC"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this.cmdFins[11]; }</w:t>
      </w:r>
    </w:p>
    <w:p w14:paraId="11D835E8"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this</w:t>
      </w:r>
      <w:proofErr w:type="gramEnd"/>
      <w:r w:rsidRPr="00C713EF">
        <w:rPr>
          <w:lang w:val="en-US"/>
        </w:rPr>
        <w:t>.cmdFins[11] = value; }</w:t>
      </w:r>
    </w:p>
    <w:p w14:paraId="2E98D083" w14:textId="77777777" w:rsidR="00C713EF" w:rsidRPr="00C713EF" w:rsidRDefault="00C713EF" w:rsidP="00C713EF">
      <w:pPr>
        <w:pStyle w:val="af9"/>
        <w:rPr>
          <w:lang w:val="en-US"/>
        </w:rPr>
      </w:pPr>
      <w:r w:rsidRPr="00C713EF">
        <w:rPr>
          <w:lang w:val="en-US"/>
        </w:rPr>
        <w:tab/>
      </w:r>
      <w:r w:rsidRPr="00C713EF">
        <w:rPr>
          <w:lang w:val="en-US"/>
        </w:rPr>
        <w:tab/>
        <w:t>}</w:t>
      </w:r>
    </w:p>
    <w:p w14:paraId="3783F327" w14:textId="77777777" w:rsidR="00C713EF" w:rsidRPr="00C713EF" w:rsidRDefault="00C713EF" w:rsidP="00C713EF">
      <w:pPr>
        <w:pStyle w:val="af9"/>
        <w:rPr>
          <w:lang w:val="en-US"/>
        </w:rPr>
      </w:pPr>
    </w:p>
    <w:p w14:paraId="5C13F688" w14:textId="77777777" w:rsidR="00C713EF" w:rsidRPr="00C713EF" w:rsidRDefault="00C713EF" w:rsidP="00C713EF">
      <w:pPr>
        <w:pStyle w:val="af9"/>
        <w:rPr>
          <w:lang w:val="en-US"/>
        </w:rPr>
      </w:pPr>
      <w:r w:rsidRPr="00C713EF">
        <w:rPr>
          <w:lang w:val="en-US"/>
        </w:rPr>
        <w:tab/>
      </w:r>
      <w:r w:rsidRPr="00C713EF">
        <w:rPr>
          <w:lang w:val="en-US"/>
        </w:rPr>
        <w:tab/>
        <w:t>public UInt16 Comand</w:t>
      </w:r>
    </w:p>
    <w:p w14:paraId="04E5B7AC" w14:textId="77777777" w:rsidR="00C713EF" w:rsidRPr="00C713EF" w:rsidRDefault="00C713EF" w:rsidP="00C713EF">
      <w:pPr>
        <w:pStyle w:val="af9"/>
        <w:rPr>
          <w:lang w:val="en-US"/>
        </w:rPr>
      </w:pPr>
      <w:r w:rsidRPr="00C713EF">
        <w:rPr>
          <w:lang w:val="en-US"/>
        </w:rPr>
        <w:t xml:space="preserve">        {</w:t>
      </w:r>
    </w:p>
    <w:p w14:paraId="34CA88C4"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UInt16)(cmdFins[10] &gt;&gt; 8 + </w:t>
      </w:r>
    </w:p>
    <w:p w14:paraId="7BC3E30D" w14:textId="791BA65F" w:rsidR="00C713EF" w:rsidRPr="00C713EF" w:rsidRDefault="00C713EF" w:rsidP="00AE597E">
      <w:pPr>
        <w:pStyle w:val="af9"/>
        <w:ind w:left="2124" w:firstLine="708"/>
        <w:rPr>
          <w:lang w:val="en-US"/>
        </w:rPr>
      </w:pPr>
      <w:proofErr w:type="gramStart"/>
      <w:r w:rsidRPr="00C713EF">
        <w:rPr>
          <w:lang w:val="en-US"/>
        </w:rPr>
        <w:t>cmdFins[</w:t>
      </w:r>
      <w:proofErr w:type="gramEnd"/>
      <w:r w:rsidRPr="00C713EF">
        <w:rPr>
          <w:lang w:val="en-US"/>
        </w:rPr>
        <w:t>11]); }</w:t>
      </w:r>
    </w:p>
    <w:p w14:paraId="3ECAE58F"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cmdFins</w:t>
      </w:r>
      <w:proofErr w:type="gramEnd"/>
      <w:r w:rsidRPr="00C713EF">
        <w:rPr>
          <w:lang w:val="en-US"/>
        </w:rPr>
        <w:t xml:space="preserve">[10] = (byte)(value &gt;&gt; 8 &amp; 0xff); </w:t>
      </w:r>
    </w:p>
    <w:p w14:paraId="24EA51F3" w14:textId="0E3C6A69" w:rsidR="00C713EF" w:rsidRPr="00C713EF" w:rsidRDefault="00C713EF" w:rsidP="00AE597E">
      <w:pPr>
        <w:pStyle w:val="af9"/>
        <w:ind w:left="2124" w:firstLine="708"/>
        <w:rPr>
          <w:lang w:val="en-US"/>
        </w:rPr>
      </w:pPr>
      <w:proofErr w:type="gramStart"/>
      <w:r w:rsidRPr="00C713EF">
        <w:rPr>
          <w:lang w:val="en-US"/>
        </w:rPr>
        <w:t>cmdFins[</w:t>
      </w:r>
      <w:proofErr w:type="gramEnd"/>
      <w:r w:rsidRPr="00C713EF">
        <w:rPr>
          <w:lang w:val="en-US"/>
        </w:rPr>
        <w:t>11] = (byte)(value &amp; 0xff); }</w:t>
      </w:r>
    </w:p>
    <w:p w14:paraId="4C56A43A" w14:textId="77777777" w:rsidR="00C713EF" w:rsidRPr="00C713EF" w:rsidRDefault="00C713EF" w:rsidP="00C713EF">
      <w:pPr>
        <w:pStyle w:val="af9"/>
        <w:rPr>
          <w:lang w:val="en-US"/>
        </w:rPr>
      </w:pPr>
      <w:r w:rsidRPr="00C713EF">
        <w:rPr>
          <w:lang w:val="en-US"/>
        </w:rPr>
        <w:t xml:space="preserve">        }</w:t>
      </w:r>
    </w:p>
    <w:p w14:paraId="32E733D1" w14:textId="77777777" w:rsidR="00C713EF" w:rsidRPr="00C713EF" w:rsidRDefault="00C713EF" w:rsidP="00C713EF">
      <w:pPr>
        <w:pStyle w:val="af9"/>
        <w:rPr>
          <w:lang w:val="en-US"/>
        </w:rPr>
      </w:pPr>
    </w:p>
    <w:p w14:paraId="6ABB9E3B" w14:textId="77777777" w:rsidR="00C713EF" w:rsidRPr="00C713EF" w:rsidRDefault="00C713EF" w:rsidP="00C713EF">
      <w:pPr>
        <w:pStyle w:val="af9"/>
        <w:rPr>
          <w:lang w:val="en-US"/>
        </w:rPr>
      </w:pPr>
      <w:r w:rsidRPr="00C713EF">
        <w:rPr>
          <w:lang w:val="en-US"/>
        </w:rPr>
        <w:tab/>
      </w:r>
      <w:r w:rsidRPr="00C713EF">
        <w:rPr>
          <w:lang w:val="en-US"/>
        </w:rPr>
        <w:tab/>
        <w:t>public byte SA1</w:t>
      </w:r>
    </w:p>
    <w:p w14:paraId="3AB23E50" w14:textId="77777777" w:rsidR="00C713EF" w:rsidRPr="00C713EF" w:rsidRDefault="00C713EF" w:rsidP="00C713EF">
      <w:pPr>
        <w:pStyle w:val="af9"/>
        <w:rPr>
          <w:lang w:val="en-US"/>
        </w:rPr>
      </w:pPr>
      <w:r w:rsidRPr="00C713EF">
        <w:rPr>
          <w:lang w:val="en-US"/>
        </w:rPr>
        <w:tab/>
      </w:r>
      <w:r w:rsidRPr="00C713EF">
        <w:rPr>
          <w:lang w:val="en-US"/>
        </w:rPr>
        <w:tab/>
        <w:t>{</w:t>
      </w:r>
    </w:p>
    <w:p w14:paraId="630D46B9"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cmdFins[7]; }</w:t>
      </w:r>
    </w:p>
    <w:p w14:paraId="0F5F01E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cmdFins</w:t>
      </w:r>
      <w:proofErr w:type="gramEnd"/>
      <w:r w:rsidRPr="00C713EF">
        <w:rPr>
          <w:lang w:val="en-US"/>
        </w:rPr>
        <w:t>[7] = value; }</w:t>
      </w:r>
    </w:p>
    <w:p w14:paraId="4AD7999C" w14:textId="77777777" w:rsidR="00C713EF" w:rsidRPr="00C713EF" w:rsidRDefault="00C713EF" w:rsidP="00C713EF">
      <w:pPr>
        <w:pStyle w:val="af9"/>
        <w:rPr>
          <w:lang w:val="en-US"/>
        </w:rPr>
      </w:pPr>
      <w:r w:rsidRPr="00C713EF">
        <w:rPr>
          <w:lang w:val="en-US"/>
        </w:rPr>
        <w:tab/>
      </w:r>
      <w:r w:rsidRPr="00C713EF">
        <w:rPr>
          <w:lang w:val="en-US"/>
        </w:rPr>
        <w:tab/>
        <w:t>}</w:t>
      </w:r>
      <w:r w:rsidRPr="00C713EF">
        <w:rPr>
          <w:lang w:val="en-US"/>
        </w:rPr>
        <w:tab/>
      </w:r>
      <w:r w:rsidRPr="00C713EF">
        <w:rPr>
          <w:lang w:val="en-US"/>
        </w:rPr>
        <w:tab/>
      </w:r>
    </w:p>
    <w:p w14:paraId="4C2CC818" w14:textId="77777777" w:rsidR="00C713EF" w:rsidRPr="00C713EF" w:rsidRDefault="00C713EF" w:rsidP="00C713EF">
      <w:pPr>
        <w:pStyle w:val="af9"/>
        <w:rPr>
          <w:lang w:val="en-US"/>
        </w:rPr>
      </w:pPr>
      <w:r w:rsidRPr="00C713EF">
        <w:rPr>
          <w:lang w:val="en-US"/>
        </w:rPr>
        <w:tab/>
      </w:r>
      <w:r w:rsidRPr="00C713EF">
        <w:rPr>
          <w:lang w:val="en-US"/>
        </w:rPr>
        <w:tab/>
        <w:t>public byte DA1</w:t>
      </w:r>
    </w:p>
    <w:p w14:paraId="6D051310" w14:textId="77777777" w:rsidR="00C713EF" w:rsidRPr="00C713EF" w:rsidRDefault="00C713EF" w:rsidP="00C713EF">
      <w:pPr>
        <w:pStyle w:val="af9"/>
        <w:rPr>
          <w:lang w:val="en-US"/>
        </w:rPr>
      </w:pPr>
      <w:r w:rsidRPr="00C713EF">
        <w:rPr>
          <w:lang w:val="en-US"/>
        </w:rPr>
        <w:tab/>
      </w:r>
      <w:r w:rsidRPr="00C713EF">
        <w:rPr>
          <w:lang w:val="en-US"/>
        </w:rPr>
        <w:tab/>
        <w:t>{</w:t>
      </w:r>
    </w:p>
    <w:p w14:paraId="76B93E8D"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cmdFins[4]; }</w:t>
      </w:r>
    </w:p>
    <w:p w14:paraId="3BA19D3C"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set </w:t>
      </w:r>
      <w:proofErr w:type="gramStart"/>
      <w:r w:rsidRPr="00C713EF">
        <w:rPr>
          <w:lang w:val="en-US"/>
        </w:rPr>
        <w:t>{ cmdFins</w:t>
      </w:r>
      <w:proofErr w:type="gramEnd"/>
      <w:r w:rsidRPr="00C713EF">
        <w:rPr>
          <w:lang w:val="en-US"/>
        </w:rPr>
        <w:t>[4] = value; }</w:t>
      </w:r>
    </w:p>
    <w:p w14:paraId="4219E3EF" w14:textId="77777777" w:rsidR="00C713EF" w:rsidRPr="00C713EF" w:rsidRDefault="00C713EF" w:rsidP="00C713EF">
      <w:pPr>
        <w:pStyle w:val="af9"/>
        <w:rPr>
          <w:lang w:val="en-US"/>
        </w:rPr>
      </w:pPr>
      <w:r w:rsidRPr="00C713EF">
        <w:rPr>
          <w:lang w:val="en-US"/>
        </w:rPr>
        <w:tab/>
      </w:r>
      <w:r w:rsidRPr="00C713EF">
        <w:rPr>
          <w:lang w:val="en-US"/>
        </w:rPr>
        <w:tab/>
        <w:t>}</w:t>
      </w:r>
    </w:p>
    <w:p w14:paraId="764A1931" w14:textId="77777777" w:rsidR="00C713EF" w:rsidRPr="00C713EF" w:rsidRDefault="00C713EF" w:rsidP="00C713EF">
      <w:pPr>
        <w:pStyle w:val="af9"/>
        <w:rPr>
          <w:lang w:val="en-US"/>
        </w:rPr>
      </w:pPr>
    </w:p>
    <w:p w14:paraId="13B5770C" w14:textId="77777777" w:rsidR="00C713EF" w:rsidRPr="00C713EF" w:rsidRDefault="00C713EF" w:rsidP="00C713EF">
      <w:pPr>
        <w:pStyle w:val="af9"/>
        <w:rPr>
          <w:lang w:val="en-US"/>
        </w:rPr>
      </w:pPr>
      <w:r w:rsidRPr="00C713EF">
        <w:rPr>
          <w:lang w:val="en-US"/>
        </w:rPr>
        <w:tab/>
      </w:r>
      <w:r w:rsidRPr="00C713EF">
        <w:rPr>
          <w:lang w:val="en-US"/>
        </w:rPr>
        <w:tab/>
        <w:t>public int FinsHeaderErrore</w:t>
      </w:r>
    </w:p>
    <w:p w14:paraId="33A4BFC8" w14:textId="77777777" w:rsidR="00C713EF" w:rsidRPr="00C713EF" w:rsidRDefault="00C713EF" w:rsidP="00C713EF">
      <w:pPr>
        <w:pStyle w:val="af9"/>
        <w:rPr>
          <w:lang w:val="en-US"/>
        </w:rPr>
      </w:pPr>
      <w:r w:rsidRPr="00C713EF">
        <w:rPr>
          <w:lang w:val="en-US"/>
        </w:rPr>
        <w:t xml:space="preserve">        {</w:t>
      </w:r>
    </w:p>
    <w:p w14:paraId="525D5CB1"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ResponseHeader[8] &lt;&lt; 24 + </w:t>
      </w:r>
    </w:p>
    <w:p w14:paraId="2D8A6E0F" w14:textId="77777777" w:rsidR="00AE597E" w:rsidRDefault="00C713EF" w:rsidP="00AE597E">
      <w:pPr>
        <w:pStyle w:val="af9"/>
        <w:ind w:left="2124" w:firstLine="708"/>
        <w:rPr>
          <w:lang w:val="en-US"/>
        </w:rPr>
      </w:pPr>
      <w:proofErr w:type="gramStart"/>
      <w:r w:rsidRPr="00C713EF">
        <w:rPr>
          <w:lang w:val="en-US"/>
        </w:rPr>
        <w:t>ResponseHeader[</w:t>
      </w:r>
      <w:proofErr w:type="gramEnd"/>
      <w:r w:rsidRPr="00C713EF">
        <w:rPr>
          <w:lang w:val="en-US"/>
        </w:rPr>
        <w:t xml:space="preserve">9] &lt;&lt; 16 + ResponseHeader[10] </w:t>
      </w:r>
    </w:p>
    <w:p w14:paraId="525E2CE1" w14:textId="572E7D51" w:rsidR="00C713EF" w:rsidRPr="00C713EF" w:rsidRDefault="00C713EF" w:rsidP="00AE597E">
      <w:pPr>
        <w:pStyle w:val="af9"/>
        <w:ind w:left="2124" w:firstLine="708"/>
        <w:rPr>
          <w:lang w:val="en-US"/>
        </w:rPr>
      </w:pPr>
      <w:r w:rsidRPr="00C713EF">
        <w:rPr>
          <w:lang w:val="en-US"/>
        </w:rPr>
        <w:t xml:space="preserve">&lt;&lt; 8 + </w:t>
      </w:r>
      <w:proofErr w:type="gramStart"/>
      <w:r w:rsidRPr="00C713EF">
        <w:rPr>
          <w:lang w:val="en-US"/>
        </w:rPr>
        <w:t>ResponseHeader[</w:t>
      </w:r>
      <w:proofErr w:type="gramEnd"/>
      <w:r w:rsidRPr="00C713EF">
        <w:rPr>
          <w:lang w:val="en-US"/>
        </w:rPr>
        <w:t>11]; }</w:t>
      </w:r>
    </w:p>
    <w:p w14:paraId="01EC89AF" w14:textId="77777777" w:rsidR="00C713EF" w:rsidRPr="00C713EF" w:rsidRDefault="00C713EF" w:rsidP="00C713EF">
      <w:pPr>
        <w:pStyle w:val="af9"/>
        <w:rPr>
          <w:lang w:val="en-US"/>
        </w:rPr>
      </w:pPr>
      <w:r w:rsidRPr="00C713EF">
        <w:rPr>
          <w:lang w:val="en-US"/>
        </w:rPr>
        <w:t xml:space="preserve">        }</w:t>
      </w:r>
    </w:p>
    <w:p w14:paraId="6A6ABF29" w14:textId="77777777" w:rsidR="00C713EF" w:rsidRPr="00C713EF" w:rsidRDefault="00C713EF" w:rsidP="00C713EF">
      <w:pPr>
        <w:pStyle w:val="af9"/>
        <w:rPr>
          <w:lang w:val="en-US"/>
        </w:rPr>
      </w:pPr>
    </w:p>
    <w:p w14:paraId="1C3477C4" w14:textId="77777777" w:rsidR="00C713EF" w:rsidRPr="00C713EF" w:rsidRDefault="00C713EF" w:rsidP="00C713EF">
      <w:pPr>
        <w:pStyle w:val="af9"/>
        <w:rPr>
          <w:lang w:val="en-US"/>
        </w:rPr>
      </w:pPr>
      <w:r w:rsidRPr="00C713EF">
        <w:rPr>
          <w:lang w:val="en-US"/>
        </w:rPr>
        <w:tab/>
      </w:r>
      <w:r w:rsidRPr="00C713EF">
        <w:rPr>
          <w:lang w:val="en-US"/>
        </w:rPr>
        <w:tab/>
        <w:t>public byte FinsResponceMainErroreCode</w:t>
      </w:r>
    </w:p>
    <w:p w14:paraId="23E36BF4" w14:textId="77777777" w:rsidR="00C713EF" w:rsidRPr="00C713EF" w:rsidRDefault="00C713EF" w:rsidP="00C713EF">
      <w:pPr>
        <w:pStyle w:val="af9"/>
        <w:rPr>
          <w:lang w:val="en-US"/>
        </w:rPr>
      </w:pPr>
      <w:r w:rsidRPr="00C713EF">
        <w:rPr>
          <w:lang w:val="en-US"/>
        </w:rPr>
        <w:t xml:space="preserve">        {</w:t>
      </w:r>
    </w:p>
    <w:p w14:paraId="66B129A2" w14:textId="77777777" w:rsidR="00C713EF" w:rsidRPr="00C713EF" w:rsidRDefault="00C713EF" w:rsidP="00C713EF">
      <w:pPr>
        <w:pStyle w:val="af9"/>
        <w:rPr>
          <w:lang w:val="en-US"/>
        </w:rPr>
      </w:pPr>
      <w:r w:rsidRPr="00C713EF">
        <w:rPr>
          <w:lang w:val="en-US"/>
        </w:rPr>
        <w:lastRenderedPageBreak/>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respFins[12]; }</w:t>
      </w:r>
    </w:p>
    <w:p w14:paraId="35971C52" w14:textId="77777777" w:rsidR="00C713EF" w:rsidRPr="00C713EF" w:rsidRDefault="00C713EF" w:rsidP="00C713EF">
      <w:pPr>
        <w:pStyle w:val="af9"/>
        <w:rPr>
          <w:lang w:val="en-US"/>
        </w:rPr>
      </w:pPr>
      <w:r w:rsidRPr="00C713EF">
        <w:rPr>
          <w:lang w:val="en-US"/>
        </w:rPr>
        <w:t xml:space="preserve">        }</w:t>
      </w:r>
    </w:p>
    <w:p w14:paraId="012641EC" w14:textId="77777777" w:rsidR="00C713EF" w:rsidRPr="00C713EF" w:rsidRDefault="00C713EF" w:rsidP="00C713EF">
      <w:pPr>
        <w:pStyle w:val="af9"/>
        <w:rPr>
          <w:lang w:val="en-US"/>
        </w:rPr>
      </w:pPr>
    </w:p>
    <w:p w14:paraId="33BB9CD4" w14:textId="77777777" w:rsidR="00C713EF" w:rsidRPr="00C713EF" w:rsidRDefault="00C713EF" w:rsidP="00C713EF">
      <w:pPr>
        <w:pStyle w:val="af9"/>
        <w:rPr>
          <w:lang w:val="en-US"/>
        </w:rPr>
      </w:pPr>
      <w:r w:rsidRPr="00C713EF">
        <w:rPr>
          <w:lang w:val="en-US"/>
        </w:rPr>
        <w:tab/>
      </w:r>
      <w:r w:rsidRPr="00C713EF">
        <w:rPr>
          <w:lang w:val="en-US"/>
        </w:rPr>
        <w:tab/>
        <w:t>public byte FinsResponceSubErroreCode</w:t>
      </w:r>
    </w:p>
    <w:p w14:paraId="3F7C3D4B" w14:textId="77777777" w:rsidR="00C713EF" w:rsidRPr="00C713EF" w:rsidRDefault="00C713EF" w:rsidP="00C713EF">
      <w:pPr>
        <w:pStyle w:val="af9"/>
        <w:rPr>
          <w:lang w:val="en-US"/>
        </w:rPr>
      </w:pPr>
      <w:r w:rsidRPr="00C713EF">
        <w:rPr>
          <w:lang w:val="en-US"/>
        </w:rPr>
        <w:tab/>
      </w:r>
      <w:r w:rsidRPr="00C713EF">
        <w:rPr>
          <w:lang w:val="en-US"/>
        </w:rPr>
        <w:tab/>
        <w:t>{</w:t>
      </w:r>
    </w:p>
    <w:p w14:paraId="1C48482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respFins[13]; }</w:t>
      </w:r>
    </w:p>
    <w:p w14:paraId="1C045FCD" w14:textId="77777777" w:rsidR="00C713EF" w:rsidRPr="00C713EF" w:rsidRDefault="00C713EF" w:rsidP="00C713EF">
      <w:pPr>
        <w:pStyle w:val="af9"/>
        <w:rPr>
          <w:lang w:val="en-US"/>
        </w:rPr>
      </w:pPr>
      <w:r w:rsidRPr="00C713EF">
        <w:rPr>
          <w:lang w:val="en-US"/>
        </w:rPr>
        <w:tab/>
      </w:r>
      <w:r w:rsidRPr="00C713EF">
        <w:rPr>
          <w:lang w:val="en-US"/>
        </w:rPr>
        <w:tab/>
        <w:t>}</w:t>
      </w:r>
    </w:p>
    <w:p w14:paraId="6EDC0354" w14:textId="77777777" w:rsidR="00C713EF" w:rsidRPr="00C713EF" w:rsidRDefault="00C713EF" w:rsidP="00C713EF">
      <w:pPr>
        <w:pStyle w:val="af9"/>
        <w:rPr>
          <w:lang w:val="en-US"/>
        </w:rPr>
      </w:pPr>
    </w:p>
    <w:p w14:paraId="09788EC7" w14:textId="77777777" w:rsidR="00C713EF" w:rsidRPr="00C713EF" w:rsidRDefault="00C713EF" w:rsidP="00C713EF">
      <w:pPr>
        <w:pStyle w:val="af9"/>
        <w:rPr>
          <w:lang w:val="en-US"/>
        </w:rPr>
      </w:pPr>
    </w:p>
    <w:p w14:paraId="710A1313" w14:textId="77777777" w:rsidR="00C713EF" w:rsidRPr="00C713EF" w:rsidRDefault="00C713EF" w:rsidP="00C713EF">
      <w:pPr>
        <w:pStyle w:val="af9"/>
        <w:rPr>
          <w:lang w:val="en-US"/>
        </w:rPr>
      </w:pPr>
      <w:r w:rsidRPr="00C713EF">
        <w:rPr>
          <w:lang w:val="en-US"/>
        </w:rPr>
        <w:tab/>
      </w:r>
      <w:r w:rsidRPr="00C713EF">
        <w:rPr>
          <w:lang w:val="en-US"/>
        </w:rPr>
        <w:tab/>
        <w:t>public UInt16 FinsHeaderLenght</w:t>
      </w:r>
    </w:p>
    <w:p w14:paraId="2A8AB53E" w14:textId="77777777" w:rsidR="00C713EF" w:rsidRPr="00C713EF" w:rsidRDefault="00C713EF" w:rsidP="00C713EF">
      <w:pPr>
        <w:pStyle w:val="af9"/>
        <w:rPr>
          <w:lang w:val="en-US"/>
        </w:rPr>
      </w:pPr>
      <w:r w:rsidRPr="00C713EF">
        <w:rPr>
          <w:lang w:val="en-US"/>
        </w:rPr>
        <w:tab/>
      </w:r>
      <w:r w:rsidRPr="00C713EF">
        <w:rPr>
          <w:lang w:val="en-US"/>
        </w:rPr>
        <w:tab/>
        <w:t>{</w:t>
      </w:r>
    </w:p>
    <w:p w14:paraId="4D2DF459"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 xml:space="preserve">get </w:t>
      </w:r>
      <w:proofErr w:type="gramStart"/>
      <w:r w:rsidRPr="00C713EF">
        <w:rPr>
          <w:lang w:val="en-US"/>
        </w:rPr>
        <w:t>{ return</w:t>
      </w:r>
      <w:proofErr w:type="gramEnd"/>
      <w:r w:rsidRPr="00C713EF">
        <w:rPr>
          <w:lang w:val="en-US"/>
        </w:rPr>
        <w:t xml:space="preserve"> (UInt16</w:t>
      </w:r>
      <w:r w:rsidR="00AE597E">
        <w:rPr>
          <w:lang w:val="en-US"/>
        </w:rPr>
        <w:t>)(FinsTCPHeadeer[6] &gt;&gt; 8 &amp;0xff</w:t>
      </w:r>
      <w:r w:rsidRPr="00C713EF">
        <w:rPr>
          <w:lang w:val="en-US"/>
        </w:rPr>
        <w:t>+</w:t>
      </w:r>
    </w:p>
    <w:p w14:paraId="2657D062" w14:textId="625AB711" w:rsidR="00C713EF" w:rsidRPr="00C713EF" w:rsidRDefault="00C713EF" w:rsidP="00AE597E">
      <w:pPr>
        <w:pStyle w:val="af9"/>
        <w:ind w:left="2124" w:firstLine="708"/>
        <w:rPr>
          <w:lang w:val="en-US"/>
        </w:rPr>
      </w:pPr>
      <w:r w:rsidRPr="00C713EF">
        <w:rPr>
          <w:lang w:val="en-US"/>
        </w:rPr>
        <w:t xml:space="preserve"> </w:t>
      </w:r>
      <w:proofErr w:type="gramStart"/>
      <w:r w:rsidRPr="00C713EF">
        <w:rPr>
          <w:lang w:val="en-US"/>
        </w:rPr>
        <w:t>FinsTCPHeadeer[</w:t>
      </w:r>
      <w:proofErr w:type="gramEnd"/>
      <w:r w:rsidRPr="00C713EF">
        <w:rPr>
          <w:lang w:val="en-US"/>
        </w:rPr>
        <w:t>7] &amp; 0xff); }</w:t>
      </w:r>
    </w:p>
    <w:p w14:paraId="11E216AC"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set</w:t>
      </w:r>
    </w:p>
    <w:p w14:paraId="298C7A82"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0B626137"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proofErr w:type="gramStart"/>
      <w:r w:rsidRPr="00C713EF">
        <w:rPr>
          <w:lang w:val="en-US"/>
        </w:rPr>
        <w:t>this.FinsTCPHeadeer</w:t>
      </w:r>
      <w:proofErr w:type="gramEnd"/>
      <w:r w:rsidRPr="00C713EF">
        <w:rPr>
          <w:lang w:val="en-US"/>
        </w:rPr>
        <w:t xml:space="preserve">[6] = (byte)((value &gt;&gt; 8) &amp; </w:t>
      </w:r>
    </w:p>
    <w:p w14:paraId="0D44A5A5" w14:textId="55FDF9BB" w:rsidR="00C713EF" w:rsidRPr="00C713EF" w:rsidRDefault="00C713EF" w:rsidP="00AE597E">
      <w:pPr>
        <w:pStyle w:val="af9"/>
        <w:ind w:left="2832" w:firstLine="708"/>
        <w:rPr>
          <w:lang w:val="en-US"/>
        </w:rPr>
      </w:pPr>
      <w:r w:rsidRPr="00C713EF">
        <w:rPr>
          <w:lang w:val="en-US"/>
        </w:rPr>
        <w:t>0xFF);</w:t>
      </w:r>
    </w:p>
    <w:p w14:paraId="1D936B4F"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proofErr w:type="gramStart"/>
      <w:r w:rsidRPr="00C713EF">
        <w:rPr>
          <w:lang w:val="en-US"/>
        </w:rPr>
        <w:t>this.FinsTCPHeadeer</w:t>
      </w:r>
      <w:proofErr w:type="gramEnd"/>
      <w:r w:rsidRPr="00C713EF">
        <w:rPr>
          <w:lang w:val="en-US"/>
        </w:rPr>
        <w:t>[7] = (byte)(value &amp; 0xFF);</w:t>
      </w:r>
    </w:p>
    <w:p w14:paraId="3B886A4D"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7B62D314" w14:textId="77777777" w:rsidR="00C713EF" w:rsidRPr="00C713EF" w:rsidRDefault="00C713EF" w:rsidP="00C713EF">
      <w:pPr>
        <w:pStyle w:val="af9"/>
        <w:rPr>
          <w:lang w:val="en-US"/>
        </w:rPr>
      </w:pPr>
      <w:r w:rsidRPr="00C713EF">
        <w:rPr>
          <w:lang w:val="en-US"/>
        </w:rPr>
        <w:tab/>
      </w:r>
      <w:r w:rsidRPr="00C713EF">
        <w:rPr>
          <w:lang w:val="en-US"/>
        </w:rPr>
        <w:tab/>
        <w:t>}</w:t>
      </w:r>
    </w:p>
    <w:p w14:paraId="19488E92" w14:textId="77777777" w:rsidR="00C713EF" w:rsidRPr="00C713EF" w:rsidRDefault="00C713EF" w:rsidP="00C713EF">
      <w:pPr>
        <w:pStyle w:val="af9"/>
        <w:rPr>
          <w:lang w:val="en-US"/>
        </w:rPr>
      </w:pPr>
    </w:p>
    <w:p w14:paraId="0F922486" w14:textId="77777777" w:rsidR="00C713EF" w:rsidRPr="00C713EF" w:rsidRDefault="00C713EF" w:rsidP="00C713EF">
      <w:pPr>
        <w:pStyle w:val="af9"/>
        <w:rPr>
          <w:lang w:val="en-US"/>
        </w:rPr>
      </w:pPr>
      <w:r w:rsidRPr="00C713EF">
        <w:rPr>
          <w:lang w:val="en-US"/>
        </w:rPr>
        <w:tab/>
      </w:r>
      <w:r w:rsidRPr="00C713EF">
        <w:rPr>
          <w:lang w:val="en-US"/>
        </w:rPr>
        <w:tab/>
        <w:t>public UInt16 FinsResponceLenght</w:t>
      </w:r>
    </w:p>
    <w:p w14:paraId="748FE5F8" w14:textId="77777777" w:rsidR="00C713EF" w:rsidRPr="00C713EF" w:rsidRDefault="00C713EF" w:rsidP="00C713EF">
      <w:pPr>
        <w:pStyle w:val="af9"/>
        <w:rPr>
          <w:lang w:val="en-US"/>
        </w:rPr>
      </w:pPr>
      <w:r w:rsidRPr="00C713EF">
        <w:rPr>
          <w:lang w:val="en-US"/>
        </w:rPr>
        <w:tab/>
      </w:r>
      <w:r w:rsidRPr="00C713EF">
        <w:rPr>
          <w:lang w:val="en-US"/>
        </w:rPr>
        <w:tab/>
        <w:t>{</w:t>
      </w:r>
    </w:p>
    <w:p w14:paraId="4F764B4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get</w:t>
      </w:r>
    </w:p>
    <w:p w14:paraId="08322009"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30C43194"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return (UInt</w:t>
      </w:r>
      <w:proofErr w:type="gramStart"/>
      <w:r w:rsidRPr="00C713EF">
        <w:rPr>
          <w:lang w:val="en-US"/>
        </w:rPr>
        <w:t>16)(</w:t>
      </w:r>
      <w:proofErr w:type="gramEnd"/>
      <w:r w:rsidRPr="00C713EF">
        <w:rPr>
          <w:lang w:val="en-US"/>
        </w:rPr>
        <w:t xml:space="preserve">ResponseHeader[6] &lt;&lt; 8 + </w:t>
      </w:r>
    </w:p>
    <w:p w14:paraId="0603B2D1" w14:textId="18347DA0" w:rsidR="00C713EF" w:rsidRPr="00C713EF" w:rsidRDefault="00C713EF" w:rsidP="00AE597E">
      <w:pPr>
        <w:pStyle w:val="af9"/>
        <w:ind w:left="2832" w:firstLine="708"/>
        <w:rPr>
          <w:lang w:val="en-US"/>
        </w:rPr>
      </w:pPr>
      <w:proofErr w:type="gramStart"/>
      <w:r w:rsidRPr="00C713EF">
        <w:rPr>
          <w:lang w:val="en-US"/>
        </w:rPr>
        <w:t>ResponseHeader[</w:t>
      </w:r>
      <w:proofErr w:type="gramEnd"/>
      <w:r w:rsidRPr="00C713EF">
        <w:rPr>
          <w:lang w:val="en-US"/>
        </w:rPr>
        <w:t>7] &amp; 0xff);</w:t>
      </w:r>
    </w:p>
    <w:p w14:paraId="56EFC295"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4708B2FB" w14:textId="77777777" w:rsidR="00C713EF" w:rsidRPr="00C713EF" w:rsidRDefault="00C713EF" w:rsidP="00C713EF">
      <w:pPr>
        <w:pStyle w:val="af9"/>
        <w:rPr>
          <w:lang w:val="en-US"/>
        </w:rPr>
      </w:pPr>
      <w:r w:rsidRPr="00C713EF">
        <w:rPr>
          <w:lang w:val="en-US"/>
        </w:rPr>
        <w:tab/>
      </w:r>
      <w:r w:rsidRPr="00C713EF">
        <w:rPr>
          <w:lang w:val="en-US"/>
        </w:rPr>
        <w:tab/>
        <w:t>}</w:t>
      </w:r>
    </w:p>
    <w:p w14:paraId="33C733C1" w14:textId="77777777" w:rsidR="00C713EF" w:rsidRPr="00C713EF" w:rsidRDefault="00C713EF" w:rsidP="00C713EF">
      <w:pPr>
        <w:pStyle w:val="af9"/>
        <w:rPr>
          <w:lang w:val="en-US"/>
        </w:rPr>
      </w:pPr>
      <w:r w:rsidRPr="00C713EF">
        <w:rPr>
          <w:lang w:val="en-US"/>
        </w:rPr>
        <w:t xml:space="preserve">        #endregion</w:t>
      </w:r>
    </w:p>
    <w:p w14:paraId="7C195484" w14:textId="77777777" w:rsidR="00C713EF" w:rsidRPr="00C713EF" w:rsidRDefault="00C713EF" w:rsidP="00C713EF">
      <w:pPr>
        <w:pStyle w:val="af9"/>
        <w:rPr>
          <w:lang w:val="en-US"/>
        </w:rPr>
      </w:pPr>
    </w:p>
    <w:p w14:paraId="72CC513F" w14:textId="77777777" w:rsidR="00C713EF" w:rsidRPr="00C713EF" w:rsidRDefault="00C713EF" w:rsidP="00C713EF">
      <w:pPr>
        <w:pStyle w:val="af9"/>
        <w:rPr>
          <w:lang w:val="en-US"/>
        </w:rPr>
      </w:pPr>
      <w:r w:rsidRPr="00C713EF">
        <w:rPr>
          <w:lang w:val="en-US"/>
        </w:rPr>
        <w:t xml:space="preserve">        #region FinsComand</w:t>
      </w:r>
    </w:p>
    <w:p w14:paraId="2355E37C" w14:textId="77777777" w:rsidR="00C713EF" w:rsidRPr="00C713EF" w:rsidRDefault="00C713EF" w:rsidP="00C713EF">
      <w:pPr>
        <w:pStyle w:val="af9"/>
        <w:rPr>
          <w:lang w:val="en-US"/>
        </w:rPr>
      </w:pPr>
    </w:p>
    <w:p w14:paraId="5C0A8CBC" w14:textId="77777777" w:rsidR="00AE597E" w:rsidRDefault="00C713EF" w:rsidP="00C713EF">
      <w:pPr>
        <w:pStyle w:val="af9"/>
        <w:rPr>
          <w:lang w:val="en-US"/>
        </w:rPr>
      </w:pPr>
      <w:r w:rsidRPr="00C713EF">
        <w:rPr>
          <w:lang w:val="en-US"/>
        </w:rPr>
        <w:t xml:space="preserve">        public void </w:t>
      </w:r>
      <w:proofErr w:type="gramStart"/>
      <w:r w:rsidRPr="00C713EF">
        <w:rPr>
          <w:lang w:val="en-US"/>
        </w:rPr>
        <w:t>MemoryAreaRead(</w:t>
      </w:r>
      <w:proofErr w:type="gramEnd"/>
      <w:r w:rsidRPr="00C713EF">
        <w:rPr>
          <w:lang w:val="en-US"/>
        </w:rPr>
        <w:t xml:space="preserve">MemoryArea memoryArea,UInt16 </w:t>
      </w:r>
    </w:p>
    <w:p w14:paraId="575CCD43" w14:textId="77777777" w:rsidR="00AE597E" w:rsidRDefault="00C713EF" w:rsidP="00AE597E">
      <w:pPr>
        <w:pStyle w:val="af9"/>
        <w:ind w:left="1416" w:firstLine="708"/>
        <w:rPr>
          <w:lang w:val="en-US"/>
        </w:rPr>
      </w:pPr>
      <w:proofErr w:type="gramStart"/>
      <w:r w:rsidRPr="00C713EF">
        <w:rPr>
          <w:lang w:val="en-US"/>
        </w:rPr>
        <w:t>StartAddress,UInt</w:t>
      </w:r>
      <w:proofErr w:type="gramEnd"/>
      <w:r w:rsidRPr="00C713EF">
        <w:rPr>
          <w:lang w:val="en-US"/>
        </w:rPr>
        <w:t xml:space="preserve">16 Count, byte? StartBitPosition, </w:t>
      </w:r>
    </w:p>
    <w:p w14:paraId="3104E0CB" w14:textId="15BEE4D0" w:rsidR="00C713EF" w:rsidRPr="00C713EF" w:rsidRDefault="00C713EF" w:rsidP="00AE597E">
      <w:pPr>
        <w:pStyle w:val="af9"/>
        <w:ind w:left="1416" w:firstLine="708"/>
        <w:rPr>
          <w:lang w:val="en-US"/>
        </w:rPr>
      </w:pPr>
      <w:proofErr w:type="gramStart"/>
      <w:r w:rsidRPr="00C713EF">
        <w:rPr>
          <w:lang w:val="en-US"/>
        </w:rPr>
        <w:t>byte[</w:t>
      </w:r>
      <w:proofErr w:type="gramEnd"/>
      <w:r w:rsidRPr="00C713EF">
        <w:rPr>
          <w:lang w:val="en-US"/>
        </w:rPr>
        <w:t>]? data)</w:t>
      </w:r>
    </w:p>
    <w:p w14:paraId="23308FEF" w14:textId="77777777" w:rsidR="00C713EF" w:rsidRPr="00C713EF" w:rsidRDefault="00C713EF" w:rsidP="00C713EF">
      <w:pPr>
        <w:pStyle w:val="af9"/>
        <w:rPr>
          <w:lang w:val="en-US"/>
        </w:rPr>
      </w:pPr>
      <w:r w:rsidRPr="00C713EF">
        <w:rPr>
          <w:lang w:val="en-US"/>
        </w:rPr>
        <w:t xml:space="preserve">        {</w:t>
      </w:r>
    </w:p>
    <w:p w14:paraId="7AEF6B7C"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Comand</w:t>
      </w:r>
      <w:proofErr w:type="gramEnd"/>
      <w:r w:rsidRPr="00C713EF">
        <w:rPr>
          <w:lang w:val="en-US"/>
        </w:rPr>
        <w:t xml:space="preserve"> = (UInt16)FinsComandCode.</w:t>
      </w:r>
    </w:p>
    <w:p w14:paraId="190E828B" w14:textId="64891B76" w:rsidR="00C713EF" w:rsidRPr="00C713EF" w:rsidRDefault="00C713EF" w:rsidP="00AE597E">
      <w:pPr>
        <w:pStyle w:val="af9"/>
        <w:ind w:left="2124" w:firstLine="708"/>
        <w:rPr>
          <w:lang w:val="en-US"/>
        </w:rPr>
      </w:pPr>
      <w:r w:rsidRPr="00C713EF">
        <w:rPr>
          <w:lang w:val="en-US"/>
        </w:rPr>
        <w:t>MemoryAreaRead;</w:t>
      </w:r>
    </w:p>
    <w:p w14:paraId="5CB2C33F" w14:textId="77777777" w:rsidR="00C713EF" w:rsidRPr="00C713EF" w:rsidRDefault="00C713EF" w:rsidP="00C713EF">
      <w:pPr>
        <w:pStyle w:val="af9"/>
        <w:rPr>
          <w:lang w:val="en-US"/>
        </w:rPr>
      </w:pPr>
    </w:p>
    <w:p w14:paraId="50F91CEE"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cmdFins</w:t>
      </w:r>
      <w:proofErr w:type="gramEnd"/>
      <w:r w:rsidRPr="00C713EF">
        <w:rPr>
          <w:lang w:val="en-US"/>
        </w:rPr>
        <w:t>[F_PARAM] = (byte)(memoryArea);</w:t>
      </w:r>
    </w:p>
    <w:p w14:paraId="7FD7B684" w14:textId="77777777" w:rsidR="00C713EF" w:rsidRPr="00C713EF" w:rsidRDefault="00C713EF" w:rsidP="00C713EF">
      <w:pPr>
        <w:pStyle w:val="af9"/>
        <w:rPr>
          <w:lang w:val="en-US"/>
        </w:rPr>
      </w:pPr>
    </w:p>
    <w:p w14:paraId="1181E0EA" w14:textId="77777777" w:rsidR="00C713EF" w:rsidRPr="00C713EF" w:rsidRDefault="00C713EF" w:rsidP="00C713EF">
      <w:pPr>
        <w:pStyle w:val="af9"/>
        <w:rPr>
          <w:lang w:val="en-US"/>
        </w:rPr>
      </w:pPr>
      <w:r w:rsidRPr="00C713EF">
        <w:rPr>
          <w:lang w:val="en-US"/>
        </w:rPr>
        <w:t xml:space="preserve">            //memory address</w:t>
      </w:r>
    </w:p>
    <w:p w14:paraId="4E62E5F9" w14:textId="77777777" w:rsidR="00AE597E" w:rsidRDefault="00C713EF" w:rsidP="00C713EF">
      <w:pPr>
        <w:pStyle w:val="af9"/>
        <w:rPr>
          <w:lang w:val="en-US"/>
        </w:rPr>
      </w:pPr>
      <w:r w:rsidRPr="00C713EF">
        <w:rPr>
          <w:lang w:val="en-US"/>
        </w:rPr>
        <w:t xml:space="preserve">            </w:t>
      </w:r>
      <w:proofErr w:type="gramStart"/>
      <w:r w:rsidRPr="00C713EF">
        <w:rPr>
          <w:lang w:val="en-US"/>
        </w:rPr>
        <w:t>this.cmdFins</w:t>
      </w:r>
      <w:proofErr w:type="gramEnd"/>
      <w:r w:rsidRPr="00C713EF">
        <w:rPr>
          <w:lang w:val="en-US"/>
        </w:rPr>
        <w:t xml:space="preserve">[F_PARAM+1] = (byte) (StartAddress &gt;&gt; 8 &amp; </w:t>
      </w:r>
    </w:p>
    <w:p w14:paraId="3E9E2755" w14:textId="0FDA8D14" w:rsidR="00C713EF" w:rsidRPr="00C713EF" w:rsidRDefault="00C713EF" w:rsidP="00AE597E">
      <w:pPr>
        <w:pStyle w:val="af9"/>
        <w:ind w:left="1416" w:firstLine="708"/>
        <w:rPr>
          <w:lang w:val="en-US"/>
        </w:rPr>
      </w:pPr>
      <w:r w:rsidRPr="00C713EF">
        <w:rPr>
          <w:lang w:val="en-US"/>
        </w:rPr>
        <w:t>0xff);</w:t>
      </w:r>
    </w:p>
    <w:p w14:paraId="45FBD9AF" w14:textId="77777777" w:rsidR="00AE597E" w:rsidRDefault="00C713EF" w:rsidP="00C713EF">
      <w:pPr>
        <w:pStyle w:val="af9"/>
        <w:rPr>
          <w:lang w:val="en-US"/>
        </w:rPr>
      </w:pPr>
      <w:r w:rsidRPr="00C713EF">
        <w:rPr>
          <w:lang w:val="en-US"/>
        </w:rPr>
        <w:t xml:space="preserve">            </w:t>
      </w:r>
      <w:proofErr w:type="gramStart"/>
      <w:r w:rsidRPr="00C713EF">
        <w:rPr>
          <w:lang w:val="en-US"/>
        </w:rPr>
        <w:t>this.cmdFins</w:t>
      </w:r>
      <w:proofErr w:type="gramEnd"/>
      <w:r w:rsidRPr="00C713EF">
        <w:rPr>
          <w:lang w:val="en-US"/>
        </w:rPr>
        <w:t xml:space="preserve">[F_PARAM+2] = (byte) (StartAddress &amp; </w:t>
      </w:r>
    </w:p>
    <w:p w14:paraId="5457B5CE" w14:textId="35096F33" w:rsidR="00C713EF" w:rsidRPr="00C713EF" w:rsidRDefault="00C713EF" w:rsidP="00AE597E">
      <w:pPr>
        <w:pStyle w:val="af9"/>
        <w:ind w:left="1416" w:firstLine="708"/>
        <w:rPr>
          <w:lang w:val="en-US"/>
        </w:rPr>
      </w:pPr>
      <w:r w:rsidRPr="00C713EF">
        <w:rPr>
          <w:lang w:val="en-US"/>
        </w:rPr>
        <w:t>0xff);</w:t>
      </w:r>
    </w:p>
    <w:p w14:paraId="43E67614" w14:textId="77777777" w:rsidR="00C713EF" w:rsidRPr="00C713EF" w:rsidRDefault="00C713EF" w:rsidP="00C713EF">
      <w:pPr>
        <w:pStyle w:val="af9"/>
        <w:rPr>
          <w:lang w:val="en-US"/>
        </w:rPr>
      </w:pPr>
    </w:p>
    <w:p w14:paraId="7B4CB9B9"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adress of start bit</w:t>
      </w:r>
    </w:p>
    <w:p w14:paraId="497DF3F4" w14:textId="77777777" w:rsidR="00C713EF" w:rsidRPr="00C713EF" w:rsidRDefault="00C713EF" w:rsidP="00C713EF">
      <w:pPr>
        <w:pStyle w:val="af9"/>
        <w:rPr>
          <w:lang w:val="en-US"/>
        </w:rPr>
      </w:pPr>
    </w:p>
    <w:p w14:paraId="1926D19D"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cmdFins</w:t>
      </w:r>
      <w:proofErr w:type="gramEnd"/>
      <w:r w:rsidRPr="00C713EF">
        <w:rPr>
          <w:lang w:val="en-US"/>
        </w:rPr>
        <w:t xml:space="preserve">[F_PARAM + 3] = StartBitPosition!=null </w:t>
      </w:r>
    </w:p>
    <w:p w14:paraId="0004BA53" w14:textId="19742E74" w:rsidR="00C713EF" w:rsidRPr="00C713EF" w:rsidRDefault="00C713EF" w:rsidP="00AE597E">
      <w:pPr>
        <w:pStyle w:val="af9"/>
        <w:ind w:left="2124" w:firstLine="708"/>
        <w:rPr>
          <w:lang w:val="en-US"/>
        </w:rPr>
      </w:pPr>
      <w:r w:rsidRPr="00C713EF">
        <w:rPr>
          <w:lang w:val="en-US"/>
        </w:rPr>
        <w:t>? (byte)StartBitPosition:(byte)0;</w:t>
      </w:r>
    </w:p>
    <w:p w14:paraId="506CBE18" w14:textId="77777777" w:rsidR="00C713EF" w:rsidRPr="00C713EF" w:rsidRDefault="00C713EF" w:rsidP="00C713EF">
      <w:pPr>
        <w:pStyle w:val="af9"/>
        <w:rPr>
          <w:lang w:val="en-US"/>
        </w:rPr>
      </w:pPr>
    </w:p>
    <w:p w14:paraId="76C5848B" w14:textId="77777777" w:rsidR="00C713EF" w:rsidRPr="00C713EF" w:rsidRDefault="00C713EF" w:rsidP="00C713EF">
      <w:pPr>
        <w:pStyle w:val="af9"/>
        <w:rPr>
          <w:lang w:val="en-US"/>
        </w:rPr>
      </w:pPr>
    </w:p>
    <w:p w14:paraId="127AD0CB"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set count of recive param</w:t>
      </w:r>
    </w:p>
    <w:p w14:paraId="0CA8BECF" w14:textId="77777777" w:rsidR="00C713EF" w:rsidRPr="00C713EF" w:rsidRDefault="00C713EF" w:rsidP="00C713EF">
      <w:pPr>
        <w:pStyle w:val="af9"/>
        <w:rPr>
          <w:lang w:val="en-US"/>
        </w:rPr>
      </w:pPr>
      <w:r w:rsidRPr="00C713EF">
        <w:rPr>
          <w:lang w:val="en-US"/>
        </w:rPr>
        <w:t xml:space="preserve">            </w:t>
      </w:r>
      <w:proofErr w:type="gramStart"/>
      <w:r w:rsidRPr="00C713EF">
        <w:rPr>
          <w:lang w:val="en-US"/>
        </w:rPr>
        <w:t>this.cmdFins</w:t>
      </w:r>
      <w:proofErr w:type="gramEnd"/>
      <w:r w:rsidRPr="00C713EF">
        <w:rPr>
          <w:lang w:val="en-US"/>
        </w:rPr>
        <w:t>[F_PARAM +4] = (byte) (Count &gt;&gt; 8 &amp; 0xff);</w:t>
      </w:r>
    </w:p>
    <w:p w14:paraId="40ACD47B" w14:textId="77777777" w:rsidR="00C713EF" w:rsidRPr="00C713EF" w:rsidRDefault="00C713EF" w:rsidP="00C713EF">
      <w:pPr>
        <w:pStyle w:val="af9"/>
        <w:rPr>
          <w:lang w:val="en-US"/>
        </w:rPr>
      </w:pPr>
      <w:r w:rsidRPr="00C713EF">
        <w:rPr>
          <w:lang w:val="en-US"/>
        </w:rPr>
        <w:t xml:space="preserve">            </w:t>
      </w:r>
      <w:proofErr w:type="gramStart"/>
      <w:r w:rsidRPr="00C713EF">
        <w:rPr>
          <w:lang w:val="en-US"/>
        </w:rPr>
        <w:t>this.cmdFins</w:t>
      </w:r>
      <w:proofErr w:type="gramEnd"/>
      <w:r w:rsidRPr="00C713EF">
        <w:rPr>
          <w:lang w:val="en-US"/>
        </w:rPr>
        <w:t>[F_PARAM +5] = (byte) (Count &amp; 0xff);</w:t>
      </w:r>
    </w:p>
    <w:p w14:paraId="41603EE3" w14:textId="77777777" w:rsidR="00C713EF" w:rsidRPr="00C713EF" w:rsidRDefault="00C713EF" w:rsidP="00C713EF">
      <w:pPr>
        <w:pStyle w:val="af9"/>
        <w:rPr>
          <w:lang w:val="en-US"/>
        </w:rPr>
      </w:pPr>
    </w:p>
    <w:p w14:paraId="245959E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finsCommandLen</w:t>
      </w:r>
      <w:proofErr w:type="gramEnd"/>
      <w:r w:rsidRPr="00C713EF">
        <w:rPr>
          <w:lang w:val="en-US"/>
        </w:rPr>
        <w:t xml:space="preserve"> = F_PARAM + 6;</w:t>
      </w:r>
    </w:p>
    <w:p w14:paraId="12DA47FD" w14:textId="77777777" w:rsidR="00C713EF" w:rsidRPr="00C713EF" w:rsidRDefault="00C713EF" w:rsidP="00C713EF">
      <w:pPr>
        <w:pStyle w:val="af9"/>
        <w:rPr>
          <w:lang w:val="en-US"/>
        </w:rPr>
      </w:pPr>
      <w:r w:rsidRPr="00C713EF">
        <w:rPr>
          <w:lang w:val="en-US"/>
        </w:rPr>
        <w:tab/>
      </w:r>
      <w:r w:rsidRPr="00C713EF">
        <w:rPr>
          <w:lang w:val="en-US"/>
        </w:rPr>
        <w:tab/>
        <w:t>}</w:t>
      </w:r>
    </w:p>
    <w:p w14:paraId="5B086550" w14:textId="77777777" w:rsidR="00C713EF" w:rsidRPr="00C713EF" w:rsidRDefault="00C713EF" w:rsidP="00C713EF">
      <w:pPr>
        <w:pStyle w:val="af9"/>
        <w:rPr>
          <w:lang w:val="en-US"/>
        </w:rPr>
      </w:pPr>
    </w:p>
    <w:p w14:paraId="6C2394F0" w14:textId="77777777" w:rsidR="00C713EF" w:rsidRPr="00C713EF" w:rsidRDefault="00C713EF" w:rsidP="00C713EF">
      <w:pPr>
        <w:pStyle w:val="af9"/>
        <w:rPr>
          <w:lang w:val="en-US"/>
        </w:rPr>
      </w:pPr>
      <w:r w:rsidRPr="00C713EF">
        <w:rPr>
          <w:lang w:val="en-US"/>
        </w:rPr>
        <w:tab/>
      </w:r>
      <w:r w:rsidRPr="00C713EF">
        <w:rPr>
          <w:lang w:val="en-US"/>
        </w:rPr>
        <w:tab/>
        <w:t xml:space="preserve">public void </w:t>
      </w:r>
      <w:proofErr w:type="gramStart"/>
      <w:r w:rsidRPr="00C713EF">
        <w:rPr>
          <w:lang w:val="en-US"/>
        </w:rPr>
        <w:t>Close(</w:t>
      </w:r>
      <w:proofErr w:type="gramEnd"/>
      <w:r w:rsidRPr="00C713EF">
        <w:rPr>
          <w:lang w:val="en-US"/>
        </w:rPr>
        <w:t>)</w:t>
      </w:r>
    </w:p>
    <w:p w14:paraId="2C15A417" w14:textId="77777777" w:rsidR="00C713EF" w:rsidRPr="00C713EF" w:rsidRDefault="00C713EF" w:rsidP="00C713EF">
      <w:pPr>
        <w:pStyle w:val="af9"/>
        <w:rPr>
          <w:lang w:val="en-US"/>
        </w:rPr>
      </w:pPr>
      <w:r w:rsidRPr="00C713EF">
        <w:rPr>
          <w:lang w:val="en-US"/>
        </w:rPr>
        <w:tab/>
      </w:r>
      <w:r w:rsidRPr="00C713EF">
        <w:rPr>
          <w:lang w:val="en-US"/>
        </w:rPr>
        <w:tab/>
        <w:t>{</w:t>
      </w:r>
    </w:p>
    <w:p w14:paraId="5544C538"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Transport.Disconect();</w:t>
      </w:r>
    </w:p>
    <w:p w14:paraId="4A4EDE65" w14:textId="77777777" w:rsidR="00C713EF" w:rsidRPr="00C713EF" w:rsidRDefault="00C713EF" w:rsidP="00C713EF">
      <w:pPr>
        <w:pStyle w:val="af9"/>
        <w:rPr>
          <w:lang w:val="en-US"/>
        </w:rPr>
      </w:pPr>
      <w:r w:rsidRPr="00C713EF">
        <w:rPr>
          <w:lang w:val="en-US"/>
        </w:rPr>
        <w:tab/>
      </w:r>
      <w:r w:rsidRPr="00C713EF">
        <w:rPr>
          <w:lang w:val="en-US"/>
        </w:rPr>
        <w:tab/>
        <w:t>}</w:t>
      </w:r>
    </w:p>
    <w:p w14:paraId="4EB6957E" w14:textId="77777777" w:rsidR="00C713EF" w:rsidRPr="00C713EF" w:rsidRDefault="00C713EF" w:rsidP="00C713EF">
      <w:pPr>
        <w:pStyle w:val="af9"/>
        <w:rPr>
          <w:lang w:val="en-US"/>
        </w:rPr>
      </w:pPr>
    </w:p>
    <w:p w14:paraId="4D91E395" w14:textId="77777777" w:rsidR="00C713EF" w:rsidRPr="00C713EF" w:rsidRDefault="00C713EF" w:rsidP="00C713EF">
      <w:pPr>
        <w:pStyle w:val="af9"/>
        <w:rPr>
          <w:lang w:val="en-US"/>
        </w:rPr>
      </w:pPr>
      <w:r w:rsidRPr="00C713EF">
        <w:rPr>
          <w:lang w:val="en-US"/>
        </w:rPr>
        <w:t xml:space="preserve">        #endregion</w:t>
      </w:r>
    </w:p>
    <w:p w14:paraId="70D498AD" w14:textId="77777777" w:rsidR="00C713EF" w:rsidRPr="00C713EF" w:rsidRDefault="00C713EF" w:rsidP="00C713EF">
      <w:pPr>
        <w:pStyle w:val="af9"/>
        <w:rPr>
          <w:lang w:val="en-US"/>
        </w:rPr>
      </w:pPr>
    </w:p>
    <w:p w14:paraId="26F224FA" w14:textId="77777777" w:rsidR="00C713EF" w:rsidRPr="00C713EF" w:rsidRDefault="00C713EF" w:rsidP="00C713EF">
      <w:pPr>
        <w:pStyle w:val="af9"/>
        <w:rPr>
          <w:lang w:val="en-US"/>
        </w:rPr>
      </w:pPr>
      <w:r w:rsidRPr="00C713EF">
        <w:rPr>
          <w:lang w:val="en-US"/>
        </w:rPr>
        <w:t xml:space="preserve">        #region DataSend</w:t>
      </w:r>
    </w:p>
    <w:p w14:paraId="328155AD" w14:textId="77777777" w:rsidR="00C713EF" w:rsidRPr="00C713EF" w:rsidRDefault="00C713EF" w:rsidP="00C713EF">
      <w:pPr>
        <w:pStyle w:val="af9"/>
        <w:rPr>
          <w:lang w:val="en-US"/>
        </w:rPr>
      </w:pPr>
    </w:p>
    <w:p w14:paraId="26C092EF" w14:textId="77777777" w:rsidR="00C713EF" w:rsidRPr="00C713EF" w:rsidRDefault="00C713EF" w:rsidP="00C713EF">
      <w:pPr>
        <w:pStyle w:val="af9"/>
        <w:rPr>
          <w:lang w:val="en-US"/>
        </w:rPr>
      </w:pPr>
      <w:r w:rsidRPr="00C713EF">
        <w:rPr>
          <w:lang w:val="en-US"/>
        </w:rPr>
        <w:tab/>
      </w:r>
      <w:r w:rsidRPr="00C713EF">
        <w:rPr>
          <w:lang w:val="en-US"/>
        </w:rPr>
        <w:tab/>
        <w:t xml:space="preserve">public void </w:t>
      </w:r>
      <w:proofErr w:type="gramStart"/>
      <w:r w:rsidRPr="00C713EF">
        <w:rPr>
          <w:lang w:val="en-US"/>
        </w:rPr>
        <w:t>ConnectToPLC(</w:t>
      </w:r>
      <w:proofErr w:type="gramEnd"/>
      <w:r w:rsidRPr="00C713EF">
        <w:rPr>
          <w:lang w:val="en-US"/>
        </w:rPr>
        <w:t>FinsComand fins)</w:t>
      </w:r>
    </w:p>
    <w:p w14:paraId="44D1A06F" w14:textId="77777777" w:rsidR="00C713EF" w:rsidRPr="00C713EF" w:rsidRDefault="00C713EF" w:rsidP="00C713EF">
      <w:pPr>
        <w:pStyle w:val="af9"/>
        <w:rPr>
          <w:lang w:val="en-US"/>
        </w:rPr>
      </w:pPr>
      <w:r w:rsidRPr="00C713EF">
        <w:rPr>
          <w:lang w:val="en-US"/>
        </w:rPr>
        <w:t xml:space="preserve">        {</w:t>
      </w:r>
    </w:p>
    <w:p w14:paraId="39049259" w14:textId="77777777" w:rsidR="00C713EF" w:rsidRPr="00C713EF" w:rsidRDefault="00C713EF" w:rsidP="00C713EF">
      <w:pPr>
        <w:pStyle w:val="af9"/>
        <w:rPr>
          <w:lang w:val="en-US"/>
        </w:rPr>
      </w:pPr>
    </w:p>
    <w:p w14:paraId="7F6F39DE"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this.SA1 = fins.SA1;</w:t>
      </w:r>
    </w:p>
    <w:p w14:paraId="690BFC2C"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this.DA1 = fins.DA1;</w:t>
      </w:r>
    </w:p>
    <w:p w14:paraId="0BD60E03" w14:textId="77777777" w:rsidR="00C713EF" w:rsidRPr="00C713EF" w:rsidRDefault="00C713EF" w:rsidP="00C713EF">
      <w:pPr>
        <w:pStyle w:val="af9"/>
        <w:rPr>
          <w:lang w:val="en-US"/>
        </w:rPr>
      </w:pPr>
    </w:p>
    <w:p w14:paraId="2DE43D64" w14:textId="77777777" w:rsidR="00C713EF" w:rsidRPr="00C713EF" w:rsidRDefault="00C713EF" w:rsidP="00C713EF">
      <w:pPr>
        <w:pStyle w:val="af9"/>
        <w:rPr>
          <w:lang w:val="en-US"/>
        </w:rPr>
      </w:pPr>
      <w:r w:rsidRPr="00C713EF">
        <w:rPr>
          <w:lang w:val="en-US"/>
        </w:rPr>
        <w:tab/>
      </w:r>
      <w:r w:rsidRPr="00C713EF">
        <w:rPr>
          <w:lang w:val="en-US"/>
        </w:rPr>
        <w:tab/>
        <w:t>}</w:t>
      </w:r>
    </w:p>
    <w:p w14:paraId="2813F6ED" w14:textId="77777777" w:rsidR="00C713EF" w:rsidRPr="00C713EF" w:rsidRDefault="00C713EF" w:rsidP="00C713EF">
      <w:pPr>
        <w:pStyle w:val="af9"/>
        <w:rPr>
          <w:lang w:val="en-US"/>
        </w:rPr>
      </w:pPr>
    </w:p>
    <w:p w14:paraId="20F4B485" w14:textId="77777777" w:rsidR="00C713EF" w:rsidRPr="00C713EF" w:rsidRDefault="00C713EF" w:rsidP="00C713EF">
      <w:pPr>
        <w:pStyle w:val="af9"/>
        <w:rPr>
          <w:lang w:val="en-US"/>
        </w:rPr>
      </w:pPr>
      <w:r w:rsidRPr="00C713EF">
        <w:rPr>
          <w:lang w:val="en-US"/>
        </w:rPr>
        <w:tab/>
      </w:r>
      <w:r w:rsidRPr="00C713EF">
        <w:rPr>
          <w:lang w:val="en-US"/>
        </w:rPr>
        <w:tab/>
        <w:t>private bool ItWasConnect = false;</w:t>
      </w:r>
    </w:p>
    <w:p w14:paraId="66BE24A9" w14:textId="77777777" w:rsidR="00C713EF" w:rsidRPr="00C713EF" w:rsidRDefault="00C713EF" w:rsidP="00C713EF">
      <w:pPr>
        <w:pStyle w:val="af9"/>
        <w:rPr>
          <w:lang w:val="en-US"/>
        </w:rPr>
      </w:pPr>
    </w:p>
    <w:p w14:paraId="27915923" w14:textId="77777777" w:rsidR="00C713EF" w:rsidRPr="00C713EF" w:rsidRDefault="00C713EF" w:rsidP="00C713EF">
      <w:pPr>
        <w:pStyle w:val="af9"/>
        <w:rPr>
          <w:lang w:val="en-US"/>
        </w:rPr>
      </w:pPr>
      <w:r w:rsidRPr="00C713EF">
        <w:rPr>
          <w:lang w:val="en-US"/>
        </w:rPr>
        <w:tab/>
      </w:r>
      <w:r w:rsidRPr="00C713EF">
        <w:rPr>
          <w:lang w:val="en-US"/>
        </w:rPr>
        <w:tab/>
        <w:t xml:space="preserve">public async Task&lt;bool&gt; </w:t>
      </w:r>
      <w:proofErr w:type="gramStart"/>
      <w:r w:rsidRPr="00C713EF">
        <w:rPr>
          <w:lang w:val="en-US"/>
        </w:rPr>
        <w:t>ConnectToPLC(</w:t>
      </w:r>
      <w:proofErr w:type="gramEnd"/>
      <w:r w:rsidRPr="00C713EF">
        <w:rPr>
          <w:lang w:val="en-US"/>
        </w:rPr>
        <w:t>)</w:t>
      </w:r>
    </w:p>
    <w:p w14:paraId="0E156338" w14:textId="77777777" w:rsidR="00C713EF" w:rsidRPr="00C713EF" w:rsidRDefault="00C713EF" w:rsidP="00C713EF">
      <w:pPr>
        <w:pStyle w:val="af9"/>
        <w:rPr>
          <w:lang w:val="en-US"/>
        </w:rPr>
      </w:pPr>
      <w:r w:rsidRPr="00C713EF">
        <w:rPr>
          <w:lang w:val="en-US"/>
        </w:rPr>
        <w:t xml:space="preserve">        {</w:t>
      </w:r>
    </w:p>
    <w:p w14:paraId="658C041A"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byte[</w:t>
      </w:r>
      <w:proofErr w:type="gramEnd"/>
      <w:r w:rsidRPr="00C713EF">
        <w:rPr>
          <w:lang w:val="en-US"/>
        </w:rPr>
        <w:t>] cmdNADS = new byte[]</w:t>
      </w:r>
    </w:p>
    <w:p w14:paraId="4786527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07161365"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46, 0x49, 0x4E, 0x53, // 'F' 'I' 'N' 'S'</w:t>
      </w:r>
    </w:p>
    <w:p w14:paraId="74F2C8B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 0x00, 0x00, 0x0C,</w:t>
      </w:r>
      <w:r w:rsidRPr="00C713EF">
        <w:rPr>
          <w:lang w:val="en-US"/>
        </w:rPr>
        <w:tab/>
        <w:t>// 12 Bytes expected</w:t>
      </w:r>
    </w:p>
    <w:p w14:paraId="210A9861" w14:textId="6765A693"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 0x00, 0x00, 0x00,</w:t>
      </w:r>
      <w:r w:rsidRPr="00C713EF">
        <w:rPr>
          <w:lang w:val="en-US"/>
        </w:rPr>
        <w:tab/>
      </w:r>
    </w:p>
    <w:p w14:paraId="2E8485CD" w14:textId="255FFD78" w:rsidR="00C713EF" w:rsidRPr="00C713EF" w:rsidRDefault="00C713EF" w:rsidP="00C713EF">
      <w:pPr>
        <w:pStyle w:val="af9"/>
        <w:rPr>
          <w:lang w:val="en-US"/>
        </w:rPr>
      </w:pPr>
      <w:r w:rsidRPr="00C713EF">
        <w:rPr>
          <w:lang w:val="en-US"/>
        </w:rPr>
        <w:tab/>
      </w:r>
      <w:r w:rsidRPr="00C713EF">
        <w:rPr>
          <w:lang w:val="en-US"/>
        </w:rPr>
        <w:tab/>
      </w:r>
      <w:r w:rsidRPr="00C713EF">
        <w:rPr>
          <w:lang w:val="en-US"/>
        </w:rPr>
        <w:tab/>
        <w:t>0x00, 0x00, 0x00, 0x00,</w:t>
      </w:r>
      <w:r w:rsidRPr="00C713EF">
        <w:rPr>
          <w:lang w:val="en-US"/>
        </w:rPr>
        <w:tab/>
      </w:r>
    </w:p>
    <w:p w14:paraId="2D0DC4AB" w14:textId="51CB1A21"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0x00, 0x00, 0x00, 0x00  </w:t>
      </w:r>
    </w:p>
    <w:p w14:paraId="043E9AA2"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70BEE967" w14:textId="77777777" w:rsidR="00C713EF" w:rsidRPr="00C713EF" w:rsidRDefault="00C713EF" w:rsidP="00C713EF">
      <w:pPr>
        <w:pStyle w:val="af9"/>
        <w:rPr>
          <w:lang w:val="en-US"/>
        </w:rPr>
      </w:pPr>
    </w:p>
    <w:p w14:paraId="59538F09" w14:textId="77777777" w:rsidR="00AE597E" w:rsidRDefault="00AE597E" w:rsidP="00C713EF">
      <w:pPr>
        <w:pStyle w:val="af9"/>
        <w:rPr>
          <w:lang w:val="en-US"/>
        </w:rPr>
      </w:pPr>
      <w:r>
        <w:rPr>
          <w:lang w:val="en-US"/>
        </w:rPr>
        <w:tab/>
      </w:r>
      <w:r>
        <w:rPr>
          <w:lang w:val="en-US"/>
        </w:rPr>
        <w:tab/>
      </w:r>
      <w:r>
        <w:rPr>
          <w:lang w:val="en-US"/>
        </w:rPr>
        <w:tab/>
        <w:t xml:space="preserve">Await </w:t>
      </w:r>
      <w:r w:rsidR="00C713EF" w:rsidRPr="00C713EF">
        <w:rPr>
          <w:lang w:val="en-US"/>
        </w:rPr>
        <w:t xml:space="preserve">Transport.WriteData(cmdNADS, </w:t>
      </w:r>
    </w:p>
    <w:p w14:paraId="670D093B" w14:textId="55E1FA7E" w:rsidR="00C713EF" w:rsidRPr="00C713EF" w:rsidRDefault="00C713EF" w:rsidP="00AE597E">
      <w:pPr>
        <w:pStyle w:val="af9"/>
        <w:ind w:left="2124" w:firstLine="708"/>
        <w:rPr>
          <w:lang w:val="en-US"/>
        </w:rPr>
      </w:pPr>
      <w:r w:rsidRPr="00C713EF">
        <w:rPr>
          <w:lang w:val="en-US"/>
        </w:rPr>
        <w:t>cmdNADS.Length);</w:t>
      </w:r>
    </w:p>
    <w:p w14:paraId="7A27FD2A" w14:textId="77777777" w:rsidR="00C713EF" w:rsidRPr="00C713EF" w:rsidRDefault="00C713EF" w:rsidP="00C713EF">
      <w:pPr>
        <w:pStyle w:val="af9"/>
        <w:rPr>
          <w:lang w:val="en-US"/>
        </w:rPr>
      </w:pPr>
    </w:p>
    <w:p w14:paraId="6B28213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var resposNADS = new </w:t>
      </w:r>
      <w:proofErr w:type="gramStart"/>
      <w:r w:rsidRPr="00C713EF">
        <w:rPr>
          <w:lang w:val="en-US"/>
        </w:rPr>
        <w:t>byte[</w:t>
      </w:r>
      <w:proofErr w:type="gramEnd"/>
      <w:r w:rsidRPr="00C713EF">
        <w:rPr>
          <w:lang w:val="en-US"/>
        </w:rPr>
        <w:t>24];</w:t>
      </w:r>
    </w:p>
    <w:p w14:paraId="7D8EA5EC" w14:textId="77777777" w:rsidR="00C713EF" w:rsidRPr="00C713EF" w:rsidRDefault="00C713EF" w:rsidP="00C713EF">
      <w:pPr>
        <w:pStyle w:val="af9"/>
        <w:rPr>
          <w:lang w:val="en-US"/>
        </w:rPr>
      </w:pPr>
    </w:p>
    <w:p w14:paraId="64804D7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resposNADS = await Transport.ReadData(24);</w:t>
      </w:r>
    </w:p>
    <w:p w14:paraId="2927A186" w14:textId="77777777" w:rsidR="00C713EF" w:rsidRPr="00C713EF" w:rsidRDefault="00C713EF" w:rsidP="00C713EF">
      <w:pPr>
        <w:pStyle w:val="af9"/>
        <w:rPr>
          <w:lang w:val="en-US"/>
        </w:rPr>
      </w:pPr>
    </w:p>
    <w:p w14:paraId="706C515E"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if (</w:t>
      </w:r>
      <w:proofErr w:type="gramStart"/>
      <w:r w:rsidRPr="00C713EF">
        <w:rPr>
          <w:lang w:val="en-US"/>
        </w:rPr>
        <w:t>resposNADS[</w:t>
      </w:r>
      <w:proofErr w:type="gramEnd"/>
      <w:r w:rsidRPr="00C713EF">
        <w:rPr>
          <w:lang w:val="en-US"/>
        </w:rPr>
        <w:t>15] != 0)</w:t>
      </w:r>
    </w:p>
    <w:p w14:paraId="067A6C2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02051B51"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 xml:space="preserve">if </w:t>
      </w:r>
      <w:proofErr w:type="gramStart"/>
      <w:r w:rsidRPr="00C713EF">
        <w:rPr>
          <w:lang w:val="en-US"/>
        </w:rPr>
        <w:t>(!FinsErrorCodes.ErrorCodes</w:t>
      </w:r>
      <w:proofErr w:type="gramEnd"/>
      <w:r w:rsidRPr="00C713EF">
        <w:rPr>
          <w:lang w:val="en-US"/>
        </w:rPr>
        <w:t>.TryGet</w:t>
      </w:r>
    </w:p>
    <w:p w14:paraId="0305FF7C" w14:textId="77777777" w:rsidR="00AE597E" w:rsidRDefault="00C713EF" w:rsidP="00AE597E">
      <w:pPr>
        <w:pStyle w:val="af9"/>
        <w:ind w:left="2832" w:firstLine="708"/>
        <w:rPr>
          <w:lang w:val="en-US"/>
        </w:rPr>
      </w:pPr>
      <w:r w:rsidRPr="00C713EF">
        <w:rPr>
          <w:lang w:val="en-US"/>
        </w:rPr>
        <w:t>Value(</w:t>
      </w:r>
      <w:proofErr w:type="gramStart"/>
      <w:r w:rsidRPr="00C713EF">
        <w:rPr>
          <w:lang w:val="en-US"/>
        </w:rPr>
        <w:t>resposNADS[</w:t>
      </w:r>
      <w:proofErr w:type="gramEnd"/>
      <w:r w:rsidRPr="00C713EF">
        <w:rPr>
          <w:lang w:val="en-US"/>
        </w:rPr>
        <w:t>15], out string errorDe</w:t>
      </w:r>
    </w:p>
    <w:p w14:paraId="2192CD89" w14:textId="15D0B6EB" w:rsidR="00C713EF" w:rsidRPr="00C713EF" w:rsidRDefault="00C713EF" w:rsidP="00AE597E">
      <w:pPr>
        <w:pStyle w:val="af9"/>
        <w:ind w:left="2832" w:firstLine="708"/>
        <w:rPr>
          <w:lang w:val="en-US"/>
        </w:rPr>
      </w:pPr>
      <w:r w:rsidRPr="00C713EF">
        <w:rPr>
          <w:lang w:val="en-US"/>
        </w:rPr>
        <w:t>scription))</w:t>
      </w:r>
    </w:p>
    <w:p w14:paraId="17E3C64E"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r w:rsidRPr="00C713EF">
        <w:rPr>
          <w:lang w:val="en-US"/>
        </w:rPr>
        <w:tab/>
        <w:t>errorDescription = "Unknown error";</w:t>
      </w:r>
    </w:p>
    <w:p w14:paraId="7D227B83" w14:textId="77777777" w:rsidR="00AE597E" w:rsidRDefault="00C713EF" w:rsidP="00C713EF">
      <w:pPr>
        <w:pStyle w:val="af9"/>
        <w:rPr>
          <w:lang w:val="en-US"/>
        </w:rPr>
      </w:pPr>
      <w:r w:rsidRPr="00C713EF">
        <w:rPr>
          <w:lang w:val="en-US"/>
        </w:rPr>
        <w:lastRenderedPageBreak/>
        <w:tab/>
      </w:r>
      <w:r w:rsidRPr="00C713EF">
        <w:rPr>
          <w:lang w:val="en-US"/>
        </w:rPr>
        <w:tab/>
      </w:r>
      <w:r w:rsidRPr="00C713EF">
        <w:rPr>
          <w:lang w:val="en-US"/>
        </w:rPr>
        <w:tab/>
      </w:r>
      <w:r w:rsidRPr="00C713EF">
        <w:rPr>
          <w:lang w:val="en-US"/>
        </w:rPr>
        <w:tab/>
      </w:r>
      <w:proofErr w:type="gramStart"/>
      <w:r w:rsidRPr="00C713EF">
        <w:rPr>
          <w:lang w:val="en-US"/>
        </w:rPr>
        <w:t>this._</w:t>
      </w:r>
      <w:proofErr w:type="gramEnd"/>
      <w:r w:rsidRPr="00C713EF">
        <w:rPr>
          <w:lang w:val="en-US"/>
        </w:rPr>
        <w:t xml:space="preserve">lastError = "NADS command error: " + </w:t>
      </w:r>
    </w:p>
    <w:p w14:paraId="14753072" w14:textId="77777777" w:rsidR="00AE597E" w:rsidRDefault="00C713EF" w:rsidP="00AE597E">
      <w:pPr>
        <w:pStyle w:val="af9"/>
        <w:ind w:left="2832" w:firstLine="708"/>
        <w:rPr>
          <w:lang w:val="en-US"/>
        </w:rPr>
      </w:pPr>
      <w:proofErr w:type="gramStart"/>
      <w:r w:rsidRPr="00C713EF">
        <w:rPr>
          <w:lang w:val="en-US"/>
        </w:rPr>
        <w:t>resposNADS[</w:t>
      </w:r>
      <w:proofErr w:type="gramEnd"/>
      <w:r w:rsidRPr="00C713EF">
        <w:rPr>
          <w:lang w:val="en-US"/>
        </w:rPr>
        <w:t xml:space="preserve">15] + "(" + errorDescription + </w:t>
      </w:r>
    </w:p>
    <w:p w14:paraId="183B6765" w14:textId="7E54C0CB" w:rsidR="00C713EF" w:rsidRPr="00C713EF" w:rsidRDefault="00C713EF" w:rsidP="00AE597E">
      <w:pPr>
        <w:pStyle w:val="af9"/>
        <w:ind w:left="2832" w:firstLine="708"/>
        <w:rPr>
          <w:lang w:val="en-US"/>
        </w:rPr>
      </w:pPr>
      <w:r w:rsidRPr="00C713EF">
        <w:rPr>
          <w:lang w:val="en-US"/>
        </w:rPr>
        <w:t>")";</w:t>
      </w:r>
    </w:p>
    <w:p w14:paraId="39FA44FD" w14:textId="77777777" w:rsidR="00C713EF" w:rsidRPr="00C713EF" w:rsidRDefault="00C713EF" w:rsidP="00C713EF">
      <w:pPr>
        <w:pStyle w:val="af9"/>
        <w:rPr>
          <w:lang w:val="en-US"/>
        </w:rPr>
      </w:pPr>
    </w:p>
    <w:p w14:paraId="513579B2"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ItWasConnect = false;</w:t>
      </w:r>
    </w:p>
    <w:p w14:paraId="0B8A8F1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return false;</w:t>
      </w:r>
    </w:p>
    <w:p w14:paraId="5D9F13C8"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33265D6E" w14:textId="77777777" w:rsidR="00AE597E" w:rsidRPr="00142308" w:rsidRDefault="00C713EF" w:rsidP="00C713EF">
      <w:pPr>
        <w:pStyle w:val="af9"/>
        <w:rPr>
          <w:lang w:val="en-US"/>
        </w:rPr>
      </w:pPr>
      <w:r w:rsidRPr="00C713EF">
        <w:rPr>
          <w:lang w:val="en-US"/>
        </w:rPr>
        <w:tab/>
      </w:r>
      <w:r w:rsidRPr="00C713EF">
        <w:rPr>
          <w:lang w:val="en-US"/>
        </w:rPr>
        <w:tab/>
      </w:r>
      <w:r w:rsidRPr="00C713EF">
        <w:rPr>
          <w:lang w:val="en-US"/>
        </w:rPr>
        <w:tab/>
        <w:t>if (</w:t>
      </w:r>
      <w:proofErr w:type="gramStart"/>
      <w:r w:rsidRPr="00C713EF">
        <w:rPr>
          <w:lang w:val="en-US"/>
        </w:rPr>
        <w:t>resposNADS[</w:t>
      </w:r>
      <w:proofErr w:type="gramEnd"/>
      <w:r w:rsidRPr="00C713EF">
        <w:rPr>
          <w:lang w:val="en-US"/>
        </w:rPr>
        <w:t xml:space="preserve">8] != </w:t>
      </w:r>
      <w:r w:rsidRPr="00142308">
        <w:rPr>
          <w:lang w:val="en-US"/>
        </w:rPr>
        <w:t>0 || resposNADS[9] != 0 ||</w:t>
      </w:r>
    </w:p>
    <w:p w14:paraId="3AC6B79F" w14:textId="5CAEA615" w:rsidR="00C713EF" w:rsidRPr="004771BD" w:rsidRDefault="00C713EF" w:rsidP="00AE597E">
      <w:pPr>
        <w:pStyle w:val="af9"/>
        <w:ind w:left="2124" w:firstLine="708"/>
        <w:rPr>
          <w:lang w:val="en-US"/>
        </w:rPr>
      </w:pPr>
      <w:r w:rsidRPr="00142308">
        <w:rPr>
          <w:lang w:val="en-US"/>
        </w:rPr>
        <w:t xml:space="preserve"> </w:t>
      </w:r>
      <w:proofErr w:type="gramStart"/>
      <w:r w:rsidRPr="00142308">
        <w:rPr>
          <w:lang w:val="en-US"/>
        </w:rPr>
        <w:t>resposNADS[</w:t>
      </w:r>
      <w:proofErr w:type="gramEnd"/>
      <w:r w:rsidRPr="00142308">
        <w:rPr>
          <w:lang w:val="en-US"/>
        </w:rPr>
        <w:t xml:space="preserve">10] != 0 || resposNADS[11] != </w:t>
      </w:r>
      <w:r w:rsidRPr="004771BD">
        <w:rPr>
          <w:lang w:val="en-US"/>
        </w:rPr>
        <w:t>1)</w:t>
      </w:r>
    </w:p>
    <w:p w14:paraId="747F320A" w14:textId="77777777" w:rsidR="00C713EF" w:rsidRPr="00C713EF" w:rsidRDefault="00C713EF" w:rsidP="00C713EF">
      <w:pPr>
        <w:pStyle w:val="af9"/>
        <w:rPr>
          <w:lang w:val="en-US"/>
        </w:rPr>
      </w:pPr>
      <w:r w:rsidRPr="004771BD">
        <w:rPr>
          <w:lang w:val="en-US"/>
        </w:rPr>
        <w:tab/>
      </w:r>
      <w:r w:rsidRPr="004771BD">
        <w:rPr>
          <w:lang w:val="en-US"/>
        </w:rPr>
        <w:tab/>
      </w:r>
      <w:r w:rsidRPr="004771BD">
        <w:rPr>
          <w:lang w:val="en-US"/>
        </w:rPr>
        <w:tab/>
      </w:r>
      <w:r w:rsidRPr="00C713EF">
        <w:rPr>
          <w:lang w:val="en-US"/>
        </w:rPr>
        <w:t>{</w:t>
      </w:r>
    </w:p>
    <w:p w14:paraId="5CF816FE" w14:textId="77777777" w:rsidR="00AE597E" w:rsidRDefault="00C713EF" w:rsidP="00AE597E">
      <w:pPr>
        <w:pStyle w:val="af9"/>
        <w:ind w:left="2835"/>
        <w:rPr>
          <w:lang w:val="en-US"/>
        </w:rPr>
      </w:pPr>
      <w:proofErr w:type="gramStart"/>
      <w:r w:rsidRPr="00C713EF">
        <w:rPr>
          <w:lang w:val="en-US"/>
        </w:rPr>
        <w:t>this._</w:t>
      </w:r>
      <w:proofErr w:type="gramEnd"/>
      <w:r w:rsidRPr="00C713EF">
        <w:rPr>
          <w:lang w:val="en-US"/>
        </w:rPr>
        <w:t xml:space="preserve">lastError = "Error sending NADS command. </w:t>
      </w:r>
    </w:p>
    <w:p w14:paraId="6DE691C9" w14:textId="6F1A3F37" w:rsidR="00C713EF" w:rsidRPr="00C713EF" w:rsidRDefault="00C713EF" w:rsidP="00AE597E">
      <w:pPr>
        <w:pStyle w:val="af9"/>
        <w:ind w:left="3540"/>
        <w:rPr>
          <w:lang w:val="en-US"/>
        </w:rPr>
      </w:pPr>
      <w:r w:rsidRPr="00C713EF">
        <w:rPr>
          <w:lang w:val="en-US"/>
        </w:rPr>
        <w:t>"+ resposNADS[8</w:t>
      </w:r>
      <w:proofErr w:type="gramStart"/>
      <w:r w:rsidRPr="00C713EF">
        <w:rPr>
          <w:lang w:val="en-US"/>
        </w:rPr>
        <w:t>].ToString</w:t>
      </w:r>
      <w:proofErr w:type="gramEnd"/>
      <w:r w:rsidRPr="00C713EF">
        <w:rPr>
          <w:lang w:val="en-US"/>
        </w:rPr>
        <w:t>() + " "</w:t>
      </w:r>
      <w:r w:rsidRPr="00C713EF">
        <w:rPr>
          <w:lang w:val="en-US"/>
        </w:rPr>
        <w:tab/>
        <w:t>+ resposNADS[9].ToString() + "</w:t>
      </w:r>
      <w:r w:rsidR="00AE597E">
        <w:rPr>
          <w:lang w:val="en-US"/>
        </w:rPr>
        <w:t xml:space="preserve"> </w:t>
      </w:r>
      <w:r w:rsidRPr="00C713EF">
        <w:rPr>
          <w:lang w:val="en-US"/>
        </w:rPr>
        <w:t>"+ resposNADS[10].ToString() + " "</w:t>
      </w:r>
      <w:r w:rsidRPr="00C713EF">
        <w:rPr>
          <w:lang w:val="en-US"/>
        </w:rPr>
        <w:tab/>
        <w:t>+ resposNADS[11].ToString();</w:t>
      </w:r>
    </w:p>
    <w:p w14:paraId="4173B2BF"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ItWasConnect = false;</w:t>
      </w:r>
    </w:p>
    <w:p w14:paraId="0E9D246E"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return false;</w:t>
      </w:r>
    </w:p>
    <w:p w14:paraId="3D8B37AC"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20E3A5AA" w14:textId="77777777" w:rsidR="00C713EF" w:rsidRPr="00C713EF" w:rsidRDefault="00C713EF" w:rsidP="00C713EF">
      <w:pPr>
        <w:pStyle w:val="af9"/>
        <w:rPr>
          <w:lang w:val="en-US"/>
        </w:rPr>
      </w:pPr>
    </w:p>
    <w:p w14:paraId="58573EFA"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this.SA1 = </w:t>
      </w:r>
      <w:proofErr w:type="gramStart"/>
      <w:r w:rsidRPr="00C713EF">
        <w:rPr>
          <w:lang w:val="en-US"/>
        </w:rPr>
        <w:t>resposNADS[</w:t>
      </w:r>
      <w:proofErr w:type="gramEnd"/>
      <w:r w:rsidRPr="00C713EF">
        <w:rPr>
          <w:lang w:val="en-US"/>
        </w:rPr>
        <w:t>19];</w:t>
      </w:r>
    </w:p>
    <w:p w14:paraId="2617DCF5"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this.DA1 = </w:t>
      </w:r>
      <w:proofErr w:type="gramStart"/>
      <w:r w:rsidRPr="00C713EF">
        <w:rPr>
          <w:lang w:val="en-US"/>
        </w:rPr>
        <w:t>resposNADS[</w:t>
      </w:r>
      <w:proofErr w:type="gramEnd"/>
      <w:r w:rsidRPr="00C713EF">
        <w:rPr>
          <w:lang w:val="en-US"/>
        </w:rPr>
        <w:t>23];</w:t>
      </w:r>
    </w:p>
    <w:p w14:paraId="7C845833" w14:textId="77777777" w:rsidR="00C713EF" w:rsidRPr="00C713EF" w:rsidRDefault="00C713EF" w:rsidP="00C713EF">
      <w:pPr>
        <w:pStyle w:val="af9"/>
        <w:rPr>
          <w:lang w:val="en-US"/>
        </w:rPr>
      </w:pPr>
    </w:p>
    <w:p w14:paraId="7C389B61" w14:textId="77777777" w:rsidR="00C713EF" w:rsidRPr="00C713EF" w:rsidRDefault="00C713EF" w:rsidP="00C713EF">
      <w:pPr>
        <w:pStyle w:val="af9"/>
        <w:rPr>
          <w:lang w:val="en-US"/>
        </w:rPr>
      </w:pPr>
    </w:p>
    <w:p w14:paraId="22ADC60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ItWasConnect = true;</w:t>
      </w:r>
    </w:p>
    <w:p w14:paraId="7F92189C"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return true;</w:t>
      </w:r>
    </w:p>
    <w:p w14:paraId="22C7095E" w14:textId="77777777" w:rsidR="00C713EF" w:rsidRPr="00C713EF" w:rsidRDefault="00C713EF" w:rsidP="00C713EF">
      <w:pPr>
        <w:pStyle w:val="af9"/>
        <w:rPr>
          <w:lang w:val="en-US"/>
        </w:rPr>
      </w:pPr>
    </w:p>
    <w:p w14:paraId="48BF15D1" w14:textId="77777777" w:rsidR="00C713EF" w:rsidRPr="00C713EF" w:rsidRDefault="00C713EF" w:rsidP="00C713EF">
      <w:pPr>
        <w:pStyle w:val="af9"/>
        <w:rPr>
          <w:lang w:val="en-US"/>
        </w:rPr>
      </w:pPr>
      <w:r w:rsidRPr="00C713EF">
        <w:rPr>
          <w:lang w:val="en-US"/>
        </w:rPr>
        <w:tab/>
      </w:r>
      <w:r w:rsidRPr="00C713EF">
        <w:rPr>
          <w:lang w:val="en-US"/>
        </w:rPr>
        <w:tab/>
        <w:t>}</w:t>
      </w:r>
    </w:p>
    <w:p w14:paraId="65B4D561" w14:textId="77777777" w:rsidR="00C713EF" w:rsidRPr="00C713EF" w:rsidRDefault="00C713EF" w:rsidP="00C713EF">
      <w:pPr>
        <w:pStyle w:val="af9"/>
        <w:rPr>
          <w:lang w:val="en-US"/>
        </w:rPr>
      </w:pPr>
    </w:p>
    <w:p w14:paraId="656ADE00" w14:textId="77777777" w:rsidR="00C713EF" w:rsidRPr="00C713EF" w:rsidRDefault="00C713EF" w:rsidP="00C713EF">
      <w:pPr>
        <w:pStyle w:val="af9"/>
        <w:rPr>
          <w:lang w:val="en-US"/>
        </w:rPr>
      </w:pPr>
      <w:r w:rsidRPr="00C713EF">
        <w:rPr>
          <w:lang w:val="en-US"/>
        </w:rPr>
        <w:tab/>
      </w:r>
      <w:r w:rsidRPr="00C713EF">
        <w:rPr>
          <w:lang w:val="en-US"/>
        </w:rPr>
        <w:tab/>
        <w:t xml:space="preserve">public async Task&lt;bool&gt; </w:t>
      </w:r>
      <w:proofErr w:type="gramStart"/>
      <w:r w:rsidRPr="00C713EF">
        <w:rPr>
          <w:lang w:val="en-US"/>
        </w:rPr>
        <w:t>ExecuteCommand(</w:t>
      </w:r>
      <w:proofErr w:type="gramEnd"/>
      <w:r w:rsidRPr="00C713EF">
        <w:rPr>
          <w:lang w:val="en-US"/>
        </w:rPr>
        <w:t>)</w:t>
      </w:r>
    </w:p>
    <w:p w14:paraId="4FD39831" w14:textId="77777777" w:rsidR="00C713EF" w:rsidRPr="00C713EF" w:rsidRDefault="00C713EF" w:rsidP="00C713EF">
      <w:pPr>
        <w:pStyle w:val="af9"/>
        <w:rPr>
          <w:lang w:val="en-US"/>
        </w:rPr>
      </w:pPr>
      <w:r w:rsidRPr="00C713EF">
        <w:rPr>
          <w:lang w:val="en-US"/>
        </w:rPr>
        <w:t xml:space="preserve">        {</w:t>
      </w:r>
    </w:p>
    <w:p w14:paraId="038262C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var run = false;</w:t>
      </w:r>
    </w:p>
    <w:p w14:paraId="3C131626"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lock(</w:t>
      </w:r>
      <w:proofErr w:type="gramStart"/>
      <w:r w:rsidRPr="00C713EF">
        <w:rPr>
          <w:lang w:val="en-US"/>
        </w:rPr>
        <w:t>this.IsRun</w:t>
      </w:r>
      <w:proofErr w:type="gramEnd"/>
      <w:r w:rsidRPr="00C713EF">
        <w:rPr>
          <w:lang w:val="en-US"/>
        </w:rPr>
        <w:t>)</w:t>
      </w:r>
    </w:p>
    <w:p w14:paraId="434584B3" w14:textId="77777777" w:rsidR="00C713EF" w:rsidRPr="00C713EF" w:rsidRDefault="00C713EF" w:rsidP="00C713EF">
      <w:pPr>
        <w:pStyle w:val="af9"/>
        <w:rPr>
          <w:lang w:val="en-US"/>
        </w:rPr>
      </w:pPr>
      <w:r w:rsidRPr="00C713EF">
        <w:rPr>
          <w:lang w:val="en-US"/>
        </w:rPr>
        <w:t xml:space="preserve">            {</w:t>
      </w:r>
    </w:p>
    <w:p w14:paraId="5D009926"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if(</w:t>
      </w:r>
      <w:proofErr w:type="gramStart"/>
      <w:r w:rsidRPr="00C713EF">
        <w:rPr>
          <w:lang w:val="en-US"/>
        </w:rPr>
        <w:t>this.IsRun.IsRun</w:t>
      </w:r>
      <w:proofErr w:type="gramEnd"/>
      <w:r w:rsidRPr="00C713EF">
        <w:rPr>
          <w:lang w:val="en-US"/>
        </w:rPr>
        <w:t>)</w:t>
      </w:r>
    </w:p>
    <w:p w14:paraId="7B0023A3" w14:textId="77777777" w:rsidR="00C713EF" w:rsidRPr="00C713EF" w:rsidRDefault="00C713EF" w:rsidP="00C713EF">
      <w:pPr>
        <w:pStyle w:val="af9"/>
        <w:rPr>
          <w:lang w:val="en-US"/>
        </w:rPr>
      </w:pPr>
      <w:r w:rsidRPr="00C713EF">
        <w:rPr>
          <w:lang w:val="en-US"/>
        </w:rPr>
        <w:t xml:space="preserve">                {</w:t>
      </w:r>
    </w:p>
    <w:p w14:paraId="4F642671"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r w:rsidRPr="00C713EF">
        <w:rPr>
          <w:lang w:val="en-US"/>
        </w:rPr>
        <w:tab/>
        <w:t>run = true;</w:t>
      </w:r>
    </w:p>
    <w:p w14:paraId="50238B33" w14:textId="77777777" w:rsidR="00C713EF" w:rsidRPr="00C713EF" w:rsidRDefault="00C713EF" w:rsidP="00C713EF">
      <w:pPr>
        <w:pStyle w:val="af9"/>
        <w:rPr>
          <w:lang w:val="en-US"/>
        </w:rPr>
      </w:pPr>
      <w:r w:rsidRPr="00C713EF">
        <w:rPr>
          <w:lang w:val="en-US"/>
        </w:rPr>
        <w:t xml:space="preserve">                }</w:t>
      </w:r>
    </w:p>
    <w:p w14:paraId="7EA00EAC" w14:textId="77777777" w:rsidR="00C713EF" w:rsidRPr="00C713EF" w:rsidRDefault="00C713EF" w:rsidP="00C713EF">
      <w:pPr>
        <w:pStyle w:val="af9"/>
        <w:rPr>
          <w:lang w:val="en-US"/>
        </w:rPr>
      </w:pPr>
      <w:r w:rsidRPr="00C713EF">
        <w:rPr>
          <w:lang w:val="en-US"/>
        </w:rPr>
        <w:t xml:space="preserve">            }</w:t>
      </w:r>
    </w:p>
    <w:p w14:paraId="5D5FD2F2"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if (run)</w:t>
      </w:r>
    </w:p>
    <w:p w14:paraId="402C6E7F"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0397DD26" w14:textId="6EE39F5D" w:rsidR="00C713EF" w:rsidRPr="00C713EF" w:rsidRDefault="00C713EF" w:rsidP="00C713EF">
      <w:pPr>
        <w:pStyle w:val="af9"/>
        <w:rPr>
          <w:lang w:val="en-US"/>
        </w:rPr>
      </w:pPr>
    </w:p>
    <w:p w14:paraId="740BBA91"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if (</w:t>
      </w:r>
      <w:proofErr w:type="gramStart"/>
      <w:r w:rsidRPr="00C713EF">
        <w:rPr>
          <w:lang w:val="en-US"/>
        </w:rPr>
        <w:t>this.ItWasConnect</w:t>
      </w:r>
      <w:proofErr w:type="gramEnd"/>
      <w:r w:rsidRPr="00C713EF">
        <w:rPr>
          <w:lang w:val="en-US"/>
        </w:rPr>
        <w:t>)</w:t>
      </w:r>
    </w:p>
    <w:p w14:paraId="01013C9F"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r w:rsidRPr="00C713EF">
        <w:rPr>
          <w:lang w:val="en-US"/>
        </w:rPr>
        <w:tab/>
        <w:t>return await SendFrames(null);</w:t>
      </w:r>
    </w:p>
    <w:p w14:paraId="277F61A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else</w:t>
      </w:r>
    </w:p>
    <w:p w14:paraId="5CD1040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r w:rsidRPr="00C713EF">
        <w:rPr>
          <w:lang w:val="en-US"/>
        </w:rPr>
        <w:tab/>
        <w:t>{</w:t>
      </w:r>
    </w:p>
    <w:p w14:paraId="59936747"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r w:rsidRPr="00C713EF">
        <w:rPr>
          <w:lang w:val="en-US"/>
        </w:rPr>
        <w:tab/>
        <w:t xml:space="preserve">await </w:t>
      </w:r>
      <w:proofErr w:type="gramStart"/>
      <w:r w:rsidRPr="00C713EF">
        <w:rPr>
          <w:lang w:val="en-US"/>
        </w:rPr>
        <w:t>this.ConnectToPLC</w:t>
      </w:r>
      <w:proofErr w:type="gramEnd"/>
      <w:r w:rsidRPr="00C713EF">
        <w:rPr>
          <w:lang w:val="en-US"/>
        </w:rPr>
        <w:t>();</w:t>
      </w:r>
    </w:p>
    <w:p w14:paraId="06EDE6EA" w14:textId="77777777" w:rsidR="00C713EF" w:rsidRPr="00C713EF" w:rsidRDefault="00C713EF" w:rsidP="00C713EF">
      <w:pPr>
        <w:pStyle w:val="af9"/>
        <w:rPr>
          <w:lang w:val="en-US"/>
        </w:rPr>
      </w:pPr>
      <w:r w:rsidRPr="00C713EF">
        <w:rPr>
          <w:lang w:val="en-US"/>
        </w:rPr>
        <w:t xml:space="preserve">                }</w:t>
      </w:r>
    </w:p>
    <w:p w14:paraId="6FC0437F"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p>
    <w:p w14:paraId="3DEA4A96"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603C224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return false;</w:t>
      </w:r>
    </w:p>
    <w:p w14:paraId="7DFACF35" w14:textId="77777777" w:rsidR="00C713EF" w:rsidRPr="00C713EF" w:rsidRDefault="00C713EF" w:rsidP="00C713EF">
      <w:pPr>
        <w:pStyle w:val="af9"/>
        <w:rPr>
          <w:lang w:val="en-US"/>
        </w:rPr>
      </w:pPr>
    </w:p>
    <w:p w14:paraId="19EC1BEB" w14:textId="77777777" w:rsidR="00C713EF" w:rsidRPr="00C713EF" w:rsidRDefault="00C713EF" w:rsidP="00C713EF">
      <w:pPr>
        <w:pStyle w:val="af9"/>
        <w:rPr>
          <w:lang w:val="en-US"/>
        </w:rPr>
      </w:pPr>
      <w:r w:rsidRPr="00C713EF">
        <w:rPr>
          <w:lang w:val="en-US"/>
        </w:rPr>
        <w:tab/>
      </w:r>
      <w:r w:rsidRPr="00C713EF">
        <w:rPr>
          <w:lang w:val="en-US"/>
        </w:rPr>
        <w:tab/>
        <w:t>}</w:t>
      </w:r>
    </w:p>
    <w:p w14:paraId="11F7BCFF" w14:textId="77777777" w:rsidR="00C713EF" w:rsidRPr="00C713EF" w:rsidRDefault="00C713EF" w:rsidP="00C713EF">
      <w:pPr>
        <w:pStyle w:val="af9"/>
        <w:rPr>
          <w:lang w:val="en-US"/>
        </w:rPr>
      </w:pPr>
    </w:p>
    <w:p w14:paraId="0C2AC496" w14:textId="71B9055F" w:rsidR="00C713EF" w:rsidRPr="00C713EF" w:rsidRDefault="00C713EF" w:rsidP="00AE597E">
      <w:pPr>
        <w:pStyle w:val="af9"/>
        <w:rPr>
          <w:lang w:val="en-US"/>
        </w:rPr>
      </w:pPr>
      <w:r w:rsidRPr="00C713EF">
        <w:rPr>
          <w:lang w:val="en-US"/>
        </w:rPr>
        <w:tab/>
      </w:r>
      <w:r w:rsidRPr="00C713EF">
        <w:rPr>
          <w:lang w:val="en-US"/>
        </w:rPr>
        <w:tab/>
      </w:r>
    </w:p>
    <w:p w14:paraId="5FC45A2C" w14:textId="77777777" w:rsidR="00C713EF" w:rsidRPr="00C713EF" w:rsidRDefault="00C713EF" w:rsidP="00C713EF">
      <w:pPr>
        <w:pStyle w:val="af9"/>
        <w:rPr>
          <w:lang w:val="en-US"/>
        </w:rPr>
      </w:pPr>
      <w:r w:rsidRPr="00C713EF">
        <w:rPr>
          <w:lang w:val="en-US"/>
        </w:rPr>
        <w:tab/>
      </w:r>
      <w:r w:rsidRPr="00C713EF">
        <w:rPr>
          <w:lang w:val="en-US"/>
        </w:rPr>
        <w:tab/>
        <w:t>protected async Task&lt;bool&gt; SendFrames(</w:t>
      </w:r>
      <w:proofErr w:type="gramStart"/>
      <w:r w:rsidRPr="00C713EF">
        <w:rPr>
          <w:lang w:val="en-US"/>
        </w:rPr>
        <w:t>byte[</w:t>
      </w:r>
      <w:proofErr w:type="gramEnd"/>
      <w:r w:rsidRPr="00C713EF">
        <w:rPr>
          <w:lang w:val="en-US"/>
        </w:rPr>
        <w:t>]? data)</w:t>
      </w:r>
    </w:p>
    <w:p w14:paraId="0AC44638" w14:textId="77777777" w:rsidR="00C713EF" w:rsidRPr="00C713EF" w:rsidRDefault="00C713EF" w:rsidP="00C713EF">
      <w:pPr>
        <w:pStyle w:val="af9"/>
        <w:rPr>
          <w:lang w:val="en-US"/>
        </w:rPr>
      </w:pPr>
      <w:r w:rsidRPr="00C713EF">
        <w:rPr>
          <w:lang w:val="en-US"/>
        </w:rPr>
        <w:t xml:space="preserve">        {</w:t>
      </w:r>
    </w:p>
    <w:p w14:paraId="583921A4"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 xml:space="preserve">Array.Fill(ResponseHeader, (byte)0, 0, </w:t>
      </w:r>
    </w:p>
    <w:p w14:paraId="26C68BF7" w14:textId="074409D0" w:rsidR="00C713EF" w:rsidRPr="00C713EF" w:rsidRDefault="00C713EF" w:rsidP="00AE597E">
      <w:pPr>
        <w:pStyle w:val="af9"/>
        <w:ind w:left="2124" w:firstLine="708"/>
        <w:rPr>
          <w:lang w:val="en-US"/>
        </w:rPr>
      </w:pPr>
      <w:r w:rsidRPr="00C713EF">
        <w:rPr>
          <w:lang w:val="en-US"/>
        </w:rPr>
        <w:t>ResponseHeader.Length);</w:t>
      </w:r>
    </w:p>
    <w:p w14:paraId="29F4505C" w14:textId="77777777" w:rsidR="00C713EF" w:rsidRPr="00C713EF" w:rsidRDefault="00C713EF" w:rsidP="00C713EF">
      <w:pPr>
        <w:pStyle w:val="af9"/>
        <w:rPr>
          <w:lang w:val="en-US"/>
        </w:rPr>
      </w:pPr>
    </w:p>
    <w:p w14:paraId="1CBB93CB"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 xml:space="preserve">var FinsLength = </w:t>
      </w:r>
      <w:proofErr w:type="gramStart"/>
      <w:r w:rsidRPr="00C713EF">
        <w:rPr>
          <w:lang w:val="en-US"/>
        </w:rPr>
        <w:t>this.finsCommandLen</w:t>
      </w:r>
      <w:proofErr w:type="gramEnd"/>
      <w:r w:rsidRPr="00C713EF">
        <w:rPr>
          <w:lang w:val="en-US"/>
        </w:rPr>
        <w:t xml:space="preserve"> + 8;</w:t>
      </w:r>
    </w:p>
    <w:p w14:paraId="63219954" w14:textId="77777777" w:rsidR="00C713EF" w:rsidRPr="00C713EF" w:rsidRDefault="00C713EF" w:rsidP="00C713EF">
      <w:pPr>
        <w:pStyle w:val="af9"/>
        <w:rPr>
          <w:lang w:val="en-US"/>
        </w:rPr>
      </w:pPr>
    </w:p>
    <w:p w14:paraId="1B040967"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if(</w:t>
      </w:r>
      <w:proofErr w:type="gramStart"/>
      <w:r w:rsidRPr="00C713EF">
        <w:rPr>
          <w:lang w:val="en-US"/>
        </w:rPr>
        <w:t>data!=</w:t>
      </w:r>
      <w:proofErr w:type="gramEnd"/>
      <w:r w:rsidRPr="00C713EF">
        <w:rPr>
          <w:lang w:val="en-US"/>
        </w:rPr>
        <w:t>null)</w:t>
      </w:r>
    </w:p>
    <w:p w14:paraId="04E97EC0" w14:textId="77777777" w:rsidR="00C713EF" w:rsidRPr="00C713EF" w:rsidRDefault="00C713EF" w:rsidP="00C713EF">
      <w:pPr>
        <w:pStyle w:val="af9"/>
        <w:rPr>
          <w:lang w:val="en-US"/>
        </w:rPr>
      </w:pPr>
      <w:r w:rsidRPr="00C713EF">
        <w:rPr>
          <w:lang w:val="en-US"/>
        </w:rPr>
        <w:t xml:space="preserve">            {</w:t>
      </w:r>
    </w:p>
    <w:p w14:paraId="0CB0466C"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 xml:space="preserve">FinsLength+= </w:t>
      </w:r>
      <w:proofErr w:type="gramStart"/>
      <w:r w:rsidRPr="00C713EF">
        <w:rPr>
          <w:lang w:val="en-US"/>
        </w:rPr>
        <w:t>data.Length</w:t>
      </w:r>
      <w:proofErr w:type="gramEnd"/>
      <w:r w:rsidRPr="00C713EF">
        <w:rPr>
          <w:lang w:val="en-US"/>
        </w:rPr>
        <w:t>;</w:t>
      </w:r>
    </w:p>
    <w:p w14:paraId="618A595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1391B8EB" w14:textId="77777777" w:rsidR="00C713EF" w:rsidRPr="00C713EF" w:rsidRDefault="00C713EF" w:rsidP="00C713EF">
      <w:pPr>
        <w:pStyle w:val="af9"/>
        <w:rPr>
          <w:lang w:val="en-US"/>
        </w:rPr>
      </w:pPr>
    </w:p>
    <w:p w14:paraId="586FDB3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FinsHeaderLenght</w:t>
      </w:r>
      <w:proofErr w:type="gramEnd"/>
      <w:r w:rsidRPr="00C713EF">
        <w:rPr>
          <w:lang w:val="en-US"/>
        </w:rPr>
        <w:t>=(UInt16)FinsLength;</w:t>
      </w:r>
    </w:p>
    <w:p w14:paraId="56390679" w14:textId="77777777" w:rsidR="00C713EF" w:rsidRPr="00C713EF" w:rsidRDefault="00C713EF" w:rsidP="00C713EF">
      <w:pPr>
        <w:pStyle w:val="af9"/>
        <w:rPr>
          <w:lang w:val="en-US"/>
        </w:rPr>
      </w:pPr>
    </w:p>
    <w:p w14:paraId="6992B235"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 xml:space="preserve">await Transport.WriteData(FinsTCPHeadeer, </w:t>
      </w:r>
    </w:p>
    <w:p w14:paraId="64BA2CB7" w14:textId="615734D5" w:rsidR="00C713EF" w:rsidRPr="00C713EF" w:rsidRDefault="00C713EF" w:rsidP="00AE597E">
      <w:pPr>
        <w:pStyle w:val="af9"/>
        <w:ind w:left="2124" w:firstLine="708"/>
        <w:rPr>
          <w:lang w:val="en-US"/>
        </w:rPr>
      </w:pPr>
      <w:r w:rsidRPr="00C713EF">
        <w:rPr>
          <w:lang w:val="en-US"/>
        </w:rPr>
        <w:t>FinsTCPHeadeer.Length);</w:t>
      </w:r>
    </w:p>
    <w:p w14:paraId="555263BD" w14:textId="77777777" w:rsidR="00C713EF" w:rsidRPr="00C713EF" w:rsidRDefault="00C713EF" w:rsidP="00C713EF">
      <w:pPr>
        <w:pStyle w:val="af9"/>
        <w:rPr>
          <w:lang w:val="en-US"/>
        </w:rPr>
      </w:pPr>
    </w:p>
    <w:p w14:paraId="04307264" w14:textId="77777777" w:rsidR="00AE597E" w:rsidRDefault="00C713EF" w:rsidP="00C713EF">
      <w:pPr>
        <w:pStyle w:val="af9"/>
        <w:rPr>
          <w:lang w:val="en-US"/>
        </w:rPr>
      </w:pPr>
      <w:r w:rsidRPr="00C713EF">
        <w:rPr>
          <w:lang w:val="en-US"/>
        </w:rPr>
        <w:tab/>
      </w:r>
      <w:r w:rsidRPr="00C713EF">
        <w:rPr>
          <w:lang w:val="en-US"/>
        </w:rPr>
        <w:tab/>
      </w:r>
      <w:r w:rsidRPr="00C713EF">
        <w:rPr>
          <w:lang w:val="en-US"/>
        </w:rPr>
        <w:tab/>
        <w:t xml:space="preserve">await Transport.WriteData(cmdFins, </w:t>
      </w:r>
    </w:p>
    <w:p w14:paraId="54C91BC8" w14:textId="73E06FDD" w:rsidR="00C713EF" w:rsidRPr="00C713EF" w:rsidRDefault="00C713EF" w:rsidP="00AE597E">
      <w:pPr>
        <w:pStyle w:val="af9"/>
        <w:ind w:left="2124" w:firstLine="708"/>
        <w:rPr>
          <w:lang w:val="en-US"/>
        </w:rPr>
      </w:pPr>
      <w:r w:rsidRPr="00C713EF">
        <w:rPr>
          <w:lang w:val="en-US"/>
        </w:rPr>
        <w:t>finsCommandLen);</w:t>
      </w:r>
    </w:p>
    <w:p w14:paraId="423BA47E" w14:textId="77777777" w:rsidR="00C713EF" w:rsidRPr="00C713EF" w:rsidRDefault="00C713EF" w:rsidP="00C713EF">
      <w:pPr>
        <w:pStyle w:val="af9"/>
        <w:rPr>
          <w:lang w:val="en-US"/>
        </w:rPr>
      </w:pPr>
    </w:p>
    <w:p w14:paraId="052251A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if (</w:t>
      </w:r>
      <w:proofErr w:type="gramStart"/>
      <w:r w:rsidRPr="00C713EF">
        <w:rPr>
          <w:lang w:val="en-US"/>
        </w:rPr>
        <w:t>data !</w:t>
      </w:r>
      <w:proofErr w:type="gramEnd"/>
      <w:r w:rsidRPr="00C713EF">
        <w:rPr>
          <w:lang w:val="en-US"/>
        </w:rPr>
        <w:t>= null)</w:t>
      </w:r>
    </w:p>
    <w:p w14:paraId="10A2A838"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 xml:space="preserve">await Transport.WriteData(data, </w:t>
      </w:r>
      <w:proofErr w:type="gramStart"/>
      <w:r w:rsidRPr="00C713EF">
        <w:rPr>
          <w:lang w:val="en-US"/>
        </w:rPr>
        <w:t>data.Length</w:t>
      </w:r>
      <w:proofErr w:type="gramEnd"/>
      <w:r w:rsidRPr="00C713EF">
        <w:rPr>
          <w:lang w:val="en-US"/>
        </w:rPr>
        <w:t>);</w:t>
      </w:r>
    </w:p>
    <w:p w14:paraId="4B1C2331" w14:textId="77777777" w:rsidR="00C713EF" w:rsidRPr="00C713EF" w:rsidRDefault="00C713EF" w:rsidP="00C713EF">
      <w:pPr>
        <w:pStyle w:val="af9"/>
        <w:rPr>
          <w:lang w:val="en-US"/>
        </w:rPr>
      </w:pPr>
    </w:p>
    <w:p w14:paraId="5E2BB8EF"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ResponseHeader</w:t>
      </w:r>
      <w:proofErr w:type="gramEnd"/>
      <w:r w:rsidRPr="00C713EF">
        <w:rPr>
          <w:lang w:val="en-US"/>
        </w:rPr>
        <w:t xml:space="preserve"> = await Transport.ReadData</w:t>
      </w:r>
    </w:p>
    <w:p w14:paraId="117EE725" w14:textId="4CE0911C" w:rsidR="00C713EF" w:rsidRPr="00C713EF" w:rsidRDefault="00C713EF" w:rsidP="00AE597E">
      <w:pPr>
        <w:pStyle w:val="af9"/>
        <w:ind w:left="2124" w:firstLine="708"/>
        <w:rPr>
          <w:lang w:val="en-US"/>
        </w:rPr>
      </w:pPr>
      <w:r w:rsidRPr="00C713EF">
        <w:rPr>
          <w:lang w:val="en-US"/>
        </w:rPr>
        <w:t>(ResponseHeader.Length);</w:t>
      </w:r>
    </w:p>
    <w:p w14:paraId="4C762FD6" w14:textId="77777777" w:rsidR="00C713EF" w:rsidRPr="00C713EF" w:rsidRDefault="00C713EF" w:rsidP="00C713EF">
      <w:pPr>
        <w:pStyle w:val="af9"/>
        <w:rPr>
          <w:lang w:val="en-US"/>
        </w:rPr>
      </w:pPr>
    </w:p>
    <w:p w14:paraId="6D1603D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if(</w:t>
      </w:r>
      <w:proofErr w:type="gramStart"/>
      <w:r w:rsidRPr="00C713EF">
        <w:rPr>
          <w:lang w:val="en-US"/>
        </w:rPr>
        <w:t>this.FinsHeaderErrore</w:t>
      </w:r>
      <w:proofErr w:type="gramEnd"/>
      <w:r w:rsidRPr="00C713EF">
        <w:rPr>
          <w:lang w:val="en-US"/>
        </w:rPr>
        <w:t>!=2)</w:t>
      </w:r>
    </w:p>
    <w:p w14:paraId="009DA2C1" w14:textId="77777777" w:rsidR="00C713EF" w:rsidRPr="00C713EF" w:rsidRDefault="00C713EF" w:rsidP="00C713EF">
      <w:pPr>
        <w:pStyle w:val="af9"/>
        <w:rPr>
          <w:lang w:val="en-US"/>
        </w:rPr>
      </w:pPr>
      <w:r w:rsidRPr="00C713EF">
        <w:rPr>
          <w:lang w:val="en-US"/>
        </w:rPr>
        <w:t xml:space="preserve">            {</w:t>
      </w:r>
    </w:p>
    <w:p w14:paraId="4DA00EEB"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 xml:space="preserve">_lastError = "FRAME SEND error: " + </w:t>
      </w:r>
    </w:p>
    <w:p w14:paraId="3A796536" w14:textId="7F17C2FB" w:rsidR="00C713EF" w:rsidRPr="00C713EF" w:rsidRDefault="00C713EF" w:rsidP="00AE597E">
      <w:pPr>
        <w:pStyle w:val="af9"/>
        <w:ind w:left="2832" w:firstLine="708"/>
        <w:rPr>
          <w:lang w:val="en-US"/>
        </w:rPr>
      </w:pPr>
      <w:r w:rsidRPr="00C713EF">
        <w:rPr>
          <w:lang w:val="en-US"/>
        </w:rPr>
        <w:t>FinsHeaderErrore;</w:t>
      </w:r>
    </w:p>
    <w:p w14:paraId="5E2C8AB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return false;</w:t>
      </w:r>
    </w:p>
    <w:p w14:paraId="6DD208A2"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2DA2289D" w14:textId="77777777" w:rsidR="00C713EF" w:rsidRPr="00C713EF" w:rsidRDefault="00C713EF" w:rsidP="00C713EF">
      <w:pPr>
        <w:pStyle w:val="af9"/>
        <w:rPr>
          <w:lang w:val="en-US"/>
        </w:rPr>
      </w:pPr>
    </w:p>
    <w:p w14:paraId="40FCC8F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if (</w:t>
      </w:r>
      <w:proofErr w:type="gramStart"/>
      <w:r w:rsidRPr="00C713EF">
        <w:rPr>
          <w:lang w:val="en-US"/>
        </w:rPr>
        <w:t>this.ResponseHeader</w:t>
      </w:r>
      <w:proofErr w:type="gramEnd"/>
      <w:r w:rsidRPr="00C713EF">
        <w:rPr>
          <w:lang w:val="en-US"/>
        </w:rPr>
        <w:t>[15] != 0)</w:t>
      </w:r>
    </w:p>
    <w:p w14:paraId="3CB62224"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4D572025"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proofErr w:type="gramStart"/>
      <w:r w:rsidRPr="00C713EF">
        <w:rPr>
          <w:lang w:val="en-US"/>
        </w:rPr>
        <w:t>this._</w:t>
      </w:r>
      <w:proofErr w:type="gramEnd"/>
      <w:r w:rsidRPr="00C713EF">
        <w:rPr>
          <w:lang w:val="en-US"/>
        </w:rPr>
        <w:t>lastError = "Error receving FS command:</w:t>
      </w:r>
    </w:p>
    <w:p w14:paraId="32488F54" w14:textId="458EB187" w:rsidR="00C713EF" w:rsidRPr="00C713EF" w:rsidRDefault="00C713EF" w:rsidP="00AE597E">
      <w:pPr>
        <w:pStyle w:val="af9"/>
        <w:ind w:left="2832" w:firstLine="708"/>
        <w:rPr>
          <w:lang w:val="en-US"/>
        </w:rPr>
      </w:pPr>
      <w:r w:rsidRPr="00C713EF">
        <w:rPr>
          <w:lang w:val="en-US"/>
        </w:rPr>
        <w:t xml:space="preserve">" + </w:t>
      </w:r>
      <w:proofErr w:type="gramStart"/>
      <w:r w:rsidRPr="00C713EF">
        <w:rPr>
          <w:lang w:val="en-US"/>
        </w:rPr>
        <w:t>this.ResponseHeader</w:t>
      </w:r>
      <w:proofErr w:type="gramEnd"/>
      <w:r w:rsidRPr="00C713EF">
        <w:rPr>
          <w:lang w:val="en-US"/>
        </w:rPr>
        <w:t>[15];</w:t>
      </w:r>
    </w:p>
    <w:p w14:paraId="24AF5199"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return false;</w:t>
      </w:r>
    </w:p>
    <w:p w14:paraId="74DA2A61"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7098B63C" w14:textId="77777777" w:rsidR="00C713EF" w:rsidRPr="00C713EF" w:rsidRDefault="00C713EF" w:rsidP="00C713EF">
      <w:pPr>
        <w:pStyle w:val="af9"/>
        <w:rPr>
          <w:lang w:val="en-US"/>
        </w:rPr>
      </w:pPr>
    </w:p>
    <w:p w14:paraId="2D940453"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finsResponseLen</w:t>
      </w:r>
      <w:proofErr w:type="gramEnd"/>
      <w:r w:rsidRPr="00C713EF">
        <w:rPr>
          <w:lang w:val="en-US"/>
        </w:rPr>
        <w:t xml:space="preserve"> = this.FinsResponceLenght;</w:t>
      </w:r>
    </w:p>
    <w:p w14:paraId="2276A69E" w14:textId="29001FDE"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finsResponseLen</w:t>
      </w:r>
      <w:proofErr w:type="gramEnd"/>
      <w:r w:rsidRPr="00C713EF">
        <w:rPr>
          <w:lang w:val="en-US"/>
        </w:rPr>
        <w:t xml:space="preserve"> </w:t>
      </w:r>
      <w:r w:rsidR="00E64FBB">
        <w:rPr>
          <w:lang w:val="en-US"/>
        </w:rPr>
        <w:t xml:space="preserve">–  </w:t>
      </w:r>
      <w:r w:rsidRPr="00C713EF">
        <w:rPr>
          <w:lang w:val="en-US"/>
        </w:rPr>
        <w:t>= 8;</w:t>
      </w:r>
    </w:p>
    <w:p w14:paraId="3CE2B34C" w14:textId="77777777" w:rsidR="00C713EF" w:rsidRPr="00C713EF" w:rsidRDefault="00C713EF" w:rsidP="00C713EF">
      <w:pPr>
        <w:pStyle w:val="af9"/>
        <w:rPr>
          <w:lang w:val="en-US"/>
        </w:rPr>
      </w:pPr>
    </w:p>
    <w:p w14:paraId="19B97F73"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this.respFins</w:t>
      </w:r>
      <w:proofErr w:type="gramEnd"/>
      <w:r w:rsidRPr="00C713EF">
        <w:rPr>
          <w:lang w:val="en-US"/>
        </w:rPr>
        <w:t xml:space="preserve"> = await Transport.ReadData(this.</w:t>
      </w:r>
    </w:p>
    <w:p w14:paraId="6005316A" w14:textId="7ED0577E" w:rsidR="00C713EF" w:rsidRPr="00C713EF" w:rsidRDefault="00C713EF" w:rsidP="00AE597E">
      <w:pPr>
        <w:pStyle w:val="af9"/>
        <w:ind w:left="2124" w:firstLine="708"/>
        <w:rPr>
          <w:lang w:val="en-US"/>
        </w:rPr>
      </w:pPr>
      <w:r w:rsidRPr="00C713EF">
        <w:rPr>
          <w:lang w:val="en-US"/>
        </w:rPr>
        <w:t>finsResponseLen);</w:t>
      </w:r>
    </w:p>
    <w:p w14:paraId="4245A24C" w14:textId="77777777" w:rsidR="00C713EF" w:rsidRPr="00C713EF" w:rsidRDefault="00C713EF" w:rsidP="00C713EF">
      <w:pPr>
        <w:pStyle w:val="af9"/>
        <w:rPr>
          <w:lang w:val="en-US"/>
        </w:rPr>
      </w:pPr>
    </w:p>
    <w:p w14:paraId="047021F1" w14:textId="77777777" w:rsidR="00C713EF" w:rsidRPr="00C713EF" w:rsidRDefault="00C713EF" w:rsidP="00C713EF">
      <w:pPr>
        <w:pStyle w:val="af9"/>
        <w:rPr>
          <w:lang w:val="en-US"/>
        </w:rPr>
      </w:pPr>
    </w:p>
    <w:p w14:paraId="5CD2D658"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proofErr w:type="gramStart"/>
      <w:r w:rsidRPr="00C713EF">
        <w:rPr>
          <w:lang w:val="en-US"/>
        </w:rPr>
        <w:t>if(</w:t>
      </w:r>
      <w:proofErr w:type="gramEnd"/>
      <w:r w:rsidRPr="00C713EF">
        <w:rPr>
          <w:lang w:val="en-US"/>
        </w:rPr>
        <w:t>finsResponseLen &gt; 14)</w:t>
      </w:r>
    </w:p>
    <w:p w14:paraId="1F75C5DD" w14:textId="77777777" w:rsidR="00C713EF" w:rsidRPr="00C713EF" w:rsidRDefault="00C713EF" w:rsidP="00C713EF">
      <w:pPr>
        <w:pStyle w:val="af9"/>
        <w:rPr>
          <w:lang w:val="en-US"/>
        </w:rPr>
      </w:pPr>
      <w:r w:rsidRPr="00C713EF">
        <w:rPr>
          <w:lang w:val="en-US"/>
        </w:rPr>
        <w:t xml:space="preserve">            {</w:t>
      </w:r>
    </w:p>
    <w:p w14:paraId="67282E9B"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proofErr w:type="gramStart"/>
      <w:r w:rsidRPr="00C713EF">
        <w:rPr>
          <w:lang w:val="en-US"/>
        </w:rPr>
        <w:t>this.respFinsData</w:t>
      </w:r>
      <w:proofErr w:type="gramEnd"/>
      <w:r w:rsidRPr="00C713EF">
        <w:rPr>
          <w:lang w:val="en-US"/>
        </w:rPr>
        <w:t xml:space="preserve"> = await Transport.</w:t>
      </w:r>
    </w:p>
    <w:p w14:paraId="0434653D" w14:textId="3AAEFCD6" w:rsidR="00C713EF" w:rsidRPr="00C713EF" w:rsidRDefault="00C713EF" w:rsidP="00AE597E">
      <w:pPr>
        <w:pStyle w:val="af9"/>
        <w:ind w:left="2832" w:firstLine="708"/>
        <w:rPr>
          <w:lang w:val="en-US"/>
        </w:rPr>
      </w:pPr>
      <w:proofErr w:type="gramStart"/>
      <w:r w:rsidRPr="00C713EF">
        <w:rPr>
          <w:lang w:val="en-US"/>
        </w:rPr>
        <w:lastRenderedPageBreak/>
        <w:t>ReadData(</w:t>
      </w:r>
      <w:proofErr w:type="gramEnd"/>
      <w:r w:rsidRPr="00C713EF">
        <w:rPr>
          <w:lang w:val="en-US"/>
        </w:rPr>
        <w:t xml:space="preserve">finsResponseLen </w:t>
      </w:r>
      <w:r w:rsidR="00E64FBB">
        <w:rPr>
          <w:lang w:val="en-US"/>
        </w:rPr>
        <w:t xml:space="preserve">–  </w:t>
      </w:r>
      <w:r w:rsidRPr="00C713EF">
        <w:rPr>
          <w:lang w:val="en-US"/>
        </w:rPr>
        <w:t xml:space="preserve"> 14);</w:t>
      </w:r>
    </w:p>
    <w:p w14:paraId="662C8CBB" w14:textId="77777777" w:rsidR="00AE597E"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 xml:space="preserve">var controllerData = new </w:t>
      </w:r>
      <w:proofErr w:type="gramStart"/>
      <w:r w:rsidRPr="00C713EF">
        <w:rPr>
          <w:lang w:val="en-US"/>
        </w:rPr>
        <w:t>OutputValue(</w:t>
      </w:r>
      <w:proofErr w:type="gramEnd"/>
      <w:r w:rsidRPr="00C713EF">
        <w:rPr>
          <w:lang w:val="en-US"/>
        </w:rPr>
        <w:t xml:space="preserve">) { </w:t>
      </w:r>
    </w:p>
    <w:p w14:paraId="01B116BD" w14:textId="77777777" w:rsidR="00AE597E" w:rsidRDefault="00C713EF" w:rsidP="00AE597E">
      <w:pPr>
        <w:pStyle w:val="af9"/>
        <w:ind w:left="2832" w:firstLine="708"/>
        <w:rPr>
          <w:lang w:val="en-US"/>
        </w:rPr>
      </w:pPr>
      <w:r w:rsidRPr="00C713EF">
        <w:rPr>
          <w:lang w:val="en-US"/>
        </w:rPr>
        <w:t>controllerAddress = (UInt</w:t>
      </w:r>
      <w:proofErr w:type="gramStart"/>
      <w:r w:rsidRPr="00C713EF">
        <w:rPr>
          <w:lang w:val="en-US"/>
        </w:rPr>
        <w:t>32)this</w:t>
      </w:r>
      <w:proofErr w:type="gramEnd"/>
      <w:r w:rsidRPr="00C713EF">
        <w:rPr>
          <w:lang w:val="en-US"/>
        </w:rPr>
        <w:t>.</w:t>
      </w:r>
    </w:p>
    <w:p w14:paraId="0A21F703" w14:textId="77777777" w:rsidR="00AE597E" w:rsidRDefault="00C713EF" w:rsidP="00AE597E">
      <w:pPr>
        <w:pStyle w:val="af9"/>
        <w:ind w:left="2832" w:firstLine="708"/>
        <w:rPr>
          <w:lang w:val="en-US"/>
        </w:rPr>
      </w:pPr>
      <w:r w:rsidRPr="00C713EF">
        <w:rPr>
          <w:lang w:val="en-US"/>
        </w:rPr>
        <w:t xml:space="preserve">Address, controllerOutputId = this.id, </w:t>
      </w:r>
    </w:p>
    <w:p w14:paraId="294E4DE9" w14:textId="77777777" w:rsidR="009B39BF" w:rsidRDefault="00C713EF" w:rsidP="00AE597E">
      <w:pPr>
        <w:pStyle w:val="af9"/>
        <w:ind w:left="2832" w:firstLine="708"/>
        <w:rPr>
          <w:lang w:val="en-US"/>
        </w:rPr>
      </w:pPr>
      <w:r w:rsidRPr="00C713EF">
        <w:rPr>
          <w:lang w:val="en-US"/>
        </w:rPr>
        <w:t xml:space="preserve">value = </w:t>
      </w:r>
      <w:proofErr w:type="gramStart"/>
      <w:r w:rsidRPr="00C713EF">
        <w:rPr>
          <w:lang w:val="en-US"/>
        </w:rPr>
        <w:t>this.respFins</w:t>
      </w:r>
      <w:proofErr w:type="gramEnd"/>
      <w:r w:rsidRPr="00C713EF">
        <w:rPr>
          <w:lang w:val="en-US"/>
        </w:rPr>
        <w:t xml:space="preserve">, DateTime = </w:t>
      </w:r>
    </w:p>
    <w:p w14:paraId="691C803E" w14:textId="1643277B" w:rsidR="00C713EF" w:rsidRPr="00C713EF" w:rsidRDefault="00C713EF" w:rsidP="00AE597E">
      <w:pPr>
        <w:pStyle w:val="af9"/>
        <w:ind w:left="2832" w:firstLine="708"/>
        <w:rPr>
          <w:lang w:val="en-US"/>
        </w:rPr>
      </w:pPr>
      <w:proofErr w:type="gramStart"/>
      <w:r w:rsidRPr="00C713EF">
        <w:rPr>
          <w:lang w:val="en-US"/>
        </w:rPr>
        <w:t>DateTime.Now }</w:t>
      </w:r>
      <w:proofErr w:type="gramEnd"/>
      <w:r w:rsidRPr="00C713EF">
        <w:rPr>
          <w:lang w:val="en-US"/>
        </w:rPr>
        <w:t>;</w:t>
      </w:r>
    </w:p>
    <w:p w14:paraId="0570B560"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await Answer.Invoke(controllerData);</w:t>
      </w:r>
    </w:p>
    <w:p w14:paraId="4FEAD819"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7F712812" w14:textId="77777777" w:rsidR="00C713EF" w:rsidRPr="00C713EF" w:rsidRDefault="00C713EF" w:rsidP="00C713EF">
      <w:pPr>
        <w:pStyle w:val="af9"/>
        <w:rPr>
          <w:lang w:val="en-US"/>
        </w:rPr>
      </w:pPr>
    </w:p>
    <w:p w14:paraId="488A155A" w14:textId="77777777" w:rsidR="009B39BF" w:rsidRDefault="00C713EF" w:rsidP="00C713EF">
      <w:pPr>
        <w:pStyle w:val="af9"/>
        <w:rPr>
          <w:lang w:val="en-US"/>
        </w:rPr>
      </w:pPr>
      <w:r w:rsidRPr="00C713EF">
        <w:rPr>
          <w:lang w:val="en-US"/>
        </w:rPr>
        <w:tab/>
      </w:r>
      <w:r w:rsidRPr="00C713EF">
        <w:rPr>
          <w:lang w:val="en-US"/>
        </w:rPr>
        <w:tab/>
      </w:r>
      <w:r w:rsidRPr="00C713EF">
        <w:rPr>
          <w:lang w:val="en-US"/>
        </w:rPr>
        <w:tab/>
        <w:t>if (</w:t>
      </w:r>
      <w:proofErr w:type="gramStart"/>
      <w:r w:rsidRPr="00C713EF">
        <w:rPr>
          <w:lang w:val="en-US"/>
        </w:rPr>
        <w:t>this.FinsResponceMainErroreCode</w:t>
      </w:r>
      <w:proofErr w:type="gramEnd"/>
      <w:r w:rsidRPr="00C713EF">
        <w:rPr>
          <w:lang w:val="en-US"/>
        </w:rPr>
        <w:t xml:space="preserve"> != 0 || this.</w:t>
      </w:r>
    </w:p>
    <w:p w14:paraId="331B3772" w14:textId="16AB668E" w:rsidR="00C713EF" w:rsidRPr="00C713EF" w:rsidRDefault="00C713EF" w:rsidP="009B39BF">
      <w:pPr>
        <w:pStyle w:val="af9"/>
        <w:ind w:left="2124" w:firstLine="708"/>
        <w:rPr>
          <w:lang w:val="en-US"/>
        </w:rPr>
      </w:pPr>
      <w:proofErr w:type="gramStart"/>
      <w:r w:rsidRPr="00C713EF">
        <w:rPr>
          <w:lang w:val="en-US"/>
        </w:rPr>
        <w:t>FinsResponceSubErroreCode !</w:t>
      </w:r>
      <w:proofErr w:type="gramEnd"/>
      <w:r w:rsidRPr="00C713EF">
        <w:rPr>
          <w:lang w:val="en-US"/>
        </w:rPr>
        <w:t>= 0)</w:t>
      </w:r>
    </w:p>
    <w:p w14:paraId="362AE276"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t>{</w:t>
      </w:r>
    </w:p>
    <w:p w14:paraId="47DED7B5" w14:textId="77777777" w:rsidR="009B39B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proofErr w:type="gramStart"/>
      <w:r w:rsidRPr="00C713EF">
        <w:rPr>
          <w:lang w:val="en-US"/>
        </w:rPr>
        <w:t>this._</w:t>
      </w:r>
      <w:proofErr w:type="gramEnd"/>
      <w:r w:rsidRPr="00C713EF">
        <w:rPr>
          <w:lang w:val="en-US"/>
        </w:rPr>
        <w:t xml:space="preserve">lastError += string.Format("Response </w:t>
      </w:r>
    </w:p>
    <w:p w14:paraId="263E9EBD" w14:textId="44428B17" w:rsidR="00C713EF" w:rsidRPr="00C713EF" w:rsidRDefault="00C713EF" w:rsidP="009B39BF">
      <w:pPr>
        <w:pStyle w:val="af9"/>
        <w:ind w:left="2832" w:firstLine="708"/>
        <w:rPr>
          <w:lang w:val="en-US"/>
        </w:rPr>
      </w:pPr>
      <w:r w:rsidRPr="00C713EF">
        <w:rPr>
          <w:lang w:val="en-US"/>
        </w:rPr>
        <w:t>Code error: (Code: {0</w:t>
      </w:r>
      <w:proofErr w:type="gramStart"/>
      <w:r w:rsidRPr="00C713EF">
        <w:rPr>
          <w:lang w:val="en-US"/>
        </w:rPr>
        <w:t>}  Subcode</w:t>
      </w:r>
      <w:proofErr w:type="gramEnd"/>
      <w:r w:rsidRPr="00C713EF">
        <w:rPr>
          <w:lang w:val="en-US"/>
        </w:rPr>
        <w:t>: {1})",</w:t>
      </w:r>
    </w:p>
    <w:p w14:paraId="73BD666A" w14:textId="77777777" w:rsidR="009B39B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r>
      <w:r w:rsidRPr="00C713EF">
        <w:rPr>
          <w:lang w:val="en-US"/>
        </w:rPr>
        <w:tab/>
      </w:r>
      <w:r w:rsidRPr="00C713EF">
        <w:rPr>
          <w:lang w:val="en-US"/>
        </w:rPr>
        <w:tab/>
      </w:r>
      <w:r w:rsidRPr="00C713EF">
        <w:rPr>
          <w:lang w:val="en-US"/>
        </w:rPr>
        <w:tab/>
      </w:r>
      <w:r w:rsidRPr="00C713EF">
        <w:rPr>
          <w:lang w:val="en-US"/>
        </w:rPr>
        <w:tab/>
      </w:r>
      <w:r w:rsidRPr="00C713EF">
        <w:rPr>
          <w:lang w:val="en-US"/>
        </w:rPr>
        <w:tab/>
      </w:r>
      <w:r w:rsidRPr="00C713EF">
        <w:rPr>
          <w:lang w:val="en-US"/>
        </w:rPr>
        <w:tab/>
      </w:r>
      <w:r w:rsidRPr="00C713EF">
        <w:rPr>
          <w:lang w:val="en-US"/>
        </w:rPr>
        <w:tab/>
      </w:r>
      <w:r w:rsidRPr="00C713EF">
        <w:rPr>
          <w:lang w:val="en-US"/>
        </w:rPr>
        <w:tab/>
      </w:r>
      <w:r w:rsidRPr="00C713EF">
        <w:rPr>
          <w:lang w:val="en-US"/>
        </w:rPr>
        <w:tab/>
      </w:r>
      <w:proofErr w:type="gramStart"/>
      <w:r w:rsidRPr="00C713EF">
        <w:rPr>
          <w:lang w:val="en-US"/>
        </w:rPr>
        <w:t>this.FinsResponceMainErroreCode</w:t>
      </w:r>
      <w:proofErr w:type="gramEnd"/>
      <w:r w:rsidRPr="00C713EF">
        <w:rPr>
          <w:lang w:val="en-US"/>
        </w:rPr>
        <w:t>, this.</w:t>
      </w:r>
    </w:p>
    <w:p w14:paraId="4B5C7248" w14:textId="51DF0486" w:rsidR="00C713EF" w:rsidRPr="00C713EF" w:rsidRDefault="00C713EF" w:rsidP="009B39BF">
      <w:pPr>
        <w:pStyle w:val="af9"/>
        <w:ind w:left="708" w:firstLine="708"/>
        <w:rPr>
          <w:lang w:val="en-US"/>
        </w:rPr>
      </w:pPr>
      <w:r w:rsidRPr="00C713EF">
        <w:rPr>
          <w:lang w:val="en-US"/>
        </w:rPr>
        <w:t>FinsResponceSubErroreCode);</w:t>
      </w:r>
    </w:p>
    <w:p w14:paraId="349901C8" w14:textId="77777777" w:rsidR="00C713EF" w:rsidRPr="00C713EF" w:rsidRDefault="00C713EF" w:rsidP="00C713EF">
      <w:pPr>
        <w:pStyle w:val="af9"/>
        <w:rPr>
          <w:lang w:val="en-US"/>
        </w:rPr>
      </w:pPr>
      <w:r w:rsidRPr="00C713EF">
        <w:rPr>
          <w:lang w:val="en-US"/>
        </w:rPr>
        <w:tab/>
      </w:r>
      <w:r w:rsidRPr="00C713EF">
        <w:rPr>
          <w:lang w:val="en-US"/>
        </w:rPr>
        <w:tab/>
      </w:r>
      <w:r w:rsidRPr="00C713EF">
        <w:rPr>
          <w:lang w:val="en-US"/>
        </w:rPr>
        <w:tab/>
      </w:r>
      <w:r w:rsidRPr="00C713EF">
        <w:rPr>
          <w:lang w:val="en-US"/>
        </w:rPr>
        <w:tab/>
        <w:t>return false;</w:t>
      </w:r>
    </w:p>
    <w:p w14:paraId="6CE63663" w14:textId="77777777" w:rsidR="00C713EF" w:rsidRPr="00142308" w:rsidRDefault="00C713EF" w:rsidP="00C713EF">
      <w:pPr>
        <w:pStyle w:val="af9"/>
        <w:rPr>
          <w:lang w:val="en-US"/>
        </w:rPr>
      </w:pPr>
      <w:r w:rsidRPr="00C713EF">
        <w:rPr>
          <w:lang w:val="en-US"/>
        </w:rPr>
        <w:tab/>
      </w:r>
      <w:r w:rsidRPr="00C713EF">
        <w:rPr>
          <w:lang w:val="en-US"/>
        </w:rPr>
        <w:tab/>
      </w:r>
      <w:r w:rsidRPr="00C713EF">
        <w:rPr>
          <w:lang w:val="en-US"/>
        </w:rPr>
        <w:tab/>
      </w:r>
      <w:r w:rsidRPr="00142308">
        <w:rPr>
          <w:lang w:val="en-US"/>
        </w:rPr>
        <w:t>}</w:t>
      </w:r>
    </w:p>
    <w:p w14:paraId="56C160E9" w14:textId="77777777" w:rsidR="00C713EF" w:rsidRPr="00142308" w:rsidRDefault="00C713EF" w:rsidP="00C713EF">
      <w:pPr>
        <w:pStyle w:val="af9"/>
        <w:rPr>
          <w:lang w:val="en-US"/>
        </w:rPr>
      </w:pPr>
    </w:p>
    <w:p w14:paraId="53AFA8AE" w14:textId="77777777" w:rsidR="00C713EF" w:rsidRPr="00142308" w:rsidRDefault="00C713EF" w:rsidP="00C713EF">
      <w:pPr>
        <w:pStyle w:val="af9"/>
        <w:rPr>
          <w:lang w:val="en-US"/>
        </w:rPr>
      </w:pPr>
      <w:r w:rsidRPr="00142308">
        <w:rPr>
          <w:lang w:val="en-US"/>
        </w:rPr>
        <w:tab/>
      </w:r>
      <w:r w:rsidRPr="00142308">
        <w:rPr>
          <w:lang w:val="en-US"/>
        </w:rPr>
        <w:tab/>
      </w:r>
      <w:r w:rsidRPr="00142308">
        <w:rPr>
          <w:lang w:val="en-US"/>
        </w:rPr>
        <w:tab/>
      </w:r>
    </w:p>
    <w:p w14:paraId="14E6F37B" w14:textId="77777777" w:rsidR="00C713EF" w:rsidRPr="00142308" w:rsidRDefault="00C713EF" w:rsidP="00C713EF">
      <w:pPr>
        <w:pStyle w:val="af9"/>
        <w:rPr>
          <w:lang w:val="en-US"/>
        </w:rPr>
      </w:pPr>
      <w:r w:rsidRPr="00142308">
        <w:rPr>
          <w:lang w:val="en-US"/>
        </w:rPr>
        <w:tab/>
      </w:r>
      <w:r w:rsidRPr="00142308">
        <w:rPr>
          <w:lang w:val="en-US"/>
        </w:rPr>
        <w:tab/>
      </w:r>
      <w:r w:rsidRPr="00142308">
        <w:rPr>
          <w:lang w:val="en-US"/>
        </w:rPr>
        <w:tab/>
        <w:t>return true;</w:t>
      </w:r>
    </w:p>
    <w:p w14:paraId="7B17681B" w14:textId="77777777" w:rsidR="00C713EF" w:rsidRPr="00142308" w:rsidRDefault="00C713EF" w:rsidP="00C713EF">
      <w:pPr>
        <w:pStyle w:val="af9"/>
        <w:rPr>
          <w:lang w:val="en-US"/>
        </w:rPr>
      </w:pPr>
      <w:r w:rsidRPr="00142308">
        <w:rPr>
          <w:lang w:val="en-US"/>
        </w:rPr>
        <w:t xml:space="preserve">        }</w:t>
      </w:r>
    </w:p>
    <w:p w14:paraId="4C01DD60" w14:textId="77777777" w:rsidR="00C713EF" w:rsidRPr="00142308" w:rsidRDefault="00C713EF" w:rsidP="00C713EF">
      <w:pPr>
        <w:pStyle w:val="af9"/>
        <w:rPr>
          <w:lang w:val="en-US"/>
        </w:rPr>
      </w:pPr>
    </w:p>
    <w:p w14:paraId="2BD30A4B" w14:textId="19B7E66A" w:rsidR="00C713EF" w:rsidRPr="00142308" w:rsidRDefault="00C713EF" w:rsidP="00C713EF">
      <w:pPr>
        <w:pStyle w:val="af9"/>
        <w:rPr>
          <w:lang w:val="en-US"/>
        </w:rPr>
      </w:pPr>
      <w:r w:rsidRPr="00142308">
        <w:rPr>
          <w:lang w:val="en-US"/>
        </w:rPr>
        <w:t xml:space="preserve">        #endregion</w:t>
      </w:r>
    </w:p>
    <w:p w14:paraId="199504FF" w14:textId="0D17BF07" w:rsidR="009B39BF" w:rsidRPr="00142308" w:rsidRDefault="00C713EF" w:rsidP="00C713EF">
      <w:pPr>
        <w:pStyle w:val="af9"/>
        <w:rPr>
          <w:lang w:val="en-US"/>
        </w:rPr>
      </w:pPr>
      <w:r w:rsidRPr="00142308">
        <w:rPr>
          <w:lang w:val="en-US"/>
        </w:rPr>
        <w:t xml:space="preserve">    }</w:t>
      </w:r>
    </w:p>
    <w:p w14:paraId="72E8C646" w14:textId="62A4297D" w:rsidR="00C713EF" w:rsidRPr="00142308" w:rsidRDefault="00C713EF" w:rsidP="00C713EF">
      <w:pPr>
        <w:pStyle w:val="af9"/>
        <w:rPr>
          <w:lang w:val="en-US"/>
        </w:rPr>
      </w:pPr>
      <w:r w:rsidRPr="00142308">
        <w:rPr>
          <w:lang w:val="en-US"/>
        </w:rPr>
        <w:t>}</w:t>
      </w:r>
    </w:p>
    <w:p w14:paraId="4ED892AD" w14:textId="1433BA16" w:rsidR="009B39BF" w:rsidRPr="00142308" w:rsidRDefault="009B39BF" w:rsidP="00C713EF">
      <w:pPr>
        <w:pStyle w:val="af9"/>
        <w:rPr>
          <w:lang w:val="en-US"/>
        </w:rPr>
      </w:pPr>
    </w:p>
    <w:p w14:paraId="00E219BD" w14:textId="653F7B1D" w:rsidR="00856738" w:rsidRPr="00AE597E" w:rsidRDefault="00856738" w:rsidP="00856738">
      <w:pPr>
        <w:rPr>
          <w:lang w:val="en-US"/>
        </w:rPr>
      </w:pPr>
      <w:r>
        <w:t>Файл</w:t>
      </w:r>
      <w:r w:rsidRPr="00142308">
        <w:rPr>
          <w:lang w:val="en-US"/>
        </w:rPr>
        <w:t xml:space="preserve"> </w:t>
      </w:r>
      <w:r>
        <w:rPr>
          <w:lang w:val="en-US"/>
        </w:rPr>
        <w:t>OmronConnectionController.cs</w:t>
      </w:r>
    </w:p>
    <w:p w14:paraId="4899B9A5" w14:textId="123FC2D9" w:rsidR="00856738" w:rsidRPr="00142308" w:rsidRDefault="00856738" w:rsidP="00C713EF">
      <w:pPr>
        <w:pStyle w:val="af9"/>
        <w:rPr>
          <w:lang w:val="en-US"/>
        </w:rPr>
      </w:pPr>
    </w:p>
    <w:p w14:paraId="2C591399" w14:textId="77777777" w:rsidR="00856738" w:rsidRDefault="00856738" w:rsidP="00856738">
      <w:pPr>
        <w:pStyle w:val="af9"/>
        <w:rPr>
          <w:lang w:val="en-US"/>
        </w:rPr>
      </w:pPr>
      <w:r w:rsidRPr="00856738">
        <w:rPr>
          <w:lang w:val="en-US"/>
        </w:rPr>
        <w:t>using backend</w:t>
      </w:r>
      <w:proofErr w:type="gramStart"/>
      <w:r w:rsidRPr="00856738">
        <w:rPr>
          <w:lang w:val="en-US"/>
        </w:rPr>
        <w:t>_.Connection.ControllerConnection</w:t>
      </w:r>
      <w:proofErr w:type="gramEnd"/>
      <w:r w:rsidRPr="00856738">
        <w:rPr>
          <w:lang w:val="en-US"/>
        </w:rPr>
        <w:t>.OmronController.</w:t>
      </w:r>
    </w:p>
    <w:p w14:paraId="366931D3" w14:textId="2A1CC25C" w:rsidR="00856738" w:rsidRPr="00856738" w:rsidRDefault="00856738" w:rsidP="00856738">
      <w:pPr>
        <w:pStyle w:val="af9"/>
        <w:ind w:firstLine="708"/>
        <w:rPr>
          <w:lang w:val="en-US"/>
        </w:rPr>
      </w:pPr>
      <w:r w:rsidRPr="00856738">
        <w:rPr>
          <w:lang w:val="en-US"/>
        </w:rPr>
        <w:t>FinsCmd;</w:t>
      </w:r>
    </w:p>
    <w:p w14:paraId="73AC83A2" w14:textId="77777777" w:rsidR="00856738" w:rsidRDefault="00856738" w:rsidP="00856738">
      <w:pPr>
        <w:pStyle w:val="af9"/>
        <w:rPr>
          <w:lang w:val="en-US"/>
        </w:rPr>
      </w:pPr>
      <w:r w:rsidRPr="00856738">
        <w:rPr>
          <w:lang w:val="en-US"/>
        </w:rPr>
        <w:t>using backend</w:t>
      </w:r>
      <w:proofErr w:type="gramStart"/>
      <w:r w:rsidRPr="00856738">
        <w:rPr>
          <w:lang w:val="en-US"/>
        </w:rPr>
        <w:t>_.Connection.ControllerConnection</w:t>
      </w:r>
      <w:proofErr w:type="gramEnd"/>
      <w:r w:rsidRPr="00856738">
        <w:rPr>
          <w:lang w:val="en-US"/>
        </w:rPr>
        <w:t>.OmronController.</w:t>
      </w:r>
    </w:p>
    <w:p w14:paraId="7CA92F4F" w14:textId="5CBDAD41" w:rsidR="00856738" w:rsidRPr="00856738" w:rsidRDefault="00856738" w:rsidP="00856738">
      <w:pPr>
        <w:pStyle w:val="af9"/>
        <w:ind w:firstLine="708"/>
        <w:rPr>
          <w:lang w:val="en-US"/>
        </w:rPr>
      </w:pPr>
      <w:r w:rsidRPr="00856738">
        <w:rPr>
          <w:lang w:val="en-US"/>
        </w:rPr>
        <w:t>TransportLayer;</w:t>
      </w:r>
    </w:p>
    <w:p w14:paraId="0188EABB" w14:textId="77777777" w:rsidR="00856738" w:rsidRPr="00856738" w:rsidRDefault="00856738" w:rsidP="00856738">
      <w:pPr>
        <w:pStyle w:val="af9"/>
        <w:rPr>
          <w:lang w:val="en-US"/>
        </w:rPr>
      </w:pPr>
      <w:r w:rsidRPr="00856738">
        <w:rPr>
          <w:lang w:val="en-US"/>
        </w:rPr>
        <w:t xml:space="preserve">using </w:t>
      </w:r>
      <w:proofErr w:type="gramStart"/>
      <w:r w:rsidRPr="00856738">
        <w:rPr>
          <w:lang w:val="en-US"/>
        </w:rPr>
        <w:t>System.Collections.Generic</w:t>
      </w:r>
      <w:proofErr w:type="gramEnd"/>
      <w:r w:rsidRPr="00856738">
        <w:rPr>
          <w:lang w:val="en-US"/>
        </w:rPr>
        <w:t>;</w:t>
      </w:r>
    </w:p>
    <w:p w14:paraId="7CA1B350" w14:textId="77777777" w:rsidR="00856738" w:rsidRPr="00856738" w:rsidRDefault="00856738" w:rsidP="00856738">
      <w:pPr>
        <w:pStyle w:val="af9"/>
        <w:rPr>
          <w:lang w:val="en-US"/>
        </w:rPr>
      </w:pPr>
      <w:r w:rsidRPr="00856738">
        <w:rPr>
          <w:lang w:val="en-US"/>
        </w:rPr>
        <w:t xml:space="preserve">using </w:t>
      </w:r>
      <w:proofErr w:type="gramStart"/>
      <w:r w:rsidRPr="00856738">
        <w:rPr>
          <w:lang w:val="en-US"/>
        </w:rPr>
        <w:t>System.Collections.Concurrent</w:t>
      </w:r>
      <w:proofErr w:type="gramEnd"/>
      <w:r w:rsidRPr="00856738">
        <w:rPr>
          <w:lang w:val="en-US"/>
        </w:rPr>
        <w:t>;</w:t>
      </w:r>
    </w:p>
    <w:p w14:paraId="62690AC8" w14:textId="77777777" w:rsidR="00856738" w:rsidRPr="00856738" w:rsidRDefault="00856738" w:rsidP="00856738">
      <w:pPr>
        <w:pStyle w:val="af9"/>
        <w:rPr>
          <w:lang w:val="en-US"/>
        </w:rPr>
      </w:pPr>
      <w:r w:rsidRPr="00856738">
        <w:rPr>
          <w:lang w:val="en-US"/>
        </w:rPr>
        <w:t>using backend</w:t>
      </w:r>
      <w:proofErr w:type="gramStart"/>
      <w:r w:rsidRPr="00856738">
        <w:rPr>
          <w:lang w:val="en-US"/>
        </w:rPr>
        <w:t>_.Connection.ControllerConnection</w:t>
      </w:r>
      <w:proofErr w:type="gramEnd"/>
      <w:r w:rsidRPr="00856738">
        <w:rPr>
          <w:lang w:val="en-US"/>
        </w:rPr>
        <w:t>;</w:t>
      </w:r>
    </w:p>
    <w:p w14:paraId="72CF96A9" w14:textId="77777777" w:rsidR="00856738" w:rsidRPr="00856738" w:rsidRDefault="00856738" w:rsidP="00856738">
      <w:pPr>
        <w:pStyle w:val="af9"/>
        <w:rPr>
          <w:lang w:val="en-US"/>
        </w:rPr>
      </w:pPr>
      <w:r w:rsidRPr="00856738">
        <w:rPr>
          <w:lang w:val="en-US"/>
        </w:rPr>
        <w:t>using System.Net;</w:t>
      </w:r>
    </w:p>
    <w:p w14:paraId="20D3C2D7" w14:textId="77777777" w:rsidR="00856738" w:rsidRPr="00856738" w:rsidRDefault="00856738" w:rsidP="00856738">
      <w:pPr>
        <w:pStyle w:val="af9"/>
        <w:rPr>
          <w:lang w:val="en-US"/>
        </w:rPr>
      </w:pPr>
      <w:r w:rsidRPr="00856738">
        <w:rPr>
          <w:lang w:val="en-US"/>
        </w:rPr>
        <w:t>using System.Threading;</w:t>
      </w:r>
    </w:p>
    <w:p w14:paraId="76E665E1" w14:textId="77777777" w:rsidR="00856738" w:rsidRPr="00856738" w:rsidRDefault="00856738" w:rsidP="00856738">
      <w:pPr>
        <w:pStyle w:val="af9"/>
        <w:rPr>
          <w:lang w:val="en-US"/>
        </w:rPr>
      </w:pPr>
    </w:p>
    <w:p w14:paraId="7FDF5648" w14:textId="77777777" w:rsidR="00856738" w:rsidRPr="00856738" w:rsidRDefault="00856738" w:rsidP="00856738">
      <w:pPr>
        <w:pStyle w:val="af9"/>
        <w:rPr>
          <w:lang w:val="en-US"/>
        </w:rPr>
      </w:pPr>
    </w:p>
    <w:p w14:paraId="43C55EA0" w14:textId="77777777" w:rsidR="00856738" w:rsidRDefault="00856738" w:rsidP="00856738">
      <w:pPr>
        <w:pStyle w:val="af9"/>
        <w:rPr>
          <w:lang w:val="en-US"/>
        </w:rPr>
      </w:pPr>
      <w:r w:rsidRPr="00856738">
        <w:rPr>
          <w:lang w:val="en-US"/>
        </w:rPr>
        <w:t>namespace backend</w:t>
      </w:r>
      <w:proofErr w:type="gramStart"/>
      <w:r w:rsidRPr="00856738">
        <w:rPr>
          <w:lang w:val="en-US"/>
        </w:rPr>
        <w:t>_.Connection.ControllerConnection</w:t>
      </w:r>
      <w:proofErr w:type="gramEnd"/>
      <w:r w:rsidRPr="00856738">
        <w:rPr>
          <w:lang w:val="en-US"/>
        </w:rPr>
        <w:t>.</w:t>
      </w:r>
    </w:p>
    <w:p w14:paraId="35FDF793" w14:textId="36ADC758" w:rsidR="00856738" w:rsidRPr="00856738" w:rsidRDefault="00856738" w:rsidP="00856738">
      <w:pPr>
        <w:pStyle w:val="af9"/>
        <w:ind w:firstLine="708"/>
        <w:rPr>
          <w:lang w:val="en-US"/>
        </w:rPr>
      </w:pPr>
      <w:r w:rsidRPr="00856738">
        <w:rPr>
          <w:lang w:val="en-US"/>
        </w:rPr>
        <w:t>OmronController</w:t>
      </w:r>
    </w:p>
    <w:p w14:paraId="6B0FA023" w14:textId="77777777" w:rsidR="00856738" w:rsidRPr="00856738" w:rsidRDefault="00856738" w:rsidP="00856738">
      <w:pPr>
        <w:pStyle w:val="af9"/>
        <w:rPr>
          <w:lang w:val="en-US"/>
        </w:rPr>
      </w:pPr>
      <w:r w:rsidRPr="00856738">
        <w:rPr>
          <w:lang w:val="en-US"/>
        </w:rPr>
        <w:t>{</w:t>
      </w:r>
    </w:p>
    <w:p w14:paraId="517F4178" w14:textId="77777777" w:rsidR="00856738" w:rsidRPr="00856738" w:rsidRDefault="00856738" w:rsidP="00856738">
      <w:pPr>
        <w:pStyle w:val="af9"/>
        <w:rPr>
          <w:lang w:val="en-US"/>
        </w:rPr>
      </w:pPr>
    </w:p>
    <w:p w14:paraId="450A7C8B" w14:textId="77777777" w:rsidR="00856738" w:rsidRDefault="00856738" w:rsidP="00856738">
      <w:pPr>
        <w:pStyle w:val="af9"/>
        <w:rPr>
          <w:lang w:val="en-US"/>
        </w:rPr>
      </w:pPr>
      <w:r w:rsidRPr="00856738">
        <w:rPr>
          <w:lang w:val="en-US"/>
        </w:rPr>
        <w:t xml:space="preserve">    public class </w:t>
      </w:r>
      <w:proofErr w:type="gramStart"/>
      <w:r w:rsidRPr="00856738">
        <w:rPr>
          <w:lang w:val="en-US"/>
        </w:rPr>
        <w:t>OmronConnectionController :</w:t>
      </w:r>
      <w:proofErr w:type="gramEnd"/>
      <w:r w:rsidRPr="00856738">
        <w:rPr>
          <w:lang w:val="en-US"/>
        </w:rPr>
        <w:t xml:space="preserve"> </w:t>
      </w:r>
    </w:p>
    <w:p w14:paraId="19FF8205" w14:textId="36BB286C" w:rsidR="00856738" w:rsidRPr="00856738" w:rsidRDefault="00856738" w:rsidP="00856738">
      <w:pPr>
        <w:pStyle w:val="af9"/>
        <w:ind w:left="708" w:firstLine="708"/>
        <w:rPr>
          <w:lang w:val="en-US"/>
        </w:rPr>
      </w:pPr>
      <w:r w:rsidRPr="00856738">
        <w:rPr>
          <w:lang w:val="en-US"/>
        </w:rPr>
        <w:t>IControllerConnection</w:t>
      </w:r>
    </w:p>
    <w:p w14:paraId="7A2BC318" w14:textId="77777777" w:rsidR="00856738" w:rsidRPr="00856738" w:rsidRDefault="00856738" w:rsidP="00856738">
      <w:pPr>
        <w:pStyle w:val="af9"/>
        <w:rPr>
          <w:lang w:val="en-US"/>
        </w:rPr>
      </w:pPr>
      <w:r w:rsidRPr="00856738">
        <w:rPr>
          <w:lang w:val="en-US"/>
        </w:rPr>
        <w:t xml:space="preserve">    {</w:t>
      </w:r>
    </w:p>
    <w:p w14:paraId="7BE86248" w14:textId="77777777" w:rsidR="00856738" w:rsidRPr="00856738" w:rsidRDefault="00856738" w:rsidP="00856738">
      <w:pPr>
        <w:pStyle w:val="af9"/>
        <w:rPr>
          <w:lang w:val="en-US"/>
        </w:rPr>
      </w:pPr>
      <w:r w:rsidRPr="00856738">
        <w:rPr>
          <w:lang w:val="en-US"/>
        </w:rPr>
        <w:t xml:space="preserve">        public UInt32 id </w:t>
      </w:r>
      <w:proofErr w:type="gramStart"/>
      <w:r w:rsidRPr="00856738">
        <w:rPr>
          <w:lang w:val="en-US"/>
        </w:rPr>
        <w:t>{ get</w:t>
      </w:r>
      <w:proofErr w:type="gramEnd"/>
      <w:r w:rsidRPr="00856738">
        <w:rPr>
          <w:lang w:val="en-US"/>
        </w:rPr>
        <w:t>; }</w:t>
      </w:r>
    </w:p>
    <w:p w14:paraId="1D0F5A05" w14:textId="77777777" w:rsidR="00856738" w:rsidRPr="00856738" w:rsidRDefault="00856738" w:rsidP="00856738">
      <w:pPr>
        <w:pStyle w:val="af9"/>
        <w:rPr>
          <w:lang w:val="en-US"/>
        </w:rPr>
      </w:pPr>
    </w:p>
    <w:p w14:paraId="1BB4E542" w14:textId="77777777" w:rsidR="00856738" w:rsidRDefault="00856738" w:rsidP="00856738">
      <w:pPr>
        <w:pStyle w:val="af9"/>
        <w:rPr>
          <w:lang w:val="en-US"/>
        </w:rPr>
      </w:pPr>
      <w:r w:rsidRPr="00856738">
        <w:rPr>
          <w:lang w:val="en-US"/>
        </w:rPr>
        <w:t xml:space="preserve">        public static List&lt;State&gt; AllowedState </w:t>
      </w:r>
      <w:proofErr w:type="gramStart"/>
      <w:r w:rsidRPr="00856738">
        <w:rPr>
          <w:lang w:val="en-US"/>
        </w:rPr>
        <w:t>{ get</w:t>
      </w:r>
      <w:proofErr w:type="gramEnd"/>
      <w:r w:rsidRPr="00856738">
        <w:rPr>
          <w:lang w:val="en-US"/>
        </w:rPr>
        <w:t xml:space="preserve">; } = </w:t>
      </w:r>
    </w:p>
    <w:p w14:paraId="70FD4103" w14:textId="10580498" w:rsidR="00856738" w:rsidRPr="00856738" w:rsidRDefault="00856738" w:rsidP="00856738">
      <w:pPr>
        <w:pStyle w:val="af9"/>
        <w:ind w:left="708" w:firstLine="708"/>
        <w:rPr>
          <w:lang w:val="en-US"/>
        </w:rPr>
      </w:pPr>
      <w:r w:rsidRPr="00856738">
        <w:rPr>
          <w:lang w:val="en-US"/>
        </w:rPr>
        <w:lastRenderedPageBreak/>
        <w:t>new List&lt;State</w:t>
      </w:r>
      <w:proofErr w:type="gramStart"/>
      <w:r w:rsidRPr="00856738">
        <w:rPr>
          <w:lang w:val="en-US"/>
        </w:rPr>
        <w:t>&gt;(</w:t>
      </w:r>
      <w:proofErr w:type="gramEnd"/>
      <w:r w:rsidRPr="00856738">
        <w:rPr>
          <w:lang w:val="en-US"/>
        </w:rPr>
        <w:t>)</w:t>
      </w:r>
    </w:p>
    <w:p w14:paraId="3EB41011" w14:textId="77777777" w:rsidR="00856738" w:rsidRPr="00856738" w:rsidRDefault="00856738" w:rsidP="00856738">
      <w:pPr>
        <w:pStyle w:val="af9"/>
        <w:rPr>
          <w:lang w:val="en-US"/>
        </w:rPr>
      </w:pPr>
      <w:r w:rsidRPr="00856738">
        <w:rPr>
          <w:lang w:val="en-US"/>
        </w:rPr>
        <w:t xml:space="preserve">        {</w:t>
      </w:r>
    </w:p>
    <w:p w14:paraId="1CD93F4F" w14:textId="77777777" w:rsidR="00856738" w:rsidRPr="00856738" w:rsidRDefault="00856738" w:rsidP="00856738">
      <w:pPr>
        <w:pStyle w:val="af9"/>
        <w:rPr>
          <w:lang w:val="en-US"/>
        </w:rPr>
      </w:pPr>
      <w:r w:rsidRPr="00856738">
        <w:rPr>
          <w:lang w:val="en-US"/>
        </w:rPr>
        <w:t xml:space="preserve">            new </w:t>
      </w:r>
      <w:proofErr w:type="gramStart"/>
      <w:r w:rsidRPr="00856738">
        <w:rPr>
          <w:lang w:val="en-US"/>
        </w:rPr>
        <w:t>State(</w:t>
      </w:r>
      <w:proofErr w:type="gramEnd"/>
      <w:r w:rsidRPr="00856738">
        <w:rPr>
          <w:lang w:val="en-US"/>
        </w:rPr>
        <w:t>){IsRun = true,description = "RUN"},</w:t>
      </w:r>
    </w:p>
    <w:p w14:paraId="555E7916" w14:textId="77777777" w:rsidR="00856738" w:rsidRPr="00856738" w:rsidRDefault="00856738" w:rsidP="00856738">
      <w:pPr>
        <w:pStyle w:val="af9"/>
        <w:rPr>
          <w:lang w:val="en-US"/>
        </w:rPr>
      </w:pPr>
      <w:r w:rsidRPr="00856738">
        <w:rPr>
          <w:lang w:val="en-US"/>
        </w:rPr>
        <w:t xml:space="preserve">            new </w:t>
      </w:r>
      <w:proofErr w:type="gramStart"/>
      <w:r w:rsidRPr="00856738">
        <w:rPr>
          <w:lang w:val="en-US"/>
        </w:rPr>
        <w:t>State(</w:t>
      </w:r>
      <w:proofErr w:type="gramEnd"/>
      <w:r w:rsidRPr="00856738">
        <w:rPr>
          <w:lang w:val="en-US"/>
        </w:rPr>
        <w:t>){IsRun = false, description = "STOP"}</w:t>
      </w:r>
    </w:p>
    <w:p w14:paraId="24583475" w14:textId="77777777" w:rsidR="00856738" w:rsidRPr="00856738" w:rsidRDefault="00856738" w:rsidP="00856738">
      <w:pPr>
        <w:pStyle w:val="af9"/>
        <w:rPr>
          <w:lang w:val="en-US"/>
        </w:rPr>
      </w:pPr>
      <w:r w:rsidRPr="00856738">
        <w:rPr>
          <w:lang w:val="en-US"/>
        </w:rPr>
        <w:t xml:space="preserve">        };</w:t>
      </w:r>
    </w:p>
    <w:p w14:paraId="66E142D2" w14:textId="77777777" w:rsidR="00856738" w:rsidRPr="00856738" w:rsidRDefault="00856738" w:rsidP="00856738">
      <w:pPr>
        <w:pStyle w:val="af9"/>
        <w:rPr>
          <w:lang w:val="en-US"/>
        </w:rPr>
      </w:pPr>
    </w:p>
    <w:p w14:paraId="6ACD55B7" w14:textId="77777777" w:rsidR="00856738" w:rsidRPr="00856738" w:rsidRDefault="00856738" w:rsidP="00856738">
      <w:pPr>
        <w:pStyle w:val="af9"/>
        <w:rPr>
          <w:lang w:val="en-US"/>
        </w:rPr>
      </w:pPr>
      <w:r w:rsidRPr="00856738">
        <w:rPr>
          <w:lang w:val="en-US"/>
        </w:rPr>
        <w:t xml:space="preserve">        public List&lt;State&gt; </w:t>
      </w:r>
      <w:proofErr w:type="gramStart"/>
      <w:r w:rsidRPr="00856738">
        <w:rPr>
          <w:lang w:val="en-US"/>
        </w:rPr>
        <w:t>GetAllowedState(</w:t>
      </w:r>
      <w:proofErr w:type="gramEnd"/>
      <w:r w:rsidRPr="00856738">
        <w:rPr>
          <w:lang w:val="en-US"/>
        </w:rPr>
        <w:t>)</w:t>
      </w:r>
    </w:p>
    <w:p w14:paraId="625E4F1B" w14:textId="77777777" w:rsidR="00856738" w:rsidRPr="00856738" w:rsidRDefault="00856738" w:rsidP="00856738">
      <w:pPr>
        <w:pStyle w:val="af9"/>
        <w:rPr>
          <w:lang w:val="en-US"/>
        </w:rPr>
      </w:pPr>
      <w:r w:rsidRPr="00856738">
        <w:rPr>
          <w:lang w:val="en-US"/>
        </w:rPr>
        <w:t xml:space="preserve">        {</w:t>
      </w:r>
    </w:p>
    <w:p w14:paraId="570DA1F0" w14:textId="77777777" w:rsidR="00856738" w:rsidRPr="00856738" w:rsidRDefault="00856738" w:rsidP="00856738">
      <w:pPr>
        <w:pStyle w:val="af9"/>
        <w:rPr>
          <w:lang w:val="en-US"/>
        </w:rPr>
      </w:pPr>
      <w:r w:rsidRPr="00856738">
        <w:rPr>
          <w:lang w:val="en-US"/>
        </w:rPr>
        <w:t xml:space="preserve">            return AllowedState;</w:t>
      </w:r>
    </w:p>
    <w:p w14:paraId="410A59F1" w14:textId="77777777" w:rsidR="00856738" w:rsidRPr="00856738" w:rsidRDefault="00856738" w:rsidP="00856738">
      <w:pPr>
        <w:pStyle w:val="af9"/>
        <w:rPr>
          <w:lang w:val="en-US"/>
        </w:rPr>
      </w:pPr>
      <w:r w:rsidRPr="00856738">
        <w:rPr>
          <w:lang w:val="en-US"/>
        </w:rPr>
        <w:t xml:space="preserve">        }</w:t>
      </w:r>
    </w:p>
    <w:p w14:paraId="54EE21F7" w14:textId="77777777" w:rsidR="00856738" w:rsidRDefault="00856738" w:rsidP="00856738">
      <w:pPr>
        <w:pStyle w:val="af9"/>
        <w:rPr>
          <w:lang w:val="en-US"/>
        </w:rPr>
      </w:pPr>
      <w:r w:rsidRPr="00856738">
        <w:rPr>
          <w:lang w:val="en-US"/>
        </w:rPr>
        <w:t xml:space="preserve">        public static List&lt;string&gt; GetVersion </w:t>
      </w:r>
      <w:proofErr w:type="gramStart"/>
      <w:r w:rsidRPr="00856738">
        <w:rPr>
          <w:lang w:val="en-US"/>
        </w:rPr>
        <w:t>{ get</w:t>
      </w:r>
      <w:proofErr w:type="gramEnd"/>
      <w:r w:rsidRPr="00856738">
        <w:rPr>
          <w:lang w:val="en-US"/>
        </w:rPr>
        <w:t xml:space="preserve">; } = </w:t>
      </w:r>
    </w:p>
    <w:p w14:paraId="45293FA7" w14:textId="756F9683" w:rsidR="00856738" w:rsidRPr="00856738" w:rsidRDefault="00856738" w:rsidP="00856738">
      <w:pPr>
        <w:pStyle w:val="af9"/>
        <w:ind w:left="708" w:firstLine="708"/>
        <w:rPr>
          <w:lang w:val="en-US"/>
        </w:rPr>
      </w:pPr>
      <w:r w:rsidRPr="00856738">
        <w:rPr>
          <w:lang w:val="en-US"/>
        </w:rPr>
        <w:t>new List&lt;string</w:t>
      </w:r>
      <w:proofErr w:type="gramStart"/>
      <w:r w:rsidRPr="00856738">
        <w:rPr>
          <w:lang w:val="en-US"/>
        </w:rPr>
        <w:t>&gt;(</w:t>
      </w:r>
      <w:proofErr w:type="gramEnd"/>
      <w:r w:rsidRPr="00856738">
        <w:rPr>
          <w:lang w:val="en-US"/>
        </w:rPr>
        <w:t>)</w:t>
      </w:r>
    </w:p>
    <w:p w14:paraId="5A7BBFFC" w14:textId="77777777" w:rsidR="00856738" w:rsidRPr="00856738" w:rsidRDefault="00856738" w:rsidP="00856738">
      <w:pPr>
        <w:pStyle w:val="af9"/>
        <w:rPr>
          <w:lang w:val="en-US"/>
        </w:rPr>
      </w:pPr>
      <w:r w:rsidRPr="00856738">
        <w:rPr>
          <w:lang w:val="en-US"/>
        </w:rPr>
        <w:t xml:space="preserve">        {</w:t>
      </w:r>
    </w:p>
    <w:p w14:paraId="588109FA" w14:textId="6A455DA3" w:rsidR="00856738" w:rsidRPr="00856738" w:rsidRDefault="00856738" w:rsidP="00856738">
      <w:pPr>
        <w:pStyle w:val="af9"/>
        <w:rPr>
          <w:lang w:val="en-US"/>
        </w:rPr>
      </w:pPr>
      <w:r w:rsidRPr="00856738">
        <w:rPr>
          <w:lang w:val="en-US"/>
        </w:rPr>
        <w:t xml:space="preserve">            "CJ2M</w:t>
      </w:r>
      <w:r w:rsidR="00E64FBB">
        <w:rPr>
          <w:lang w:val="en-US"/>
        </w:rPr>
        <w:t xml:space="preserve">–  </w:t>
      </w:r>
      <w:r w:rsidRPr="00856738">
        <w:rPr>
          <w:lang w:val="en-US"/>
        </w:rPr>
        <w:t>CPU33",</w:t>
      </w:r>
    </w:p>
    <w:p w14:paraId="69689715" w14:textId="0EAF1C4C" w:rsidR="00856738" w:rsidRPr="00856738" w:rsidRDefault="00856738" w:rsidP="00856738">
      <w:pPr>
        <w:pStyle w:val="af9"/>
        <w:rPr>
          <w:lang w:val="en-US"/>
        </w:rPr>
      </w:pPr>
      <w:r w:rsidRPr="00856738">
        <w:rPr>
          <w:lang w:val="en-US"/>
        </w:rPr>
        <w:t xml:space="preserve">            "CJ2M</w:t>
      </w:r>
      <w:r w:rsidR="00E64FBB">
        <w:rPr>
          <w:lang w:val="en-US"/>
        </w:rPr>
        <w:t xml:space="preserve">–  </w:t>
      </w:r>
      <w:r w:rsidRPr="00856738">
        <w:rPr>
          <w:lang w:val="en-US"/>
        </w:rPr>
        <w:t>CPU32",</w:t>
      </w:r>
    </w:p>
    <w:p w14:paraId="6C78E39B" w14:textId="77777777" w:rsidR="00856738" w:rsidRPr="00856738" w:rsidRDefault="00856738" w:rsidP="00856738">
      <w:pPr>
        <w:pStyle w:val="af9"/>
        <w:rPr>
          <w:lang w:val="en-US"/>
        </w:rPr>
      </w:pPr>
      <w:r w:rsidRPr="00856738">
        <w:rPr>
          <w:lang w:val="en-US"/>
        </w:rPr>
        <w:t xml:space="preserve">        };</w:t>
      </w:r>
    </w:p>
    <w:p w14:paraId="74C0AF7C" w14:textId="77777777" w:rsidR="00856738" w:rsidRPr="00856738" w:rsidRDefault="00856738" w:rsidP="00856738">
      <w:pPr>
        <w:pStyle w:val="af9"/>
        <w:rPr>
          <w:lang w:val="en-US"/>
        </w:rPr>
      </w:pPr>
      <w:r w:rsidRPr="00856738">
        <w:rPr>
          <w:lang w:val="en-US"/>
        </w:rPr>
        <w:t xml:space="preserve">        public static string GetName </w:t>
      </w:r>
      <w:proofErr w:type="gramStart"/>
      <w:r w:rsidRPr="00856738">
        <w:rPr>
          <w:lang w:val="en-US"/>
        </w:rPr>
        <w:t>{ get</w:t>
      </w:r>
      <w:proofErr w:type="gramEnd"/>
      <w:r w:rsidRPr="00856738">
        <w:rPr>
          <w:lang w:val="en-US"/>
        </w:rPr>
        <w:t>; } = "OMRON";</w:t>
      </w:r>
    </w:p>
    <w:p w14:paraId="1F1923C1" w14:textId="77777777" w:rsidR="00856738" w:rsidRPr="00856738" w:rsidRDefault="00856738" w:rsidP="00856738">
      <w:pPr>
        <w:pStyle w:val="af9"/>
        <w:rPr>
          <w:lang w:val="en-US"/>
        </w:rPr>
      </w:pPr>
    </w:p>
    <w:p w14:paraId="227D78C2" w14:textId="77777777" w:rsidR="00856738" w:rsidRPr="00856738" w:rsidRDefault="00856738" w:rsidP="00856738">
      <w:pPr>
        <w:pStyle w:val="af9"/>
        <w:rPr>
          <w:lang w:val="en-US"/>
        </w:rPr>
      </w:pPr>
      <w:r w:rsidRPr="00856738">
        <w:rPr>
          <w:lang w:val="en-US"/>
        </w:rPr>
        <w:t xml:space="preserve">        private IControllerConnect connect;</w:t>
      </w:r>
    </w:p>
    <w:p w14:paraId="428E758E" w14:textId="77777777" w:rsidR="00856738" w:rsidRPr="00856738" w:rsidRDefault="00856738" w:rsidP="00856738">
      <w:pPr>
        <w:pStyle w:val="af9"/>
        <w:rPr>
          <w:lang w:val="en-US"/>
        </w:rPr>
      </w:pPr>
    </w:p>
    <w:p w14:paraId="51E20495" w14:textId="77777777" w:rsidR="00856738" w:rsidRDefault="00856738" w:rsidP="00856738">
      <w:pPr>
        <w:pStyle w:val="af9"/>
        <w:rPr>
          <w:lang w:val="en-US"/>
        </w:rPr>
      </w:pPr>
      <w:r w:rsidRPr="00856738">
        <w:rPr>
          <w:lang w:val="en-US"/>
        </w:rPr>
        <w:t xml:space="preserve">        private ConcurrentDictionary&lt;string,</w:t>
      </w:r>
    </w:p>
    <w:p w14:paraId="6E40A293" w14:textId="46BCBE6C" w:rsidR="00856738" w:rsidRPr="00856738" w:rsidRDefault="00856738" w:rsidP="00856738">
      <w:pPr>
        <w:pStyle w:val="af9"/>
        <w:ind w:left="1416"/>
        <w:rPr>
          <w:lang w:val="en-US"/>
        </w:rPr>
      </w:pPr>
      <w:r w:rsidRPr="00856738">
        <w:rPr>
          <w:lang w:val="en-US"/>
        </w:rPr>
        <w:t>IControllerCommandImplementation&gt; controllerCommand =</w:t>
      </w:r>
    </w:p>
    <w:p w14:paraId="45CA7EA0" w14:textId="77777777" w:rsidR="00856738" w:rsidRDefault="00856738" w:rsidP="00856738">
      <w:pPr>
        <w:pStyle w:val="af9"/>
        <w:rPr>
          <w:lang w:val="en-US"/>
        </w:rPr>
      </w:pPr>
      <w:r>
        <w:rPr>
          <w:lang w:val="en-US"/>
        </w:rPr>
        <w:t xml:space="preserve">          </w:t>
      </w:r>
      <w:r w:rsidRPr="00856738">
        <w:rPr>
          <w:lang w:val="en-US"/>
        </w:rPr>
        <w:t xml:space="preserve">new ConcurrentDictionary&lt;string, </w:t>
      </w:r>
    </w:p>
    <w:p w14:paraId="40A9C103" w14:textId="5C6C6779" w:rsidR="00856738" w:rsidRPr="00856738" w:rsidRDefault="00856738" w:rsidP="00856738">
      <w:pPr>
        <w:pStyle w:val="af9"/>
        <w:ind w:left="708" w:firstLine="708"/>
        <w:rPr>
          <w:lang w:val="en-US"/>
        </w:rPr>
      </w:pPr>
      <w:r w:rsidRPr="00856738">
        <w:rPr>
          <w:lang w:val="en-US"/>
        </w:rPr>
        <w:t>IControllerCommandImplementation</w:t>
      </w:r>
      <w:proofErr w:type="gramStart"/>
      <w:r w:rsidRPr="00856738">
        <w:rPr>
          <w:lang w:val="en-US"/>
        </w:rPr>
        <w:t>&gt;(</w:t>
      </w:r>
      <w:proofErr w:type="gramEnd"/>
      <w:r w:rsidRPr="00856738">
        <w:rPr>
          <w:lang w:val="en-US"/>
        </w:rPr>
        <w:t>);</w:t>
      </w:r>
    </w:p>
    <w:p w14:paraId="4B5E613D" w14:textId="77777777" w:rsidR="00856738" w:rsidRPr="00856738" w:rsidRDefault="00856738" w:rsidP="00856738">
      <w:pPr>
        <w:pStyle w:val="af9"/>
        <w:rPr>
          <w:lang w:val="en-US"/>
        </w:rPr>
      </w:pPr>
    </w:p>
    <w:p w14:paraId="53B1B2AE" w14:textId="77777777" w:rsidR="00856738" w:rsidRDefault="00856738" w:rsidP="00856738">
      <w:pPr>
        <w:pStyle w:val="af9"/>
        <w:rPr>
          <w:lang w:val="en-US"/>
        </w:rPr>
      </w:pPr>
      <w:r w:rsidRPr="00856738">
        <w:rPr>
          <w:lang w:val="en-US"/>
        </w:rPr>
        <w:t xml:space="preserve">        public List&lt;string&gt; AllowedCommand </w:t>
      </w:r>
      <w:proofErr w:type="gramStart"/>
      <w:r w:rsidRPr="00856738">
        <w:rPr>
          <w:lang w:val="en-US"/>
        </w:rPr>
        <w:t>{ get</w:t>
      </w:r>
      <w:proofErr w:type="gramEnd"/>
      <w:r w:rsidRPr="00856738">
        <w:rPr>
          <w:lang w:val="en-US"/>
        </w:rPr>
        <w:t xml:space="preserve">; private set; } </w:t>
      </w:r>
    </w:p>
    <w:p w14:paraId="7EC53022" w14:textId="58C68A3A" w:rsidR="00856738" w:rsidRPr="00856738" w:rsidRDefault="00856738" w:rsidP="00856738">
      <w:pPr>
        <w:pStyle w:val="af9"/>
        <w:ind w:left="708" w:firstLine="708"/>
        <w:rPr>
          <w:lang w:val="en-US"/>
        </w:rPr>
      </w:pPr>
      <w:r w:rsidRPr="00856738">
        <w:rPr>
          <w:lang w:val="en-US"/>
        </w:rPr>
        <w:t>= new List&lt;string</w:t>
      </w:r>
      <w:proofErr w:type="gramStart"/>
      <w:r w:rsidRPr="00856738">
        <w:rPr>
          <w:lang w:val="en-US"/>
        </w:rPr>
        <w:t>&gt;(</w:t>
      </w:r>
      <w:proofErr w:type="gramEnd"/>
      <w:r w:rsidRPr="00856738">
        <w:rPr>
          <w:lang w:val="en-US"/>
        </w:rPr>
        <w:t>);</w:t>
      </w:r>
    </w:p>
    <w:p w14:paraId="6DD4736C" w14:textId="77777777" w:rsidR="00856738" w:rsidRPr="00856738" w:rsidRDefault="00856738" w:rsidP="00856738">
      <w:pPr>
        <w:pStyle w:val="af9"/>
        <w:rPr>
          <w:lang w:val="en-US"/>
        </w:rPr>
      </w:pPr>
      <w:r w:rsidRPr="00856738">
        <w:rPr>
          <w:lang w:val="en-US"/>
        </w:rPr>
        <w:t xml:space="preserve">        public State IsRun </w:t>
      </w:r>
      <w:proofErr w:type="gramStart"/>
      <w:r w:rsidRPr="00856738">
        <w:rPr>
          <w:lang w:val="en-US"/>
        </w:rPr>
        <w:t>{ get</w:t>
      </w:r>
      <w:proofErr w:type="gramEnd"/>
      <w:r w:rsidRPr="00856738">
        <w:rPr>
          <w:lang w:val="en-US"/>
        </w:rPr>
        <w:t>; set; }</w:t>
      </w:r>
    </w:p>
    <w:p w14:paraId="0A5CE5CE" w14:textId="77777777" w:rsidR="00856738" w:rsidRPr="00856738" w:rsidRDefault="00856738" w:rsidP="00856738">
      <w:pPr>
        <w:pStyle w:val="af9"/>
        <w:rPr>
          <w:lang w:val="en-US"/>
        </w:rPr>
      </w:pPr>
    </w:p>
    <w:p w14:paraId="28E8D525" w14:textId="77777777" w:rsidR="00856738" w:rsidRPr="00856738" w:rsidRDefault="00856738" w:rsidP="00856738">
      <w:pPr>
        <w:pStyle w:val="af9"/>
        <w:rPr>
          <w:lang w:val="en-US"/>
        </w:rPr>
      </w:pPr>
      <w:r w:rsidRPr="00856738">
        <w:rPr>
          <w:lang w:val="en-US"/>
        </w:rPr>
        <w:t xml:space="preserve">        public </w:t>
      </w:r>
      <w:proofErr w:type="gramStart"/>
      <w:r w:rsidRPr="00856738">
        <w:rPr>
          <w:lang w:val="en-US"/>
        </w:rPr>
        <w:t>OmronConnectionController(</w:t>
      </w:r>
      <w:proofErr w:type="gramEnd"/>
      <w:r w:rsidRPr="00856738">
        <w:rPr>
          <w:lang w:val="en-US"/>
        </w:rPr>
        <w:t>)</w:t>
      </w:r>
    </w:p>
    <w:p w14:paraId="0745C6F5" w14:textId="77777777" w:rsidR="00856738" w:rsidRPr="00856738" w:rsidRDefault="00856738" w:rsidP="00856738">
      <w:pPr>
        <w:pStyle w:val="af9"/>
        <w:rPr>
          <w:lang w:val="en-US"/>
        </w:rPr>
      </w:pPr>
      <w:r w:rsidRPr="00856738">
        <w:rPr>
          <w:lang w:val="en-US"/>
        </w:rPr>
        <w:t xml:space="preserve">        {</w:t>
      </w:r>
    </w:p>
    <w:p w14:paraId="1AEE68AB" w14:textId="77777777" w:rsidR="00856738" w:rsidRPr="00856738" w:rsidRDefault="00856738" w:rsidP="00856738">
      <w:pPr>
        <w:pStyle w:val="af9"/>
        <w:rPr>
          <w:lang w:val="en-US"/>
        </w:rPr>
      </w:pPr>
      <w:r w:rsidRPr="00856738">
        <w:rPr>
          <w:lang w:val="en-US"/>
        </w:rPr>
        <w:t xml:space="preserve">        }</w:t>
      </w:r>
    </w:p>
    <w:p w14:paraId="47321C6C" w14:textId="77777777" w:rsidR="00856738" w:rsidRPr="00856738" w:rsidRDefault="00856738" w:rsidP="00856738">
      <w:pPr>
        <w:pStyle w:val="af9"/>
        <w:rPr>
          <w:lang w:val="en-US"/>
        </w:rPr>
      </w:pPr>
    </w:p>
    <w:p w14:paraId="0BC4F6E0" w14:textId="77777777" w:rsidR="00856738" w:rsidRDefault="00856738" w:rsidP="00856738">
      <w:pPr>
        <w:pStyle w:val="af9"/>
        <w:rPr>
          <w:lang w:val="en-US"/>
        </w:rPr>
      </w:pPr>
      <w:r w:rsidRPr="00856738">
        <w:rPr>
          <w:lang w:val="en-US"/>
        </w:rPr>
        <w:t xml:space="preserve">        public </w:t>
      </w:r>
      <w:proofErr w:type="gramStart"/>
      <w:r w:rsidRPr="00856738">
        <w:rPr>
          <w:lang w:val="en-US"/>
        </w:rPr>
        <w:t>OmronConnectionController(</w:t>
      </w:r>
      <w:proofErr w:type="gramEnd"/>
      <w:r w:rsidRPr="00856738">
        <w:rPr>
          <w:lang w:val="en-US"/>
        </w:rPr>
        <w:t>Models.controller.</w:t>
      </w:r>
    </w:p>
    <w:p w14:paraId="68792CD4" w14:textId="4D06750B" w:rsidR="00856738" w:rsidRPr="00856738" w:rsidRDefault="00856738" w:rsidP="00856738">
      <w:pPr>
        <w:pStyle w:val="af9"/>
        <w:ind w:left="708" w:firstLine="708"/>
        <w:rPr>
          <w:lang w:val="en-US"/>
        </w:rPr>
      </w:pPr>
      <w:r w:rsidRPr="00856738">
        <w:rPr>
          <w:lang w:val="en-US"/>
        </w:rPr>
        <w:t>Controller controller)</w:t>
      </w:r>
    </w:p>
    <w:p w14:paraId="0BB9B9CE" w14:textId="77777777" w:rsidR="00856738" w:rsidRPr="00856738" w:rsidRDefault="00856738" w:rsidP="00856738">
      <w:pPr>
        <w:pStyle w:val="af9"/>
        <w:rPr>
          <w:lang w:val="en-US"/>
        </w:rPr>
      </w:pPr>
      <w:r w:rsidRPr="00856738">
        <w:rPr>
          <w:lang w:val="en-US"/>
        </w:rPr>
        <w:t xml:space="preserve">        {</w:t>
      </w:r>
    </w:p>
    <w:p w14:paraId="6F19BFD1" w14:textId="77777777" w:rsidR="00856738" w:rsidRPr="00856738" w:rsidRDefault="00856738" w:rsidP="00856738">
      <w:pPr>
        <w:pStyle w:val="af9"/>
        <w:rPr>
          <w:lang w:val="en-US"/>
        </w:rPr>
      </w:pPr>
      <w:r w:rsidRPr="00856738">
        <w:rPr>
          <w:lang w:val="en-US"/>
        </w:rPr>
        <w:t xml:space="preserve">            id = </w:t>
      </w:r>
      <w:proofErr w:type="gramStart"/>
      <w:r w:rsidRPr="00856738">
        <w:rPr>
          <w:lang w:val="en-US"/>
        </w:rPr>
        <w:t>controller.IpAddress</w:t>
      </w:r>
      <w:proofErr w:type="gramEnd"/>
      <w:r w:rsidRPr="00856738">
        <w:rPr>
          <w:lang w:val="en-US"/>
        </w:rPr>
        <w:t>;</w:t>
      </w:r>
    </w:p>
    <w:p w14:paraId="49E0A6AB" w14:textId="77777777" w:rsidR="00856738" w:rsidRPr="00856738" w:rsidRDefault="00856738" w:rsidP="00856738">
      <w:pPr>
        <w:pStyle w:val="af9"/>
        <w:rPr>
          <w:lang w:val="en-US"/>
        </w:rPr>
      </w:pPr>
      <w:r w:rsidRPr="00856738">
        <w:rPr>
          <w:lang w:val="en-US"/>
        </w:rPr>
        <w:t xml:space="preserve">            </w:t>
      </w:r>
      <w:proofErr w:type="gramStart"/>
      <w:r w:rsidRPr="00856738">
        <w:rPr>
          <w:lang w:val="en-US"/>
        </w:rPr>
        <w:t>this.IsRun</w:t>
      </w:r>
      <w:proofErr w:type="gramEnd"/>
      <w:r w:rsidRPr="00856738">
        <w:rPr>
          <w:lang w:val="en-US"/>
        </w:rPr>
        <w:t xml:space="preserve"> = new State();</w:t>
      </w:r>
    </w:p>
    <w:p w14:paraId="4A66BDC5" w14:textId="77777777" w:rsidR="00856738" w:rsidRPr="00856738" w:rsidRDefault="00856738" w:rsidP="00856738">
      <w:pPr>
        <w:pStyle w:val="af9"/>
        <w:rPr>
          <w:lang w:val="en-US"/>
        </w:rPr>
      </w:pPr>
      <w:r w:rsidRPr="00856738">
        <w:rPr>
          <w:lang w:val="en-US"/>
        </w:rPr>
        <w:t xml:space="preserve">        }</w:t>
      </w:r>
    </w:p>
    <w:p w14:paraId="628B0BA0" w14:textId="77777777" w:rsidR="00856738" w:rsidRPr="00856738" w:rsidRDefault="00856738" w:rsidP="00856738">
      <w:pPr>
        <w:pStyle w:val="af9"/>
        <w:rPr>
          <w:lang w:val="en-US"/>
        </w:rPr>
      </w:pPr>
    </w:p>
    <w:p w14:paraId="0B49E9E5" w14:textId="77777777" w:rsidR="00856738" w:rsidRPr="00856738" w:rsidRDefault="00856738" w:rsidP="00856738">
      <w:pPr>
        <w:pStyle w:val="af9"/>
        <w:rPr>
          <w:lang w:val="en-US"/>
        </w:rPr>
      </w:pPr>
    </w:p>
    <w:p w14:paraId="2D9EB7D4" w14:textId="77777777" w:rsidR="00856738" w:rsidRPr="00856738" w:rsidRDefault="00856738" w:rsidP="00856738">
      <w:pPr>
        <w:pStyle w:val="af9"/>
        <w:rPr>
          <w:lang w:val="en-US"/>
        </w:rPr>
      </w:pPr>
      <w:r w:rsidRPr="00856738">
        <w:rPr>
          <w:lang w:val="en-US"/>
        </w:rPr>
        <w:t xml:space="preserve">        public </w:t>
      </w:r>
      <w:proofErr w:type="gramStart"/>
      <w:r w:rsidRPr="00856738">
        <w:rPr>
          <w:lang w:val="en-US"/>
        </w:rPr>
        <w:t>OmronConnectionController(</w:t>
      </w:r>
      <w:proofErr w:type="gramEnd"/>
      <w:r w:rsidRPr="00856738">
        <w:rPr>
          <w:lang w:val="en-US"/>
        </w:rPr>
        <w:t>UInt32 address,int port)</w:t>
      </w:r>
    </w:p>
    <w:p w14:paraId="3CFF1E5A" w14:textId="77777777" w:rsidR="00856738" w:rsidRPr="00856738" w:rsidRDefault="00856738" w:rsidP="00856738">
      <w:pPr>
        <w:pStyle w:val="af9"/>
        <w:rPr>
          <w:lang w:val="en-US"/>
        </w:rPr>
      </w:pPr>
      <w:r w:rsidRPr="00856738">
        <w:rPr>
          <w:lang w:val="en-US"/>
        </w:rPr>
        <w:t xml:space="preserve">        {</w:t>
      </w:r>
    </w:p>
    <w:p w14:paraId="223C3079" w14:textId="77777777" w:rsidR="00856738" w:rsidRPr="00856738" w:rsidRDefault="00856738" w:rsidP="00856738">
      <w:pPr>
        <w:pStyle w:val="af9"/>
        <w:rPr>
          <w:lang w:val="en-US"/>
        </w:rPr>
      </w:pPr>
      <w:r w:rsidRPr="00856738">
        <w:rPr>
          <w:lang w:val="en-US"/>
        </w:rPr>
        <w:t xml:space="preserve">            this.id = address;</w:t>
      </w:r>
    </w:p>
    <w:p w14:paraId="7A1C5A42" w14:textId="77777777" w:rsidR="00856738" w:rsidRPr="00856738" w:rsidRDefault="00856738" w:rsidP="00856738">
      <w:pPr>
        <w:pStyle w:val="af9"/>
        <w:rPr>
          <w:lang w:val="en-US"/>
        </w:rPr>
      </w:pPr>
      <w:r w:rsidRPr="00856738">
        <w:rPr>
          <w:lang w:val="en-US"/>
        </w:rPr>
        <w:t xml:space="preserve">            </w:t>
      </w:r>
      <w:proofErr w:type="gramStart"/>
      <w:r w:rsidRPr="00856738">
        <w:rPr>
          <w:lang w:val="en-US"/>
        </w:rPr>
        <w:t>this.IsRun</w:t>
      </w:r>
      <w:proofErr w:type="gramEnd"/>
      <w:r w:rsidRPr="00856738">
        <w:rPr>
          <w:lang w:val="en-US"/>
        </w:rPr>
        <w:t xml:space="preserve"> = new State();</w:t>
      </w:r>
    </w:p>
    <w:p w14:paraId="2CBFA10C" w14:textId="77777777" w:rsidR="00856738" w:rsidRPr="00856738" w:rsidRDefault="00856738" w:rsidP="00856738">
      <w:pPr>
        <w:pStyle w:val="af9"/>
        <w:rPr>
          <w:lang w:val="en-US"/>
        </w:rPr>
      </w:pPr>
      <w:r w:rsidRPr="00856738">
        <w:rPr>
          <w:lang w:val="en-US"/>
        </w:rPr>
        <w:t xml:space="preserve">            AllowedCommand = FinsCommand.allowedCommand;</w:t>
      </w:r>
    </w:p>
    <w:p w14:paraId="4E9201A1" w14:textId="77777777" w:rsidR="00856738" w:rsidRPr="00856738" w:rsidRDefault="00856738" w:rsidP="00856738">
      <w:pPr>
        <w:pStyle w:val="af9"/>
        <w:rPr>
          <w:lang w:val="en-US"/>
        </w:rPr>
      </w:pPr>
    </w:p>
    <w:p w14:paraId="52556723" w14:textId="77777777" w:rsidR="00856738" w:rsidRPr="00856738" w:rsidRDefault="00856738" w:rsidP="00856738">
      <w:pPr>
        <w:pStyle w:val="af9"/>
        <w:rPr>
          <w:lang w:val="en-US"/>
        </w:rPr>
      </w:pPr>
      <w:r w:rsidRPr="00856738">
        <w:rPr>
          <w:lang w:val="en-US"/>
        </w:rPr>
        <w:t xml:space="preserve">            connect = new </w:t>
      </w:r>
      <w:proofErr w:type="gramStart"/>
      <w:r w:rsidRPr="00856738">
        <w:rPr>
          <w:lang w:val="en-US"/>
        </w:rPr>
        <w:t>TCPClient(</w:t>
      </w:r>
      <w:proofErr w:type="gramEnd"/>
      <w:r w:rsidRPr="00856738">
        <w:rPr>
          <w:lang w:val="en-US"/>
        </w:rPr>
        <w:t>);</w:t>
      </w:r>
    </w:p>
    <w:p w14:paraId="316287E7" w14:textId="77777777" w:rsidR="00856738" w:rsidRPr="00856738" w:rsidRDefault="00856738" w:rsidP="00856738">
      <w:pPr>
        <w:pStyle w:val="af9"/>
        <w:rPr>
          <w:lang w:val="en-US"/>
        </w:rPr>
      </w:pPr>
      <w:r w:rsidRPr="00856738">
        <w:rPr>
          <w:lang w:val="en-US"/>
        </w:rPr>
        <w:t xml:space="preserve">            </w:t>
      </w:r>
      <w:proofErr w:type="gramStart"/>
      <w:r w:rsidRPr="00856738">
        <w:rPr>
          <w:lang w:val="en-US"/>
        </w:rPr>
        <w:t>connect.SetIpAddress</w:t>
      </w:r>
      <w:proofErr w:type="gramEnd"/>
      <w:r w:rsidRPr="00856738">
        <w:rPr>
          <w:lang w:val="en-US"/>
        </w:rPr>
        <w:t>(address, port);</w:t>
      </w:r>
    </w:p>
    <w:p w14:paraId="2C0468C2" w14:textId="77777777" w:rsidR="00856738" w:rsidRPr="00856738" w:rsidRDefault="00856738" w:rsidP="00856738">
      <w:pPr>
        <w:pStyle w:val="af9"/>
        <w:rPr>
          <w:lang w:val="en-US"/>
        </w:rPr>
      </w:pPr>
      <w:r w:rsidRPr="00856738">
        <w:rPr>
          <w:lang w:val="en-US"/>
        </w:rPr>
        <w:t xml:space="preserve">        }</w:t>
      </w:r>
    </w:p>
    <w:p w14:paraId="4033AB06" w14:textId="77777777" w:rsidR="00856738" w:rsidRPr="00856738" w:rsidRDefault="00856738" w:rsidP="00856738">
      <w:pPr>
        <w:pStyle w:val="af9"/>
        <w:rPr>
          <w:lang w:val="en-US"/>
        </w:rPr>
      </w:pPr>
    </w:p>
    <w:p w14:paraId="1934E923" w14:textId="77777777" w:rsidR="00856738" w:rsidRPr="00856738" w:rsidRDefault="00856738" w:rsidP="00856738">
      <w:pPr>
        <w:pStyle w:val="af9"/>
        <w:rPr>
          <w:lang w:val="en-US"/>
        </w:rPr>
      </w:pPr>
      <w:r w:rsidRPr="00856738">
        <w:rPr>
          <w:lang w:val="en-US"/>
        </w:rPr>
        <w:t xml:space="preserve">        public void </w:t>
      </w:r>
      <w:proofErr w:type="gramStart"/>
      <w:r w:rsidRPr="00856738">
        <w:rPr>
          <w:lang w:val="en-US"/>
        </w:rPr>
        <w:t>SetState(</w:t>
      </w:r>
      <w:proofErr w:type="gramEnd"/>
      <w:r w:rsidRPr="00856738">
        <w:rPr>
          <w:lang w:val="en-US"/>
        </w:rPr>
        <w:t>State state)</w:t>
      </w:r>
    </w:p>
    <w:p w14:paraId="1DE0A308" w14:textId="77777777" w:rsidR="00856738" w:rsidRPr="00856738" w:rsidRDefault="00856738" w:rsidP="00856738">
      <w:pPr>
        <w:pStyle w:val="af9"/>
        <w:rPr>
          <w:lang w:val="en-US"/>
        </w:rPr>
      </w:pPr>
      <w:r w:rsidRPr="00856738">
        <w:rPr>
          <w:lang w:val="en-US"/>
        </w:rPr>
        <w:lastRenderedPageBreak/>
        <w:t xml:space="preserve">        {</w:t>
      </w:r>
    </w:p>
    <w:p w14:paraId="4DDB300A" w14:textId="77777777" w:rsidR="00856738" w:rsidRPr="00856738" w:rsidRDefault="00856738" w:rsidP="00856738">
      <w:pPr>
        <w:pStyle w:val="af9"/>
        <w:rPr>
          <w:lang w:val="en-US"/>
        </w:rPr>
      </w:pPr>
      <w:r w:rsidRPr="00856738">
        <w:rPr>
          <w:lang w:val="en-US"/>
        </w:rPr>
        <w:t xml:space="preserve">            lock(</w:t>
      </w:r>
      <w:proofErr w:type="gramStart"/>
      <w:r w:rsidRPr="00856738">
        <w:rPr>
          <w:lang w:val="en-US"/>
        </w:rPr>
        <w:t>this.IsRun</w:t>
      </w:r>
      <w:proofErr w:type="gramEnd"/>
      <w:r w:rsidRPr="00856738">
        <w:rPr>
          <w:lang w:val="en-US"/>
        </w:rPr>
        <w:t>)</w:t>
      </w:r>
    </w:p>
    <w:p w14:paraId="6CCECA12" w14:textId="77777777" w:rsidR="00856738" w:rsidRPr="00856738" w:rsidRDefault="00856738" w:rsidP="00856738">
      <w:pPr>
        <w:pStyle w:val="af9"/>
        <w:rPr>
          <w:lang w:val="en-US"/>
        </w:rPr>
      </w:pPr>
      <w:r w:rsidRPr="00856738">
        <w:rPr>
          <w:lang w:val="en-US"/>
        </w:rPr>
        <w:t xml:space="preserve">            {</w:t>
      </w:r>
    </w:p>
    <w:p w14:paraId="542AF798" w14:textId="77777777" w:rsidR="00856738" w:rsidRPr="00856738" w:rsidRDefault="00856738" w:rsidP="00856738">
      <w:pPr>
        <w:pStyle w:val="af9"/>
        <w:rPr>
          <w:lang w:val="en-US"/>
        </w:rPr>
      </w:pPr>
      <w:r w:rsidRPr="00856738">
        <w:rPr>
          <w:lang w:val="en-US"/>
        </w:rPr>
        <w:t xml:space="preserve">                </w:t>
      </w:r>
      <w:proofErr w:type="gramStart"/>
      <w:r w:rsidRPr="00856738">
        <w:rPr>
          <w:lang w:val="en-US"/>
        </w:rPr>
        <w:t>this.IsRun.description</w:t>
      </w:r>
      <w:proofErr w:type="gramEnd"/>
      <w:r w:rsidRPr="00856738">
        <w:rPr>
          <w:lang w:val="en-US"/>
        </w:rPr>
        <w:t xml:space="preserve"> = state.description;</w:t>
      </w:r>
    </w:p>
    <w:p w14:paraId="0F696128" w14:textId="77777777" w:rsidR="00856738" w:rsidRPr="00856738" w:rsidRDefault="00856738" w:rsidP="00856738">
      <w:pPr>
        <w:pStyle w:val="af9"/>
        <w:rPr>
          <w:lang w:val="en-US"/>
        </w:rPr>
      </w:pPr>
      <w:r w:rsidRPr="00856738">
        <w:rPr>
          <w:lang w:val="en-US"/>
        </w:rPr>
        <w:t xml:space="preserve">                </w:t>
      </w:r>
      <w:proofErr w:type="gramStart"/>
      <w:r w:rsidRPr="00856738">
        <w:rPr>
          <w:lang w:val="en-US"/>
        </w:rPr>
        <w:t>this.IsRun.IsRun</w:t>
      </w:r>
      <w:proofErr w:type="gramEnd"/>
      <w:r w:rsidRPr="00856738">
        <w:rPr>
          <w:lang w:val="en-US"/>
        </w:rPr>
        <w:t xml:space="preserve"> = state.IsRun;</w:t>
      </w:r>
    </w:p>
    <w:p w14:paraId="58C0F453" w14:textId="77777777" w:rsidR="00856738" w:rsidRPr="00856738" w:rsidRDefault="00856738" w:rsidP="00856738">
      <w:pPr>
        <w:pStyle w:val="af9"/>
        <w:rPr>
          <w:lang w:val="en-US"/>
        </w:rPr>
      </w:pPr>
      <w:r w:rsidRPr="00856738">
        <w:rPr>
          <w:lang w:val="en-US"/>
        </w:rPr>
        <w:t xml:space="preserve">                Monitor.PulseAll(</w:t>
      </w:r>
      <w:proofErr w:type="gramStart"/>
      <w:r w:rsidRPr="00856738">
        <w:rPr>
          <w:lang w:val="en-US"/>
        </w:rPr>
        <w:t>this.IsRun</w:t>
      </w:r>
      <w:proofErr w:type="gramEnd"/>
      <w:r w:rsidRPr="00856738">
        <w:rPr>
          <w:lang w:val="en-US"/>
        </w:rPr>
        <w:t>);</w:t>
      </w:r>
    </w:p>
    <w:p w14:paraId="7D6A0836" w14:textId="77777777" w:rsidR="00856738" w:rsidRPr="00856738" w:rsidRDefault="00856738" w:rsidP="00856738">
      <w:pPr>
        <w:pStyle w:val="af9"/>
        <w:rPr>
          <w:lang w:val="en-US"/>
        </w:rPr>
      </w:pPr>
      <w:r w:rsidRPr="00856738">
        <w:rPr>
          <w:lang w:val="en-US"/>
        </w:rPr>
        <w:t xml:space="preserve">            }</w:t>
      </w:r>
    </w:p>
    <w:p w14:paraId="67CA0DAE" w14:textId="77777777" w:rsidR="00856738" w:rsidRPr="00856738" w:rsidRDefault="00856738" w:rsidP="00856738">
      <w:pPr>
        <w:pStyle w:val="af9"/>
        <w:rPr>
          <w:lang w:val="en-US"/>
        </w:rPr>
      </w:pPr>
      <w:r w:rsidRPr="00856738">
        <w:rPr>
          <w:lang w:val="en-US"/>
        </w:rPr>
        <w:t xml:space="preserve">        }</w:t>
      </w:r>
    </w:p>
    <w:p w14:paraId="4D7BB509" w14:textId="77777777" w:rsidR="00856738" w:rsidRPr="00856738" w:rsidRDefault="00856738" w:rsidP="00856738">
      <w:pPr>
        <w:pStyle w:val="af9"/>
        <w:rPr>
          <w:lang w:val="en-US"/>
        </w:rPr>
      </w:pPr>
    </w:p>
    <w:p w14:paraId="1DDCF888" w14:textId="77777777" w:rsidR="00856738" w:rsidRPr="00856738" w:rsidRDefault="00856738" w:rsidP="00856738">
      <w:pPr>
        <w:pStyle w:val="af9"/>
        <w:rPr>
          <w:lang w:val="en-US"/>
        </w:rPr>
      </w:pPr>
      <w:r w:rsidRPr="00856738">
        <w:rPr>
          <w:lang w:val="en-US"/>
        </w:rPr>
        <w:t xml:space="preserve">        public IControllerCommand? </w:t>
      </w:r>
      <w:proofErr w:type="gramStart"/>
      <w:r w:rsidRPr="00856738">
        <w:rPr>
          <w:lang w:val="en-US"/>
        </w:rPr>
        <w:t>GetCommand(</w:t>
      </w:r>
      <w:proofErr w:type="gramEnd"/>
      <w:r w:rsidRPr="00856738">
        <w:rPr>
          <w:lang w:val="en-US"/>
        </w:rPr>
        <w:t>string OutputId)</w:t>
      </w:r>
    </w:p>
    <w:p w14:paraId="41374037" w14:textId="77777777" w:rsidR="00856738" w:rsidRPr="00856738" w:rsidRDefault="00856738" w:rsidP="00856738">
      <w:pPr>
        <w:pStyle w:val="af9"/>
        <w:rPr>
          <w:lang w:val="en-US"/>
        </w:rPr>
      </w:pPr>
      <w:r w:rsidRPr="00856738">
        <w:rPr>
          <w:lang w:val="en-US"/>
        </w:rPr>
        <w:t xml:space="preserve">        {</w:t>
      </w:r>
    </w:p>
    <w:p w14:paraId="7FA74A67" w14:textId="77777777" w:rsidR="00856738" w:rsidRPr="00856738" w:rsidRDefault="00856738" w:rsidP="00856738">
      <w:pPr>
        <w:pStyle w:val="af9"/>
        <w:rPr>
          <w:lang w:val="en-US"/>
        </w:rPr>
      </w:pPr>
      <w:r w:rsidRPr="00856738">
        <w:rPr>
          <w:lang w:val="en-US"/>
        </w:rPr>
        <w:t xml:space="preserve">            controllerCommand.TryGetValue(OutputId, out var cmd);</w:t>
      </w:r>
    </w:p>
    <w:p w14:paraId="4FDE5C1C" w14:textId="77777777" w:rsidR="00856738" w:rsidRPr="00142308" w:rsidRDefault="00856738" w:rsidP="00856738">
      <w:pPr>
        <w:pStyle w:val="af9"/>
        <w:rPr>
          <w:lang w:val="en-US"/>
        </w:rPr>
      </w:pPr>
      <w:r w:rsidRPr="00856738">
        <w:rPr>
          <w:lang w:val="en-US"/>
        </w:rPr>
        <w:t xml:space="preserve">            </w:t>
      </w:r>
      <w:r w:rsidRPr="00142308">
        <w:rPr>
          <w:lang w:val="en-US"/>
        </w:rPr>
        <w:t>return cmd;</w:t>
      </w:r>
    </w:p>
    <w:p w14:paraId="20808068" w14:textId="77777777" w:rsidR="00856738" w:rsidRPr="00142308" w:rsidRDefault="00856738" w:rsidP="00856738">
      <w:pPr>
        <w:pStyle w:val="af9"/>
        <w:rPr>
          <w:lang w:val="en-US"/>
        </w:rPr>
      </w:pPr>
      <w:r w:rsidRPr="00142308">
        <w:rPr>
          <w:lang w:val="en-US"/>
        </w:rPr>
        <w:t xml:space="preserve">        }</w:t>
      </w:r>
    </w:p>
    <w:p w14:paraId="7CCACE46" w14:textId="77777777" w:rsidR="00856738" w:rsidRPr="00142308" w:rsidRDefault="00856738" w:rsidP="00856738">
      <w:pPr>
        <w:pStyle w:val="af9"/>
        <w:rPr>
          <w:lang w:val="en-US"/>
        </w:rPr>
      </w:pPr>
    </w:p>
    <w:p w14:paraId="0B5851FD" w14:textId="77777777" w:rsidR="00856738" w:rsidRPr="00142308" w:rsidRDefault="00856738" w:rsidP="00856738">
      <w:pPr>
        <w:pStyle w:val="af9"/>
        <w:rPr>
          <w:lang w:val="en-US"/>
        </w:rPr>
      </w:pPr>
    </w:p>
    <w:p w14:paraId="564E0271" w14:textId="77777777" w:rsidR="00856738" w:rsidRPr="00142308" w:rsidRDefault="00856738" w:rsidP="00856738">
      <w:pPr>
        <w:pStyle w:val="af9"/>
        <w:rPr>
          <w:lang w:val="en-US"/>
        </w:rPr>
      </w:pPr>
    </w:p>
    <w:p w14:paraId="09C09759" w14:textId="77777777" w:rsidR="00856738" w:rsidRPr="00856738" w:rsidRDefault="00856738" w:rsidP="00856738">
      <w:pPr>
        <w:pStyle w:val="af9"/>
        <w:rPr>
          <w:lang w:val="en-US"/>
        </w:rPr>
      </w:pPr>
      <w:r w:rsidRPr="00856738">
        <w:rPr>
          <w:lang w:val="en-US"/>
        </w:rPr>
        <w:t xml:space="preserve">        public async void </w:t>
      </w:r>
      <w:proofErr w:type="gramStart"/>
      <w:r w:rsidRPr="00856738">
        <w:rPr>
          <w:lang w:val="en-US"/>
        </w:rPr>
        <w:t>Stop(</w:t>
      </w:r>
      <w:proofErr w:type="gramEnd"/>
      <w:r w:rsidRPr="00856738">
        <w:rPr>
          <w:lang w:val="en-US"/>
        </w:rPr>
        <w:t>)</w:t>
      </w:r>
    </w:p>
    <w:p w14:paraId="3C7AF332" w14:textId="77777777" w:rsidR="00856738" w:rsidRPr="00856738" w:rsidRDefault="00856738" w:rsidP="00856738">
      <w:pPr>
        <w:pStyle w:val="af9"/>
        <w:rPr>
          <w:lang w:val="en-US"/>
        </w:rPr>
      </w:pPr>
      <w:r w:rsidRPr="00856738">
        <w:rPr>
          <w:lang w:val="en-US"/>
        </w:rPr>
        <w:t xml:space="preserve">        {</w:t>
      </w:r>
    </w:p>
    <w:p w14:paraId="53D0920A" w14:textId="77777777" w:rsidR="00856738" w:rsidRPr="00856738" w:rsidRDefault="00856738" w:rsidP="00856738">
      <w:pPr>
        <w:pStyle w:val="af9"/>
        <w:rPr>
          <w:lang w:val="en-US"/>
        </w:rPr>
      </w:pPr>
      <w:r w:rsidRPr="00856738">
        <w:rPr>
          <w:lang w:val="en-US"/>
        </w:rPr>
        <w:t xml:space="preserve">            lock(</w:t>
      </w:r>
      <w:proofErr w:type="gramStart"/>
      <w:r w:rsidRPr="00856738">
        <w:rPr>
          <w:lang w:val="en-US"/>
        </w:rPr>
        <w:t>this.IsRun</w:t>
      </w:r>
      <w:proofErr w:type="gramEnd"/>
      <w:r w:rsidRPr="00856738">
        <w:rPr>
          <w:lang w:val="en-US"/>
        </w:rPr>
        <w:t>)</w:t>
      </w:r>
    </w:p>
    <w:p w14:paraId="037F716A" w14:textId="77777777" w:rsidR="00856738" w:rsidRPr="00856738" w:rsidRDefault="00856738" w:rsidP="00856738">
      <w:pPr>
        <w:pStyle w:val="af9"/>
        <w:rPr>
          <w:lang w:val="en-US"/>
        </w:rPr>
      </w:pPr>
      <w:r w:rsidRPr="00856738">
        <w:rPr>
          <w:lang w:val="en-US"/>
        </w:rPr>
        <w:t xml:space="preserve">            {</w:t>
      </w:r>
    </w:p>
    <w:p w14:paraId="4B2E9293" w14:textId="77777777" w:rsidR="00856738" w:rsidRPr="00856738" w:rsidRDefault="00856738" w:rsidP="00856738">
      <w:pPr>
        <w:pStyle w:val="af9"/>
        <w:rPr>
          <w:lang w:val="en-US"/>
        </w:rPr>
      </w:pPr>
      <w:r w:rsidRPr="00856738">
        <w:rPr>
          <w:lang w:val="en-US"/>
        </w:rPr>
        <w:t xml:space="preserve">                </w:t>
      </w:r>
      <w:proofErr w:type="gramStart"/>
      <w:r w:rsidRPr="00856738">
        <w:rPr>
          <w:lang w:val="en-US"/>
        </w:rPr>
        <w:t>this.IsRun.IsRun</w:t>
      </w:r>
      <w:proofErr w:type="gramEnd"/>
      <w:r w:rsidRPr="00856738">
        <w:rPr>
          <w:lang w:val="en-US"/>
        </w:rPr>
        <w:t xml:space="preserve"> = false;</w:t>
      </w:r>
    </w:p>
    <w:p w14:paraId="54B9EB8A" w14:textId="77777777" w:rsidR="00856738" w:rsidRPr="00856738" w:rsidRDefault="00856738" w:rsidP="00856738">
      <w:pPr>
        <w:pStyle w:val="af9"/>
        <w:rPr>
          <w:lang w:val="en-US"/>
        </w:rPr>
      </w:pPr>
      <w:r w:rsidRPr="00856738">
        <w:rPr>
          <w:lang w:val="en-US"/>
        </w:rPr>
        <w:t xml:space="preserve">                Monitor.PulseAll(</w:t>
      </w:r>
      <w:proofErr w:type="gramStart"/>
      <w:r w:rsidRPr="00856738">
        <w:rPr>
          <w:lang w:val="en-US"/>
        </w:rPr>
        <w:t>this.IsRun</w:t>
      </w:r>
      <w:proofErr w:type="gramEnd"/>
      <w:r w:rsidRPr="00856738">
        <w:rPr>
          <w:lang w:val="en-US"/>
        </w:rPr>
        <w:t>);</w:t>
      </w:r>
    </w:p>
    <w:p w14:paraId="7B8DFAAD" w14:textId="77777777" w:rsidR="00856738" w:rsidRPr="00856738" w:rsidRDefault="00856738" w:rsidP="00856738">
      <w:pPr>
        <w:pStyle w:val="af9"/>
        <w:rPr>
          <w:lang w:val="en-US"/>
        </w:rPr>
      </w:pPr>
      <w:r w:rsidRPr="00856738">
        <w:rPr>
          <w:lang w:val="en-US"/>
        </w:rPr>
        <w:t xml:space="preserve">            }</w:t>
      </w:r>
    </w:p>
    <w:p w14:paraId="10D6AE1F" w14:textId="77777777" w:rsidR="00856738" w:rsidRPr="00856738" w:rsidRDefault="00856738" w:rsidP="00856738">
      <w:pPr>
        <w:pStyle w:val="af9"/>
        <w:rPr>
          <w:lang w:val="en-US"/>
        </w:rPr>
      </w:pPr>
      <w:r w:rsidRPr="00856738">
        <w:rPr>
          <w:lang w:val="en-US"/>
        </w:rPr>
        <w:t xml:space="preserve">        }</w:t>
      </w:r>
    </w:p>
    <w:p w14:paraId="16E284B3" w14:textId="77777777" w:rsidR="00856738" w:rsidRPr="00856738" w:rsidRDefault="00856738" w:rsidP="00856738">
      <w:pPr>
        <w:pStyle w:val="af9"/>
        <w:rPr>
          <w:lang w:val="en-US"/>
        </w:rPr>
      </w:pPr>
    </w:p>
    <w:p w14:paraId="0B098BAA" w14:textId="77777777" w:rsidR="00856738" w:rsidRPr="00856738" w:rsidRDefault="00856738" w:rsidP="00856738">
      <w:pPr>
        <w:pStyle w:val="af9"/>
        <w:rPr>
          <w:lang w:val="en-US"/>
        </w:rPr>
      </w:pPr>
      <w:r w:rsidRPr="00856738">
        <w:rPr>
          <w:lang w:val="en-US"/>
        </w:rPr>
        <w:t xml:space="preserve">        public async Task </w:t>
      </w:r>
      <w:proofErr w:type="gramStart"/>
      <w:r w:rsidRPr="00856738">
        <w:rPr>
          <w:lang w:val="en-US"/>
        </w:rPr>
        <w:t>Start(</w:t>
      </w:r>
      <w:proofErr w:type="gramEnd"/>
      <w:r w:rsidRPr="00856738">
        <w:rPr>
          <w:lang w:val="en-US"/>
        </w:rPr>
        <w:t>)</w:t>
      </w:r>
    </w:p>
    <w:p w14:paraId="083FBAEC" w14:textId="77777777" w:rsidR="00856738" w:rsidRPr="00856738" w:rsidRDefault="00856738" w:rsidP="00856738">
      <w:pPr>
        <w:pStyle w:val="af9"/>
        <w:rPr>
          <w:lang w:val="en-US"/>
        </w:rPr>
      </w:pPr>
      <w:r w:rsidRPr="00856738">
        <w:rPr>
          <w:lang w:val="en-US"/>
        </w:rPr>
        <w:t xml:space="preserve">        {</w:t>
      </w:r>
    </w:p>
    <w:p w14:paraId="0FF2B220" w14:textId="77777777" w:rsidR="00856738" w:rsidRPr="00856738" w:rsidRDefault="00856738" w:rsidP="00856738">
      <w:pPr>
        <w:pStyle w:val="af9"/>
        <w:rPr>
          <w:lang w:val="en-US"/>
        </w:rPr>
      </w:pPr>
      <w:r w:rsidRPr="00856738">
        <w:rPr>
          <w:lang w:val="en-US"/>
        </w:rPr>
        <w:t xml:space="preserve">            while (true)</w:t>
      </w:r>
    </w:p>
    <w:p w14:paraId="6CA8268D" w14:textId="77777777" w:rsidR="00856738" w:rsidRPr="00856738" w:rsidRDefault="00856738" w:rsidP="00856738">
      <w:pPr>
        <w:pStyle w:val="af9"/>
        <w:rPr>
          <w:lang w:val="en-US"/>
        </w:rPr>
      </w:pPr>
      <w:r w:rsidRPr="00856738">
        <w:rPr>
          <w:lang w:val="en-US"/>
        </w:rPr>
        <w:t xml:space="preserve">            {</w:t>
      </w:r>
    </w:p>
    <w:p w14:paraId="09DBE085" w14:textId="77777777" w:rsidR="00856738" w:rsidRPr="00856738" w:rsidRDefault="00856738" w:rsidP="00856738">
      <w:pPr>
        <w:pStyle w:val="af9"/>
        <w:rPr>
          <w:lang w:val="en-US"/>
        </w:rPr>
      </w:pPr>
      <w:r w:rsidRPr="00856738">
        <w:rPr>
          <w:lang w:val="en-US"/>
        </w:rPr>
        <w:t xml:space="preserve">                lock (</w:t>
      </w:r>
      <w:proofErr w:type="gramStart"/>
      <w:r w:rsidRPr="00856738">
        <w:rPr>
          <w:lang w:val="en-US"/>
        </w:rPr>
        <w:t>this.IsRun</w:t>
      </w:r>
      <w:proofErr w:type="gramEnd"/>
      <w:r w:rsidRPr="00856738">
        <w:rPr>
          <w:lang w:val="en-US"/>
        </w:rPr>
        <w:t>)</w:t>
      </w:r>
    </w:p>
    <w:p w14:paraId="5340F401" w14:textId="77777777" w:rsidR="00856738" w:rsidRPr="00856738" w:rsidRDefault="00856738" w:rsidP="00856738">
      <w:pPr>
        <w:pStyle w:val="af9"/>
        <w:rPr>
          <w:lang w:val="en-US"/>
        </w:rPr>
      </w:pPr>
      <w:r w:rsidRPr="00856738">
        <w:rPr>
          <w:lang w:val="en-US"/>
        </w:rPr>
        <w:t xml:space="preserve">                {</w:t>
      </w:r>
    </w:p>
    <w:p w14:paraId="7DDDB236" w14:textId="77777777" w:rsidR="00856738" w:rsidRPr="00856738" w:rsidRDefault="00856738" w:rsidP="00856738">
      <w:pPr>
        <w:pStyle w:val="af9"/>
        <w:rPr>
          <w:lang w:val="en-US"/>
        </w:rPr>
      </w:pPr>
      <w:r w:rsidRPr="00856738">
        <w:rPr>
          <w:lang w:val="en-US"/>
        </w:rPr>
        <w:t xml:space="preserve">                    while </w:t>
      </w:r>
      <w:proofErr w:type="gramStart"/>
      <w:r w:rsidRPr="00856738">
        <w:rPr>
          <w:lang w:val="en-US"/>
        </w:rPr>
        <w:t>(!this</w:t>
      </w:r>
      <w:proofErr w:type="gramEnd"/>
      <w:r w:rsidRPr="00856738">
        <w:rPr>
          <w:lang w:val="en-US"/>
        </w:rPr>
        <w:t>.IsRun.IsRun)</w:t>
      </w:r>
    </w:p>
    <w:p w14:paraId="3D0AB861" w14:textId="77777777" w:rsidR="00856738" w:rsidRPr="00856738" w:rsidRDefault="00856738" w:rsidP="00856738">
      <w:pPr>
        <w:pStyle w:val="af9"/>
        <w:rPr>
          <w:lang w:val="en-US"/>
        </w:rPr>
      </w:pPr>
      <w:r w:rsidRPr="00856738">
        <w:rPr>
          <w:lang w:val="en-US"/>
        </w:rPr>
        <w:t xml:space="preserve">                        Monitor.Wait(</w:t>
      </w:r>
      <w:proofErr w:type="gramStart"/>
      <w:r w:rsidRPr="00856738">
        <w:rPr>
          <w:lang w:val="en-US"/>
        </w:rPr>
        <w:t>this.IsRun</w:t>
      </w:r>
      <w:proofErr w:type="gramEnd"/>
      <w:r w:rsidRPr="00856738">
        <w:rPr>
          <w:lang w:val="en-US"/>
        </w:rPr>
        <w:t>);</w:t>
      </w:r>
    </w:p>
    <w:p w14:paraId="5F503754" w14:textId="77777777" w:rsidR="00856738" w:rsidRPr="00856738" w:rsidRDefault="00856738" w:rsidP="00856738">
      <w:pPr>
        <w:pStyle w:val="af9"/>
        <w:rPr>
          <w:lang w:val="en-US"/>
        </w:rPr>
      </w:pPr>
      <w:r w:rsidRPr="00856738">
        <w:rPr>
          <w:lang w:val="en-US"/>
        </w:rPr>
        <w:t xml:space="preserve">                    </w:t>
      </w:r>
    </w:p>
    <w:p w14:paraId="23678668" w14:textId="77777777" w:rsidR="00856738" w:rsidRPr="00856738" w:rsidRDefault="00856738" w:rsidP="00856738">
      <w:pPr>
        <w:pStyle w:val="af9"/>
        <w:rPr>
          <w:lang w:val="en-US"/>
        </w:rPr>
      </w:pPr>
      <w:r w:rsidRPr="00856738">
        <w:rPr>
          <w:lang w:val="en-US"/>
        </w:rPr>
        <w:t xml:space="preserve">                }</w:t>
      </w:r>
    </w:p>
    <w:p w14:paraId="559C050B" w14:textId="77777777" w:rsidR="00856738" w:rsidRPr="00856738" w:rsidRDefault="00856738" w:rsidP="00856738">
      <w:pPr>
        <w:pStyle w:val="af9"/>
        <w:rPr>
          <w:lang w:val="en-US"/>
        </w:rPr>
      </w:pPr>
    </w:p>
    <w:p w14:paraId="5D7A58DA" w14:textId="77777777" w:rsidR="00856738" w:rsidRPr="00856738" w:rsidRDefault="00856738" w:rsidP="00856738">
      <w:pPr>
        <w:pStyle w:val="af9"/>
        <w:rPr>
          <w:lang w:val="en-US"/>
        </w:rPr>
      </w:pPr>
    </w:p>
    <w:p w14:paraId="39AF8594" w14:textId="77777777" w:rsidR="00856738" w:rsidRPr="00856738" w:rsidRDefault="00856738" w:rsidP="00856738">
      <w:pPr>
        <w:pStyle w:val="af9"/>
        <w:rPr>
          <w:lang w:val="en-US"/>
        </w:rPr>
      </w:pPr>
      <w:r w:rsidRPr="00856738">
        <w:rPr>
          <w:lang w:val="en-US"/>
        </w:rPr>
        <w:t xml:space="preserve">                foreach (var cmd in controllerCommand)</w:t>
      </w:r>
    </w:p>
    <w:p w14:paraId="1DA44533" w14:textId="77777777" w:rsidR="00856738" w:rsidRPr="00856738" w:rsidRDefault="00856738" w:rsidP="00856738">
      <w:pPr>
        <w:pStyle w:val="af9"/>
        <w:rPr>
          <w:lang w:val="en-US"/>
        </w:rPr>
      </w:pPr>
      <w:r w:rsidRPr="00856738">
        <w:rPr>
          <w:lang w:val="en-US"/>
        </w:rPr>
        <w:t xml:space="preserve">                {</w:t>
      </w:r>
    </w:p>
    <w:p w14:paraId="41FF857A" w14:textId="77777777" w:rsidR="00856738" w:rsidRPr="00856738" w:rsidRDefault="00856738" w:rsidP="00856738">
      <w:pPr>
        <w:pStyle w:val="af9"/>
        <w:rPr>
          <w:lang w:val="en-US"/>
        </w:rPr>
      </w:pPr>
      <w:r w:rsidRPr="00856738">
        <w:rPr>
          <w:lang w:val="en-US"/>
        </w:rPr>
        <w:t xml:space="preserve">                    var res = await </w:t>
      </w:r>
      <w:proofErr w:type="gramStart"/>
      <w:r w:rsidRPr="00856738">
        <w:rPr>
          <w:lang w:val="en-US"/>
        </w:rPr>
        <w:t>cmd.Value.ExecuteCommand</w:t>
      </w:r>
      <w:proofErr w:type="gramEnd"/>
      <w:r w:rsidRPr="00856738">
        <w:rPr>
          <w:lang w:val="en-US"/>
        </w:rPr>
        <w:t>();</w:t>
      </w:r>
    </w:p>
    <w:p w14:paraId="02B06BE5" w14:textId="77777777" w:rsidR="00856738" w:rsidRPr="00856738" w:rsidRDefault="00856738" w:rsidP="00856738">
      <w:pPr>
        <w:pStyle w:val="af9"/>
        <w:rPr>
          <w:lang w:val="en-US"/>
        </w:rPr>
      </w:pPr>
      <w:r w:rsidRPr="00856738">
        <w:rPr>
          <w:lang w:val="en-US"/>
        </w:rPr>
        <w:t xml:space="preserve">                }</w:t>
      </w:r>
    </w:p>
    <w:p w14:paraId="4527EA1C" w14:textId="77777777" w:rsidR="00856738" w:rsidRPr="00856738" w:rsidRDefault="00856738" w:rsidP="00856738">
      <w:pPr>
        <w:pStyle w:val="af9"/>
        <w:rPr>
          <w:lang w:val="en-US"/>
        </w:rPr>
      </w:pPr>
      <w:r w:rsidRPr="00856738">
        <w:rPr>
          <w:lang w:val="en-US"/>
        </w:rPr>
        <w:t xml:space="preserve">                Thread.Sleep(1000);</w:t>
      </w:r>
    </w:p>
    <w:p w14:paraId="274D1DAD" w14:textId="77777777" w:rsidR="00856738" w:rsidRPr="00856738" w:rsidRDefault="00856738" w:rsidP="00856738">
      <w:pPr>
        <w:pStyle w:val="af9"/>
        <w:rPr>
          <w:lang w:val="en-US"/>
        </w:rPr>
      </w:pPr>
      <w:r w:rsidRPr="00856738">
        <w:rPr>
          <w:lang w:val="en-US"/>
        </w:rPr>
        <w:t xml:space="preserve">            }</w:t>
      </w:r>
    </w:p>
    <w:p w14:paraId="547836BC" w14:textId="77777777" w:rsidR="00856738" w:rsidRPr="00856738" w:rsidRDefault="00856738" w:rsidP="00856738">
      <w:pPr>
        <w:pStyle w:val="af9"/>
        <w:rPr>
          <w:lang w:val="en-US"/>
        </w:rPr>
      </w:pPr>
      <w:r w:rsidRPr="00856738">
        <w:rPr>
          <w:lang w:val="en-US"/>
        </w:rPr>
        <w:t xml:space="preserve">        }</w:t>
      </w:r>
    </w:p>
    <w:p w14:paraId="22D8AFAD" w14:textId="77777777" w:rsidR="00856738" w:rsidRPr="00856738" w:rsidRDefault="00856738" w:rsidP="00856738">
      <w:pPr>
        <w:pStyle w:val="af9"/>
        <w:rPr>
          <w:lang w:val="en-US"/>
        </w:rPr>
      </w:pPr>
    </w:p>
    <w:p w14:paraId="6DD85078" w14:textId="77777777" w:rsidR="00856738" w:rsidRPr="00856738" w:rsidRDefault="00856738" w:rsidP="00856738">
      <w:pPr>
        <w:pStyle w:val="af9"/>
        <w:rPr>
          <w:lang w:val="en-US"/>
        </w:rPr>
      </w:pPr>
    </w:p>
    <w:p w14:paraId="1E93F685" w14:textId="77777777" w:rsidR="00856738" w:rsidRPr="00856738" w:rsidRDefault="00856738" w:rsidP="00856738">
      <w:pPr>
        <w:pStyle w:val="af9"/>
        <w:rPr>
          <w:lang w:val="en-US"/>
        </w:rPr>
      </w:pPr>
    </w:p>
    <w:p w14:paraId="2D650796" w14:textId="77777777" w:rsidR="00856738" w:rsidRPr="00856738" w:rsidRDefault="00856738" w:rsidP="00856738">
      <w:pPr>
        <w:pStyle w:val="af9"/>
        <w:rPr>
          <w:lang w:val="en-US"/>
        </w:rPr>
      </w:pPr>
      <w:r w:rsidRPr="00856738">
        <w:rPr>
          <w:lang w:val="en-US"/>
        </w:rPr>
        <w:t xml:space="preserve">        #region FinsComand</w:t>
      </w:r>
    </w:p>
    <w:p w14:paraId="17E0D2F9" w14:textId="77777777" w:rsidR="00856738" w:rsidRPr="00856738" w:rsidRDefault="00856738" w:rsidP="00856738">
      <w:pPr>
        <w:pStyle w:val="af9"/>
        <w:rPr>
          <w:lang w:val="en-US"/>
        </w:rPr>
      </w:pPr>
      <w:r w:rsidRPr="00856738">
        <w:rPr>
          <w:lang w:val="en-US"/>
        </w:rPr>
        <w:t xml:space="preserve">        public bool </w:t>
      </w:r>
      <w:proofErr w:type="gramStart"/>
      <w:r w:rsidRPr="00856738">
        <w:rPr>
          <w:lang w:val="en-US"/>
        </w:rPr>
        <w:t>AddCommand(</w:t>
      </w:r>
      <w:proofErr w:type="gramEnd"/>
      <w:r w:rsidRPr="00856738">
        <w:rPr>
          <w:lang w:val="en-US"/>
        </w:rPr>
        <w:t>string OutputId,string? command)</w:t>
      </w:r>
    </w:p>
    <w:p w14:paraId="270A46E4" w14:textId="77777777" w:rsidR="00856738" w:rsidRPr="00856738" w:rsidRDefault="00856738" w:rsidP="00856738">
      <w:pPr>
        <w:pStyle w:val="af9"/>
        <w:rPr>
          <w:lang w:val="en-US"/>
        </w:rPr>
      </w:pPr>
      <w:r w:rsidRPr="00856738">
        <w:rPr>
          <w:lang w:val="en-US"/>
        </w:rPr>
        <w:t xml:space="preserve">        {</w:t>
      </w:r>
    </w:p>
    <w:p w14:paraId="7316E4AB" w14:textId="77777777" w:rsidR="00856738" w:rsidRDefault="00856738" w:rsidP="00856738">
      <w:pPr>
        <w:pStyle w:val="af9"/>
        <w:rPr>
          <w:lang w:val="en-US"/>
        </w:rPr>
      </w:pPr>
      <w:r w:rsidRPr="00856738">
        <w:rPr>
          <w:lang w:val="en-US"/>
        </w:rPr>
        <w:t xml:space="preserve">            var FinsCommand = new FinsCommand</w:t>
      </w:r>
    </w:p>
    <w:p w14:paraId="504E67A7" w14:textId="36C65E28" w:rsidR="00856738" w:rsidRPr="00856738" w:rsidRDefault="00856738" w:rsidP="00856738">
      <w:pPr>
        <w:pStyle w:val="af9"/>
        <w:ind w:left="1416" w:firstLine="708"/>
        <w:rPr>
          <w:lang w:val="en-US"/>
        </w:rPr>
      </w:pPr>
      <w:r w:rsidRPr="00856738">
        <w:rPr>
          <w:lang w:val="en-US"/>
        </w:rPr>
        <w:lastRenderedPageBreak/>
        <w:t>(</w:t>
      </w:r>
      <w:proofErr w:type="gramStart"/>
      <w:r w:rsidRPr="00856738">
        <w:rPr>
          <w:lang w:val="en-US"/>
        </w:rPr>
        <w:t>this.id,int</w:t>
      </w:r>
      <w:proofErr w:type="gramEnd"/>
      <w:r w:rsidRPr="00856738">
        <w:rPr>
          <w:lang w:val="en-US"/>
        </w:rPr>
        <w:t>.Parse(OutputId));</w:t>
      </w:r>
    </w:p>
    <w:p w14:paraId="6AEB4ECD" w14:textId="77777777" w:rsidR="00856738" w:rsidRPr="00856738" w:rsidRDefault="00856738" w:rsidP="00856738">
      <w:pPr>
        <w:pStyle w:val="af9"/>
        <w:rPr>
          <w:lang w:val="en-US"/>
        </w:rPr>
      </w:pPr>
      <w:r w:rsidRPr="00856738">
        <w:rPr>
          <w:lang w:val="en-US"/>
        </w:rPr>
        <w:t xml:space="preserve">            </w:t>
      </w:r>
      <w:proofErr w:type="gramStart"/>
      <w:r w:rsidRPr="00856738">
        <w:rPr>
          <w:lang w:val="en-US"/>
        </w:rPr>
        <w:t>if(</w:t>
      </w:r>
      <w:proofErr w:type="gramEnd"/>
      <w:r w:rsidRPr="00856738">
        <w:rPr>
          <w:lang w:val="en-US"/>
        </w:rPr>
        <w:t>command != null)</w:t>
      </w:r>
    </w:p>
    <w:p w14:paraId="603B0635" w14:textId="77777777" w:rsidR="00856738" w:rsidRPr="00856738" w:rsidRDefault="00856738" w:rsidP="00856738">
      <w:pPr>
        <w:pStyle w:val="af9"/>
        <w:rPr>
          <w:lang w:val="en-US"/>
        </w:rPr>
      </w:pPr>
      <w:r w:rsidRPr="00856738">
        <w:rPr>
          <w:lang w:val="en-US"/>
        </w:rPr>
        <w:t xml:space="preserve">                FinsCommand.SetCommand(command);</w:t>
      </w:r>
    </w:p>
    <w:p w14:paraId="536A0348" w14:textId="77777777" w:rsidR="00856738" w:rsidRPr="00856738" w:rsidRDefault="00856738" w:rsidP="00856738">
      <w:pPr>
        <w:pStyle w:val="af9"/>
        <w:rPr>
          <w:lang w:val="en-US"/>
        </w:rPr>
      </w:pPr>
      <w:r w:rsidRPr="00856738">
        <w:rPr>
          <w:lang w:val="en-US"/>
        </w:rPr>
        <w:t xml:space="preserve">            FinsCommand.SetTransportLaeyr(</w:t>
      </w:r>
      <w:proofErr w:type="gramStart"/>
      <w:r w:rsidRPr="00856738">
        <w:rPr>
          <w:lang w:val="en-US"/>
        </w:rPr>
        <w:t>this.connect</w:t>
      </w:r>
      <w:proofErr w:type="gramEnd"/>
      <w:r w:rsidRPr="00856738">
        <w:rPr>
          <w:lang w:val="en-US"/>
        </w:rPr>
        <w:t>);</w:t>
      </w:r>
    </w:p>
    <w:p w14:paraId="250CCDCE" w14:textId="77777777" w:rsidR="00856738" w:rsidRPr="00856738" w:rsidRDefault="00856738" w:rsidP="00856738">
      <w:pPr>
        <w:pStyle w:val="af9"/>
        <w:rPr>
          <w:lang w:val="en-US"/>
        </w:rPr>
      </w:pPr>
      <w:r w:rsidRPr="00856738">
        <w:rPr>
          <w:lang w:val="en-US"/>
        </w:rPr>
        <w:t xml:space="preserve">            controllerCommand.TryAdd(OutputId, FinsCommand);</w:t>
      </w:r>
    </w:p>
    <w:p w14:paraId="774019D8" w14:textId="77777777" w:rsidR="00856738" w:rsidRPr="00856738" w:rsidRDefault="00856738" w:rsidP="00856738">
      <w:pPr>
        <w:pStyle w:val="af9"/>
        <w:rPr>
          <w:lang w:val="en-US"/>
        </w:rPr>
      </w:pPr>
      <w:r w:rsidRPr="00856738">
        <w:rPr>
          <w:lang w:val="en-US"/>
        </w:rPr>
        <w:t xml:space="preserve">            return true;</w:t>
      </w:r>
    </w:p>
    <w:p w14:paraId="712C74A4" w14:textId="77777777" w:rsidR="00856738" w:rsidRPr="00856738" w:rsidRDefault="00856738" w:rsidP="00856738">
      <w:pPr>
        <w:pStyle w:val="af9"/>
        <w:rPr>
          <w:lang w:val="en-US"/>
        </w:rPr>
      </w:pPr>
    </w:p>
    <w:p w14:paraId="5183BD79" w14:textId="77777777" w:rsidR="00856738" w:rsidRPr="00856738" w:rsidRDefault="00856738" w:rsidP="00856738">
      <w:pPr>
        <w:pStyle w:val="af9"/>
        <w:rPr>
          <w:lang w:val="en-US"/>
        </w:rPr>
      </w:pPr>
      <w:r w:rsidRPr="00856738">
        <w:rPr>
          <w:lang w:val="en-US"/>
        </w:rPr>
        <w:t xml:space="preserve">        }</w:t>
      </w:r>
    </w:p>
    <w:p w14:paraId="4608BB93" w14:textId="77777777" w:rsidR="00856738" w:rsidRPr="00856738" w:rsidRDefault="00856738" w:rsidP="00856738">
      <w:pPr>
        <w:pStyle w:val="af9"/>
        <w:rPr>
          <w:lang w:val="en-US"/>
        </w:rPr>
      </w:pPr>
      <w:r w:rsidRPr="00856738">
        <w:rPr>
          <w:lang w:val="en-US"/>
        </w:rPr>
        <w:t xml:space="preserve">        public bool </w:t>
      </w:r>
      <w:proofErr w:type="gramStart"/>
      <w:r w:rsidRPr="00856738">
        <w:rPr>
          <w:lang w:val="en-US"/>
        </w:rPr>
        <w:t>DeleteComand(</w:t>
      </w:r>
      <w:proofErr w:type="gramEnd"/>
      <w:r w:rsidRPr="00856738">
        <w:rPr>
          <w:lang w:val="en-US"/>
        </w:rPr>
        <w:t>string OutputId)</w:t>
      </w:r>
    </w:p>
    <w:p w14:paraId="5810D077" w14:textId="77777777" w:rsidR="00856738" w:rsidRPr="00856738" w:rsidRDefault="00856738" w:rsidP="00856738">
      <w:pPr>
        <w:pStyle w:val="af9"/>
        <w:rPr>
          <w:lang w:val="en-US"/>
        </w:rPr>
      </w:pPr>
      <w:r w:rsidRPr="00856738">
        <w:rPr>
          <w:lang w:val="en-US"/>
        </w:rPr>
        <w:t xml:space="preserve">        {</w:t>
      </w:r>
    </w:p>
    <w:p w14:paraId="181A4BCF" w14:textId="77777777" w:rsidR="00856738" w:rsidRPr="00856738" w:rsidRDefault="00856738" w:rsidP="00856738">
      <w:pPr>
        <w:pStyle w:val="af9"/>
        <w:rPr>
          <w:lang w:val="en-US"/>
        </w:rPr>
      </w:pPr>
      <w:r w:rsidRPr="00856738">
        <w:rPr>
          <w:lang w:val="en-US"/>
        </w:rPr>
        <w:t xml:space="preserve">            controllerCommand.TryRemove(</w:t>
      </w:r>
      <w:proofErr w:type="gramStart"/>
      <w:r w:rsidRPr="00856738">
        <w:rPr>
          <w:lang w:val="en-US"/>
        </w:rPr>
        <w:t>OutputId,out</w:t>
      </w:r>
      <w:proofErr w:type="gramEnd"/>
      <w:r w:rsidRPr="00856738">
        <w:rPr>
          <w:lang w:val="en-US"/>
        </w:rPr>
        <w:t xml:space="preserve"> var cmd);</w:t>
      </w:r>
    </w:p>
    <w:p w14:paraId="43DB113A" w14:textId="77777777" w:rsidR="00856738" w:rsidRPr="00856738" w:rsidRDefault="00856738" w:rsidP="00856738">
      <w:pPr>
        <w:pStyle w:val="af9"/>
        <w:rPr>
          <w:lang w:val="en-US"/>
        </w:rPr>
      </w:pPr>
      <w:r w:rsidRPr="00856738">
        <w:rPr>
          <w:lang w:val="en-US"/>
        </w:rPr>
        <w:t xml:space="preserve">            return true;</w:t>
      </w:r>
    </w:p>
    <w:p w14:paraId="4630AD6B" w14:textId="77777777" w:rsidR="00856738" w:rsidRPr="00856738" w:rsidRDefault="00856738" w:rsidP="00856738">
      <w:pPr>
        <w:pStyle w:val="af9"/>
        <w:rPr>
          <w:lang w:val="en-US"/>
        </w:rPr>
      </w:pPr>
      <w:r w:rsidRPr="00856738">
        <w:rPr>
          <w:lang w:val="en-US"/>
        </w:rPr>
        <w:t xml:space="preserve">        }</w:t>
      </w:r>
    </w:p>
    <w:p w14:paraId="5479C96C" w14:textId="77777777" w:rsidR="00856738" w:rsidRPr="00856738" w:rsidRDefault="00856738" w:rsidP="00856738">
      <w:pPr>
        <w:pStyle w:val="af9"/>
        <w:rPr>
          <w:lang w:val="en-US"/>
        </w:rPr>
      </w:pPr>
    </w:p>
    <w:p w14:paraId="5F310F1F" w14:textId="77777777" w:rsidR="00856738" w:rsidRPr="00856738" w:rsidRDefault="00856738" w:rsidP="00856738">
      <w:pPr>
        <w:pStyle w:val="af9"/>
        <w:rPr>
          <w:lang w:val="en-US"/>
        </w:rPr>
      </w:pPr>
      <w:r w:rsidRPr="00856738">
        <w:rPr>
          <w:lang w:val="en-US"/>
        </w:rPr>
        <w:t xml:space="preserve">        #endregion</w:t>
      </w:r>
    </w:p>
    <w:p w14:paraId="781DFEC3" w14:textId="77777777" w:rsidR="00856738" w:rsidRPr="00856738" w:rsidRDefault="00856738" w:rsidP="00856738">
      <w:pPr>
        <w:pStyle w:val="af9"/>
        <w:rPr>
          <w:lang w:val="en-US"/>
        </w:rPr>
      </w:pPr>
    </w:p>
    <w:p w14:paraId="31C36B43" w14:textId="77777777" w:rsidR="00856738" w:rsidRPr="00856738" w:rsidRDefault="00856738" w:rsidP="00856738">
      <w:pPr>
        <w:pStyle w:val="af9"/>
        <w:rPr>
          <w:lang w:val="en-US"/>
        </w:rPr>
      </w:pPr>
    </w:p>
    <w:p w14:paraId="30F6BCE3" w14:textId="77777777" w:rsidR="00856738" w:rsidRPr="00856738" w:rsidRDefault="00856738" w:rsidP="00856738">
      <w:pPr>
        <w:pStyle w:val="af9"/>
        <w:rPr>
          <w:lang w:val="en-US"/>
        </w:rPr>
      </w:pPr>
    </w:p>
    <w:p w14:paraId="04B91840" w14:textId="77777777" w:rsidR="00856738" w:rsidRPr="00856738" w:rsidRDefault="00856738" w:rsidP="00856738">
      <w:pPr>
        <w:pStyle w:val="af9"/>
        <w:rPr>
          <w:lang w:val="en-US"/>
        </w:rPr>
      </w:pPr>
      <w:r w:rsidRPr="00856738">
        <w:rPr>
          <w:lang w:val="en-US"/>
        </w:rPr>
        <w:t xml:space="preserve">    }</w:t>
      </w:r>
    </w:p>
    <w:p w14:paraId="4BE4032D" w14:textId="77777777" w:rsidR="00856738" w:rsidRPr="00856738" w:rsidRDefault="00856738" w:rsidP="00856738">
      <w:pPr>
        <w:pStyle w:val="af9"/>
        <w:rPr>
          <w:lang w:val="en-US"/>
        </w:rPr>
      </w:pPr>
      <w:r w:rsidRPr="00856738">
        <w:rPr>
          <w:lang w:val="en-US"/>
        </w:rPr>
        <w:t>}</w:t>
      </w:r>
    </w:p>
    <w:p w14:paraId="3DBFEB6E" w14:textId="77777777" w:rsidR="00856738" w:rsidRPr="00856738" w:rsidRDefault="00856738" w:rsidP="00856738">
      <w:pPr>
        <w:pStyle w:val="af9"/>
        <w:rPr>
          <w:lang w:val="en-US"/>
        </w:rPr>
      </w:pPr>
    </w:p>
    <w:p w14:paraId="6C3A894B" w14:textId="3B5F22BA" w:rsidR="00856738" w:rsidRPr="00AE597E" w:rsidRDefault="00856738" w:rsidP="00856738">
      <w:pPr>
        <w:rPr>
          <w:lang w:val="en-US"/>
        </w:rPr>
      </w:pPr>
      <w:r>
        <w:t>Файл</w:t>
      </w:r>
      <w:r w:rsidRPr="00856738">
        <w:rPr>
          <w:lang w:val="en-US"/>
        </w:rPr>
        <w:t xml:space="preserve"> </w:t>
      </w:r>
      <w:r>
        <w:rPr>
          <w:lang w:val="en-US"/>
        </w:rPr>
        <w:t>IFinscommand.cs</w:t>
      </w:r>
    </w:p>
    <w:p w14:paraId="5E875E93" w14:textId="0A74A8F1" w:rsidR="009B39BF" w:rsidRPr="00856738" w:rsidRDefault="009B39BF" w:rsidP="00C713EF">
      <w:pPr>
        <w:pStyle w:val="af9"/>
        <w:rPr>
          <w:lang w:val="en-US"/>
        </w:rPr>
      </w:pPr>
    </w:p>
    <w:p w14:paraId="568DC55D" w14:textId="77777777" w:rsidR="00856738" w:rsidRPr="00856738" w:rsidRDefault="00856738" w:rsidP="00856738">
      <w:pPr>
        <w:pStyle w:val="af9"/>
        <w:rPr>
          <w:lang w:val="en-US"/>
        </w:rPr>
      </w:pPr>
      <w:r w:rsidRPr="00856738">
        <w:rPr>
          <w:lang w:val="en-US"/>
        </w:rPr>
        <w:t>namespace backend</w:t>
      </w:r>
      <w:proofErr w:type="gramStart"/>
      <w:r w:rsidRPr="00856738">
        <w:rPr>
          <w:lang w:val="en-US"/>
        </w:rPr>
        <w:t>_.Connection.ControllerConnection</w:t>
      </w:r>
      <w:proofErr w:type="gramEnd"/>
      <w:r w:rsidRPr="00856738">
        <w:rPr>
          <w:lang w:val="en-US"/>
        </w:rPr>
        <w:t>.OmronController.FinsCmd</w:t>
      </w:r>
    </w:p>
    <w:p w14:paraId="17D9578E" w14:textId="77777777" w:rsidR="00856738" w:rsidRPr="00856738" w:rsidRDefault="00856738" w:rsidP="00856738">
      <w:pPr>
        <w:pStyle w:val="af9"/>
        <w:rPr>
          <w:lang w:val="en-US"/>
        </w:rPr>
      </w:pPr>
      <w:r w:rsidRPr="00856738">
        <w:rPr>
          <w:lang w:val="en-US"/>
        </w:rPr>
        <w:t>{</w:t>
      </w:r>
    </w:p>
    <w:p w14:paraId="0800A31A" w14:textId="77777777" w:rsidR="00856738" w:rsidRPr="00856738" w:rsidRDefault="00856738" w:rsidP="00856738">
      <w:pPr>
        <w:pStyle w:val="af9"/>
        <w:rPr>
          <w:lang w:val="en-US"/>
        </w:rPr>
      </w:pPr>
      <w:r w:rsidRPr="00856738">
        <w:rPr>
          <w:lang w:val="en-US"/>
        </w:rPr>
        <w:tab/>
        <w:t xml:space="preserve">public enum </w:t>
      </w:r>
      <w:proofErr w:type="gramStart"/>
      <w:r w:rsidRPr="00856738">
        <w:rPr>
          <w:lang w:val="en-US"/>
        </w:rPr>
        <w:t>MemoryArea :</w:t>
      </w:r>
      <w:proofErr w:type="gramEnd"/>
      <w:r w:rsidRPr="00856738">
        <w:rPr>
          <w:lang w:val="en-US"/>
        </w:rPr>
        <w:t xml:space="preserve"> byte</w:t>
      </w:r>
    </w:p>
    <w:p w14:paraId="1B7DDEFC" w14:textId="77777777" w:rsidR="00856738" w:rsidRPr="00856738" w:rsidRDefault="00856738" w:rsidP="00856738">
      <w:pPr>
        <w:pStyle w:val="af9"/>
        <w:rPr>
          <w:lang w:val="en-US"/>
        </w:rPr>
      </w:pPr>
      <w:r w:rsidRPr="00856738">
        <w:rPr>
          <w:lang w:val="en-US"/>
        </w:rPr>
        <w:tab/>
        <w:t>{</w:t>
      </w:r>
    </w:p>
    <w:p w14:paraId="46E02869" w14:textId="77777777" w:rsidR="00856738" w:rsidRPr="00856738" w:rsidRDefault="00856738" w:rsidP="00856738">
      <w:pPr>
        <w:pStyle w:val="af9"/>
        <w:rPr>
          <w:lang w:val="en-US"/>
        </w:rPr>
      </w:pPr>
      <w:r w:rsidRPr="00856738">
        <w:rPr>
          <w:lang w:val="en-US"/>
        </w:rPr>
        <w:tab/>
      </w:r>
      <w:r w:rsidRPr="00856738">
        <w:rPr>
          <w:lang w:val="en-US"/>
        </w:rPr>
        <w:tab/>
        <w:t>CIO_Bit = 0x30,</w:t>
      </w:r>
    </w:p>
    <w:p w14:paraId="207B2D32" w14:textId="77777777" w:rsidR="00856738" w:rsidRPr="00856738" w:rsidRDefault="00856738" w:rsidP="00856738">
      <w:pPr>
        <w:pStyle w:val="af9"/>
        <w:rPr>
          <w:lang w:val="en-US"/>
        </w:rPr>
      </w:pPr>
      <w:r w:rsidRPr="00856738">
        <w:rPr>
          <w:lang w:val="en-US"/>
        </w:rPr>
        <w:tab/>
      </w:r>
      <w:r w:rsidRPr="00856738">
        <w:rPr>
          <w:lang w:val="en-US"/>
        </w:rPr>
        <w:tab/>
        <w:t>WR_Bit = 0x31,</w:t>
      </w:r>
    </w:p>
    <w:p w14:paraId="3081A3F8" w14:textId="77777777" w:rsidR="00856738" w:rsidRPr="00856738" w:rsidRDefault="00856738" w:rsidP="00856738">
      <w:pPr>
        <w:pStyle w:val="af9"/>
        <w:rPr>
          <w:lang w:val="en-US"/>
        </w:rPr>
      </w:pPr>
      <w:r w:rsidRPr="00856738">
        <w:rPr>
          <w:lang w:val="en-US"/>
        </w:rPr>
        <w:tab/>
      </w:r>
      <w:r w:rsidRPr="00856738">
        <w:rPr>
          <w:lang w:val="en-US"/>
        </w:rPr>
        <w:tab/>
        <w:t>HR_Bit = 0x32,</w:t>
      </w:r>
    </w:p>
    <w:p w14:paraId="787C1B89" w14:textId="77777777" w:rsidR="00856738" w:rsidRPr="00856738" w:rsidRDefault="00856738" w:rsidP="00856738">
      <w:pPr>
        <w:pStyle w:val="af9"/>
        <w:rPr>
          <w:lang w:val="en-US"/>
        </w:rPr>
      </w:pPr>
      <w:r w:rsidRPr="00856738">
        <w:rPr>
          <w:lang w:val="en-US"/>
        </w:rPr>
        <w:tab/>
      </w:r>
      <w:r w:rsidRPr="00856738">
        <w:rPr>
          <w:lang w:val="en-US"/>
        </w:rPr>
        <w:tab/>
        <w:t>AR_Bit = 0x33,</w:t>
      </w:r>
    </w:p>
    <w:p w14:paraId="4C394AAF" w14:textId="77777777" w:rsidR="00856738" w:rsidRPr="00856738" w:rsidRDefault="00856738" w:rsidP="00856738">
      <w:pPr>
        <w:pStyle w:val="af9"/>
        <w:rPr>
          <w:lang w:val="en-US"/>
        </w:rPr>
      </w:pPr>
      <w:r w:rsidRPr="00856738">
        <w:rPr>
          <w:lang w:val="en-US"/>
        </w:rPr>
        <w:tab/>
      </w:r>
      <w:r w:rsidRPr="00856738">
        <w:rPr>
          <w:lang w:val="en-US"/>
        </w:rPr>
        <w:tab/>
        <w:t>CIO_Bit_FS = 0x70,</w:t>
      </w:r>
    </w:p>
    <w:p w14:paraId="4CF2F56A" w14:textId="77777777" w:rsidR="00856738" w:rsidRPr="00856738" w:rsidRDefault="00856738" w:rsidP="00856738">
      <w:pPr>
        <w:pStyle w:val="af9"/>
        <w:rPr>
          <w:lang w:val="en-US"/>
        </w:rPr>
      </w:pPr>
      <w:r w:rsidRPr="00856738">
        <w:rPr>
          <w:lang w:val="en-US"/>
        </w:rPr>
        <w:tab/>
      </w:r>
      <w:r w:rsidRPr="00856738">
        <w:rPr>
          <w:lang w:val="en-US"/>
        </w:rPr>
        <w:tab/>
        <w:t>WR_Bit_FS = 0x71,</w:t>
      </w:r>
    </w:p>
    <w:p w14:paraId="1FBDB52F" w14:textId="77777777" w:rsidR="00856738" w:rsidRPr="00856738" w:rsidRDefault="00856738" w:rsidP="00856738">
      <w:pPr>
        <w:pStyle w:val="af9"/>
        <w:rPr>
          <w:lang w:val="en-US"/>
        </w:rPr>
      </w:pPr>
      <w:r w:rsidRPr="00856738">
        <w:rPr>
          <w:lang w:val="en-US"/>
        </w:rPr>
        <w:tab/>
      </w:r>
      <w:r w:rsidRPr="00856738">
        <w:rPr>
          <w:lang w:val="en-US"/>
        </w:rPr>
        <w:tab/>
        <w:t>HR_Bit_FS = 0x72,</w:t>
      </w:r>
    </w:p>
    <w:p w14:paraId="4BDC7F1A" w14:textId="77777777" w:rsidR="00856738" w:rsidRPr="00856738" w:rsidRDefault="00856738" w:rsidP="00856738">
      <w:pPr>
        <w:pStyle w:val="af9"/>
        <w:rPr>
          <w:lang w:val="en-US"/>
        </w:rPr>
      </w:pPr>
      <w:r w:rsidRPr="00856738">
        <w:rPr>
          <w:lang w:val="en-US"/>
        </w:rPr>
        <w:tab/>
      </w:r>
      <w:r w:rsidRPr="00856738">
        <w:rPr>
          <w:lang w:val="en-US"/>
        </w:rPr>
        <w:tab/>
        <w:t>CIO = 0xB0,</w:t>
      </w:r>
    </w:p>
    <w:p w14:paraId="6504D6AB" w14:textId="77777777" w:rsidR="00856738" w:rsidRPr="00856738" w:rsidRDefault="00856738" w:rsidP="00856738">
      <w:pPr>
        <w:pStyle w:val="af9"/>
        <w:rPr>
          <w:lang w:val="en-US"/>
        </w:rPr>
      </w:pPr>
      <w:r w:rsidRPr="00856738">
        <w:rPr>
          <w:lang w:val="en-US"/>
        </w:rPr>
        <w:tab/>
      </w:r>
      <w:r w:rsidRPr="00856738">
        <w:rPr>
          <w:lang w:val="en-US"/>
        </w:rPr>
        <w:tab/>
        <w:t>WR = 0xB1,</w:t>
      </w:r>
    </w:p>
    <w:p w14:paraId="05AC503E" w14:textId="77777777" w:rsidR="00856738" w:rsidRPr="00856738" w:rsidRDefault="00856738" w:rsidP="00856738">
      <w:pPr>
        <w:pStyle w:val="af9"/>
        <w:rPr>
          <w:lang w:val="en-US"/>
        </w:rPr>
      </w:pPr>
      <w:r w:rsidRPr="00856738">
        <w:rPr>
          <w:lang w:val="en-US"/>
        </w:rPr>
        <w:tab/>
      </w:r>
      <w:r w:rsidRPr="00856738">
        <w:rPr>
          <w:lang w:val="en-US"/>
        </w:rPr>
        <w:tab/>
        <w:t>HR = 0xB2,</w:t>
      </w:r>
    </w:p>
    <w:p w14:paraId="3E8F0023" w14:textId="77777777" w:rsidR="00856738" w:rsidRPr="00856738" w:rsidRDefault="00856738" w:rsidP="00856738">
      <w:pPr>
        <w:pStyle w:val="af9"/>
        <w:rPr>
          <w:lang w:val="en-US"/>
        </w:rPr>
      </w:pPr>
      <w:r w:rsidRPr="00856738">
        <w:rPr>
          <w:lang w:val="en-US"/>
        </w:rPr>
        <w:tab/>
      </w:r>
      <w:r w:rsidRPr="00856738">
        <w:rPr>
          <w:lang w:val="en-US"/>
        </w:rPr>
        <w:tab/>
        <w:t>AR = 0xB3,</w:t>
      </w:r>
    </w:p>
    <w:p w14:paraId="0F051F9A" w14:textId="77777777" w:rsidR="00856738" w:rsidRPr="00856738" w:rsidRDefault="00856738" w:rsidP="00856738">
      <w:pPr>
        <w:pStyle w:val="af9"/>
        <w:rPr>
          <w:lang w:val="en-US"/>
        </w:rPr>
      </w:pPr>
      <w:r w:rsidRPr="00856738">
        <w:rPr>
          <w:lang w:val="en-US"/>
        </w:rPr>
        <w:tab/>
      </w:r>
      <w:r w:rsidRPr="00856738">
        <w:rPr>
          <w:lang w:val="en-US"/>
        </w:rPr>
        <w:tab/>
        <w:t>CIO_FS = 0xF0,</w:t>
      </w:r>
    </w:p>
    <w:p w14:paraId="529A051A" w14:textId="77777777" w:rsidR="00856738" w:rsidRPr="00856738" w:rsidRDefault="00856738" w:rsidP="00856738">
      <w:pPr>
        <w:pStyle w:val="af9"/>
        <w:rPr>
          <w:lang w:val="en-US"/>
        </w:rPr>
      </w:pPr>
      <w:r w:rsidRPr="00856738">
        <w:rPr>
          <w:lang w:val="en-US"/>
        </w:rPr>
        <w:tab/>
      </w:r>
      <w:r w:rsidRPr="00856738">
        <w:rPr>
          <w:lang w:val="en-US"/>
        </w:rPr>
        <w:tab/>
        <w:t>WR_FS = 0xF1,</w:t>
      </w:r>
    </w:p>
    <w:p w14:paraId="79C28C16" w14:textId="77777777" w:rsidR="00856738" w:rsidRPr="00856738" w:rsidRDefault="00856738" w:rsidP="00856738">
      <w:pPr>
        <w:pStyle w:val="af9"/>
        <w:rPr>
          <w:lang w:val="en-US"/>
        </w:rPr>
      </w:pPr>
      <w:r w:rsidRPr="00856738">
        <w:rPr>
          <w:lang w:val="en-US"/>
        </w:rPr>
        <w:tab/>
      </w:r>
      <w:r w:rsidRPr="00856738">
        <w:rPr>
          <w:lang w:val="en-US"/>
        </w:rPr>
        <w:tab/>
        <w:t>HR_FS = 0xF2,</w:t>
      </w:r>
    </w:p>
    <w:p w14:paraId="3785196F" w14:textId="77777777" w:rsidR="00856738" w:rsidRPr="00856738" w:rsidRDefault="00856738" w:rsidP="00856738">
      <w:pPr>
        <w:pStyle w:val="af9"/>
        <w:rPr>
          <w:lang w:val="en-US"/>
        </w:rPr>
      </w:pPr>
      <w:r w:rsidRPr="00856738">
        <w:rPr>
          <w:lang w:val="en-US"/>
        </w:rPr>
        <w:tab/>
      </w:r>
      <w:r w:rsidRPr="00856738">
        <w:rPr>
          <w:lang w:val="en-US"/>
        </w:rPr>
        <w:tab/>
        <w:t>TIM = 0x09,</w:t>
      </w:r>
    </w:p>
    <w:p w14:paraId="082D9177" w14:textId="77777777" w:rsidR="00856738" w:rsidRPr="00856738" w:rsidRDefault="00856738" w:rsidP="00856738">
      <w:pPr>
        <w:pStyle w:val="af9"/>
        <w:rPr>
          <w:lang w:val="en-US"/>
        </w:rPr>
      </w:pPr>
      <w:r w:rsidRPr="00856738">
        <w:rPr>
          <w:lang w:val="en-US"/>
        </w:rPr>
        <w:tab/>
      </w:r>
      <w:r w:rsidRPr="00856738">
        <w:rPr>
          <w:lang w:val="en-US"/>
        </w:rPr>
        <w:tab/>
        <w:t>CNT = 0x09,</w:t>
      </w:r>
    </w:p>
    <w:p w14:paraId="57324969" w14:textId="77777777" w:rsidR="00856738" w:rsidRPr="00856738" w:rsidRDefault="00856738" w:rsidP="00856738">
      <w:pPr>
        <w:pStyle w:val="af9"/>
        <w:rPr>
          <w:lang w:val="en-US"/>
        </w:rPr>
      </w:pPr>
      <w:r w:rsidRPr="00856738">
        <w:rPr>
          <w:lang w:val="en-US"/>
        </w:rPr>
        <w:tab/>
      </w:r>
      <w:r w:rsidRPr="00856738">
        <w:rPr>
          <w:lang w:val="en-US"/>
        </w:rPr>
        <w:tab/>
        <w:t>TIM_FS = 0x49,</w:t>
      </w:r>
    </w:p>
    <w:p w14:paraId="3F37306A" w14:textId="77777777" w:rsidR="00856738" w:rsidRPr="00856738" w:rsidRDefault="00856738" w:rsidP="00856738">
      <w:pPr>
        <w:pStyle w:val="af9"/>
        <w:rPr>
          <w:lang w:val="en-US"/>
        </w:rPr>
      </w:pPr>
      <w:r w:rsidRPr="00856738">
        <w:rPr>
          <w:lang w:val="en-US"/>
        </w:rPr>
        <w:tab/>
      </w:r>
      <w:r w:rsidRPr="00856738">
        <w:rPr>
          <w:lang w:val="en-US"/>
        </w:rPr>
        <w:tab/>
        <w:t>CNT_FS = 0x49,</w:t>
      </w:r>
    </w:p>
    <w:p w14:paraId="4349223B" w14:textId="77777777" w:rsidR="00856738" w:rsidRPr="00856738" w:rsidRDefault="00856738" w:rsidP="00856738">
      <w:pPr>
        <w:pStyle w:val="af9"/>
        <w:rPr>
          <w:lang w:val="en-US"/>
        </w:rPr>
      </w:pPr>
      <w:r w:rsidRPr="00856738">
        <w:rPr>
          <w:lang w:val="en-US"/>
        </w:rPr>
        <w:tab/>
      </w:r>
      <w:r w:rsidRPr="00856738">
        <w:rPr>
          <w:lang w:val="en-US"/>
        </w:rPr>
        <w:tab/>
        <w:t>TIM_PV = 0x89,</w:t>
      </w:r>
    </w:p>
    <w:p w14:paraId="67B31576" w14:textId="77777777" w:rsidR="00856738" w:rsidRPr="00856738" w:rsidRDefault="00856738" w:rsidP="00856738">
      <w:pPr>
        <w:pStyle w:val="af9"/>
        <w:rPr>
          <w:lang w:val="en-US"/>
        </w:rPr>
      </w:pPr>
      <w:r w:rsidRPr="00856738">
        <w:rPr>
          <w:lang w:val="en-US"/>
        </w:rPr>
        <w:tab/>
      </w:r>
      <w:r w:rsidRPr="00856738">
        <w:rPr>
          <w:lang w:val="en-US"/>
        </w:rPr>
        <w:tab/>
        <w:t>CNT_PV = 0x89,</w:t>
      </w:r>
    </w:p>
    <w:p w14:paraId="5C4B3C83" w14:textId="77777777" w:rsidR="00856738" w:rsidRPr="00856738" w:rsidRDefault="00856738" w:rsidP="00856738">
      <w:pPr>
        <w:pStyle w:val="af9"/>
        <w:rPr>
          <w:lang w:val="en-US"/>
        </w:rPr>
      </w:pPr>
      <w:r w:rsidRPr="00856738">
        <w:rPr>
          <w:lang w:val="en-US"/>
        </w:rPr>
        <w:tab/>
      </w:r>
      <w:r w:rsidRPr="00856738">
        <w:rPr>
          <w:lang w:val="en-US"/>
        </w:rPr>
        <w:tab/>
        <w:t>DM_Bit = 0x02,</w:t>
      </w:r>
    </w:p>
    <w:p w14:paraId="4D5D55F7" w14:textId="77777777" w:rsidR="00856738" w:rsidRPr="00856738" w:rsidRDefault="00856738" w:rsidP="00856738">
      <w:pPr>
        <w:pStyle w:val="af9"/>
        <w:rPr>
          <w:lang w:val="en-US"/>
        </w:rPr>
      </w:pPr>
      <w:r w:rsidRPr="00856738">
        <w:rPr>
          <w:lang w:val="en-US"/>
        </w:rPr>
        <w:tab/>
      </w:r>
      <w:r w:rsidRPr="00856738">
        <w:rPr>
          <w:lang w:val="en-US"/>
        </w:rPr>
        <w:tab/>
        <w:t>DM = 0x82,</w:t>
      </w:r>
    </w:p>
    <w:p w14:paraId="10B7BF8C" w14:textId="77777777" w:rsidR="00856738" w:rsidRPr="00856738" w:rsidRDefault="00856738" w:rsidP="00856738">
      <w:pPr>
        <w:pStyle w:val="af9"/>
        <w:rPr>
          <w:lang w:val="en-US"/>
        </w:rPr>
      </w:pPr>
      <w:r w:rsidRPr="00856738">
        <w:rPr>
          <w:lang w:val="en-US"/>
        </w:rPr>
        <w:tab/>
      </w:r>
      <w:r w:rsidRPr="00856738">
        <w:rPr>
          <w:lang w:val="en-US"/>
        </w:rPr>
        <w:tab/>
        <w:t>TK_Bit = 0x06,</w:t>
      </w:r>
    </w:p>
    <w:p w14:paraId="743C1707" w14:textId="77777777" w:rsidR="00856738" w:rsidRPr="00856738" w:rsidRDefault="00856738" w:rsidP="00856738">
      <w:pPr>
        <w:pStyle w:val="af9"/>
        <w:rPr>
          <w:lang w:val="en-US"/>
        </w:rPr>
      </w:pPr>
      <w:r w:rsidRPr="00856738">
        <w:rPr>
          <w:lang w:val="en-US"/>
        </w:rPr>
        <w:lastRenderedPageBreak/>
        <w:tab/>
      </w:r>
      <w:r w:rsidRPr="00856738">
        <w:rPr>
          <w:lang w:val="en-US"/>
        </w:rPr>
        <w:tab/>
        <w:t>TK = 0x46</w:t>
      </w:r>
    </w:p>
    <w:p w14:paraId="404C5816" w14:textId="77777777" w:rsidR="00856738" w:rsidRPr="00856738" w:rsidRDefault="00856738" w:rsidP="00856738">
      <w:pPr>
        <w:pStyle w:val="af9"/>
        <w:rPr>
          <w:lang w:val="en-US"/>
        </w:rPr>
      </w:pPr>
      <w:r w:rsidRPr="00856738">
        <w:rPr>
          <w:lang w:val="en-US"/>
        </w:rPr>
        <w:tab/>
        <w:t>};</w:t>
      </w:r>
    </w:p>
    <w:p w14:paraId="4BDC173D" w14:textId="77777777" w:rsidR="00856738" w:rsidRPr="00856738" w:rsidRDefault="00856738" w:rsidP="00856738">
      <w:pPr>
        <w:pStyle w:val="af9"/>
        <w:rPr>
          <w:lang w:val="en-US"/>
        </w:rPr>
      </w:pPr>
    </w:p>
    <w:p w14:paraId="5574516E" w14:textId="77777777" w:rsidR="00856738" w:rsidRPr="00856738" w:rsidRDefault="00856738" w:rsidP="00856738">
      <w:pPr>
        <w:pStyle w:val="af9"/>
        <w:rPr>
          <w:lang w:val="en-US"/>
        </w:rPr>
      </w:pPr>
      <w:r w:rsidRPr="00856738">
        <w:rPr>
          <w:lang w:val="en-US"/>
        </w:rPr>
        <w:tab/>
        <w:t>public enum FinsComandCode: UInt16</w:t>
      </w:r>
    </w:p>
    <w:p w14:paraId="6A64D3BB" w14:textId="77777777" w:rsidR="00856738" w:rsidRPr="00856738" w:rsidRDefault="00856738" w:rsidP="00856738">
      <w:pPr>
        <w:pStyle w:val="af9"/>
        <w:rPr>
          <w:lang w:val="en-US"/>
        </w:rPr>
      </w:pPr>
      <w:r w:rsidRPr="00856738">
        <w:rPr>
          <w:lang w:val="en-US"/>
        </w:rPr>
        <w:t xml:space="preserve">    {</w:t>
      </w:r>
    </w:p>
    <w:p w14:paraId="391BA6EB" w14:textId="77777777" w:rsidR="00856738" w:rsidRPr="00856738" w:rsidRDefault="00856738" w:rsidP="00856738">
      <w:pPr>
        <w:pStyle w:val="af9"/>
        <w:rPr>
          <w:lang w:val="en-US"/>
        </w:rPr>
      </w:pPr>
      <w:r w:rsidRPr="00856738">
        <w:rPr>
          <w:lang w:val="en-US"/>
        </w:rPr>
        <w:tab/>
      </w:r>
      <w:r w:rsidRPr="00856738">
        <w:rPr>
          <w:lang w:val="en-US"/>
        </w:rPr>
        <w:tab/>
        <w:t>MemoryAreaRead = 0x0101,</w:t>
      </w:r>
    </w:p>
    <w:p w14:paraId="74DF541E" w14:textId="77777777" w:rsidR="00856738" w:rsidRPr="00856738" w:rsidRDefault="00856738" w:rsidP="00856738">
      <w:pPr>
        <w:pStyle w:val="af9"/>
        <w:rPr>
          <w:lang w:val="en-US"/>
        </w:rPr>
      </w:pPr>
      <w:r w:rsidRPr="00856738">
        <w:rPr>
          <w:lang w:val="en-US"/>
        </w:rPr>
        <w:tab/>
      </w:r>
      <w:r w:rsidRPr="00856738">
        <w:rPr>
          <w:lang w:val="en-US"/>
        </w:rPr>
        <w:tab/>
        <w:t>MemoryAreaWrite = 0x0102,</w:t>
      </w:r>
    </w:p>
    <w:p w14:paraId="36AAFF6E" w14:textId="77777777" w:rsidR="00856738" w:rsidRPr="00856738" w:rsidRDefault="00856738" w:rsidP="00856738">
      <w:pPr>
        <w:pStyle w:val="af9"/>
        <w:rPr>
          <w:lang w:val="en-US"/>
        </w:rPr>
      </w:pPr>
      <w:r w:rsidRPr="00856738">
        <w:rPr>
          <w:lang w:val="en-US"/>
        </w:rPr>
        <w:t xml:space="preserve">    }</w:t>
      </w:r>
    </w:p>
    <w:p w14:paraId="5915F49A" w14:textId="77777777" w:rsidR="00856738" w:rsidRPr="00856738" w:rsidRDefault="00856738" w:rsidP="00856738">
      <w:pPr>
        <w:pStyle w:val="af9"/>
        <w:rPr>
          <w:lang w:val="en-US"/>
        </w:rPr>
      </w:pPr>
    </w:p>
    <w:p w14:paraId="3A55A963" w14:textId="77777777" w:rsidR="00856738" w:rsidRPr="00856738" w:rsidRDefault="00856738" w:rsidP="00856738">
      <w:pPr>
        <w:pStyle w:val="af9"/>
        <w:rPr>
          <w:lang w:val="en-US"/>
        </w:rPr>
      </w:pPr>
      <w:r w:rsidRPr="00856738">
        <w:rPr>
          <w:lang w:val="en-US"/>
        </w:rPr>
        <w:tab/>
        <w:t>class FinsErrorCodes</w:t>
      </w:r>
    </w:p>
    <w:p w14:paraId="035014F5" w14:textId="77777777" w:rsidR="00856738" w:rsidRPr="00856738" w:rsidRDefault="00856738" w:rsidP="00856738">
      <w:pPr>
        <w:pStyle w:val="af9"/>
        <w:rPr>
          <w:lang w:val="en-US"/>
        </w:rPr>
      </w:pPr>
      <w:r w:rsidRPr="00856738">
        <w:rPr>
          <w:lang w:val="en-US"/>
        </w:rPr>
        <w:tab/>
        <w:t>{</w:t>
      </w:r>
    </w:p>
    <w:p w14:paraId="7158AD28" w14:textId="77777777" w:rsidR="00856738" w:rsidRDefault="00856738" w:rsidP="00856738">
      <w:pPr>
        <w:pStyle w:val="af9"/>
        <w:rPr>
          <w:lang w:val="en-US"/>
        </w:rPr>
      </w:pPr>
      <w:r w:rsidRPr="00856738">
        <w:rPr>
          <w:lang w:val="en-US"/>
        </w:rPr>
        <w:tab/>
      </w:r>
      <w:r w:rsidRPr="00856738">
        <w:rPr>
          <w:lang w:val="en-US"/>
        </w:rPr>
        <w:tab/>
        <w:t xml:space="preserve">public static IDictionary&lt;byte, string&gt; ErrorCodes </w:t>
      </w:r>
    </w:p>
    <w:p w14:paraId="3240B440" w14:textId="3702613A" w:rsidR="00856738" w:rsidRPr="00856738" w:rsidRDefault="00856738" w:rsidP="00856738">
      <w:pPr>
        <w:pStyle w:val="af9"/>
        <w:ind w:left="1416" w:firstLine="708"/>
        <w:rPr>
          <w:lang w:val="en-US"/>
        </w:rPr>
      </w:pPr>
      <w:proofErr w:type="gramStart"/>
      <w:r w:rsidRPr="00856738">
        <w:rPr>
          <w:lang w:val="en-US"/>
        </w:rPr>
        <w:t>{ get</w:t>
      </w:r>
      <w:proofErr w:type="gramEnd"/>
      <w:r w:rsidRPr="00856738">
        <w:rPr>
          <w:lang w:val="en-US"/>
        </w:rPr>
        <w:t>; } = new Dictionary&lt;byte, string&gt; {</w:t>
      </w:r>
    </w:p>
    <w:p w14:paraId="774FCC66"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0, "No Error" },</w:t>
      </w:r>
    </w:p>
    <w:p w14:paraId="4B614B08"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 "Invalid Memory Address Parameter" },</w:t>
      </w:r>
    </w:p>
    <w:p w14:paraId="6E8853FC"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 "Invalid or Illegal Command Param" },</w:t>
      </w:r>
    </w:p>
    <w:p w14:paraId="7F0AE1D4"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 "Response SID did not match" },</w:t>
      </w:r>
    </w:p>
    <w:p w14:paraId="5F8688CF"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 "NSB did not respond to send req" },</w:t>
      </w:r>
    </w:p>
    <w:p w14:paraId="473B64B6" w14:textId="39FBE4D0"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 xml:space="preserve">x5, "Timed Out </w:t>
      </w:r>
      <w:r w:rsidR="00E64FBB">
        <w:rPr>
          <w:lang w:val="en-US"/>
        </w:rPr>
        <w:t xml:space="preserve">–  </w:t>
      </w:r>
      <w:r w:rsidRPr="00856738">
        <w:rPr>
          <w:lang w:val="en-US"/>
        </w:rPr>
        <w:t xml:space="preserve"> No Response" },</w:t>
      </w:r>
    </w:p>
    <w:p w14:paraId="4C936917"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6, "Timed Out Waiting For Response" },</w:t>
      </w:r>
    </w:p>
    <w:p w14:paraId="4E33826D"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7, "Bad Received CRC" },</w:t>
      </w:r>
    </w:p>
    <w:p w14:paraId="291F7F18"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8, "Unmatched Message IDs" },</w:t>
      </w:r>
    </w:p>
    <w:p w14:paraId="385B79FC"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9, "Unmatched Command/Response" },</w:t>
      </w:r>
    </w:p>
    <w:p w14:paraId="28639037"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a, "Unknown Error" },</w:t>
      </w:r>
    </w:p>
    <w:p w14:paraId="0EA05564"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b, "Network Address Out Of Range" },</w:t>
      </w:r>
    </w:p>
    <w:p w14:paraId="37F894C7"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c, "Node Address Out Of Range" },</w:t>
      </w:r>
    </w:p>
    <w:p w14:paraId="567059A7"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d, "Unit Address Out Of Range" },</w:t>
      </w:r>
    </w:p>
    <w:p w14:paraId="2F2C40D3"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e, "Invalid Address Parameter" },</w:t>
      </w:r>
    </w:p>
    <w:p w14:paraId="4FBF9A5F"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f, "Timed Out waiting for echo" },</w:t>
      </w:r>
    </w:p>
    <w:p w14:paraId="0491FF70"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0, "Bad Received FCS" },</w:t>
      </w:r>
    </w:p>
    <w:p w14:paraId="700125C1"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1, "Response from different Host Link Unit" },</w:t>
      </w:r>
    </w:p>
    <w:p w14:paraId="7712548C"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2, "No Valid Response Code" },</w:t>
      </w:r>
    </w:p>
    <w:p w14:paraId="15426D62"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3, "No FINS Response Packet" },</w:t>
      </w:r>
    </w:p>
    <w:p w14:paraId="306AF915"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4, "Unknown Error Code" },</w:t>
      </w:r>
    </w:p>
    <w:p w14:paraId="12E2621D"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5, "Local Node not part of Network" },</w:t>
      </w:r>
    </w:p>
    <w:p w14:paraId="11DAB0F4"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6, "Token Timeout, Node # too High" },</w:t>
      </w:r>
    </w:p>
    <w:p w14:paraId="0DC33FE2"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7, "Number of Transmit Retries Exceeded" },</w:t>
      </w:r>
    </w:p>
    <w:p w14:paraId="16768045"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8, "Max # of Frames Exceeded" },</w:t>
      </w:r>
    </w:p>
    <w:p w14:paraId="5B238F43"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9, "Node # Setting Error" },</w:t>
      </w:r>
    </w:p>
    <w:p w14:paraId="7E3BE004"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a, "Node # Duplication Error" },</w:t>
      </w:r>
    </w:p>
    <w:p w14:paraId="5A0E021F"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b, "Dest Node not part of Network" },</w:t>
      </w:r>
    </w:p>
    <w:p w14:paraId="66744516"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c, "No Node with Node # Specified" },</w:t>
      </w:r>
    </w:p>
    <w:p w14:paraId="158B576E"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d, "Third Node not part of Network" },</w:t>
      </w:r>
    </w:p>
    <w:p w14:paraId="1DA5C2CC"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e, "Busy Error, Dest Node Busy" },</w:t>
      </w:r>
    </w:p>
    <w:p w14:paraId="7B2EC98C"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1f, "Response Timeout, Noise or Watchdog" },</w:t>
      </w:r>
    </w:p>
    <w:p w14:paraId="4CF6FDF7"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0, "Error in Comm Controller" },</w:t>
      </w:r>
    </w:p>
    <w:p w14:paraId="3A79BB2E"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1, "PLC Error in Dest Node" },</w:t>
      </w:r>
    </w:p>
    <w:p w14:paraId="6B0EB45E"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3, "Undefined Command Used" },</w:t>
      </w:r>
    </w:p>
    <w:p w14:paraId="2E2A6021"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4, "Cannot Process Command" },</w:t>
      </w:r>
    </w:p>
    <w:p w14:paraId="2AB68DB5"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5, "Routing Error" },</w:t>
      </w:r>
    </w:p>
    <w:p w14:paraId="386729AD"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6, "Command is too Long" },</w:t>
      </w:r>
    </w:p>
    <w:p w14:paraId="68B6B247"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7, "Command is too Short" },</w:t>
      </w:r>
    </w:p>
    <w:p w14:paraId="43E2453B" w14:textId="77777777" w:rsidR="00856738" w:rsidRPr="00856738" w:rsidRDefault="00856738" w:rsidP="00856738">
      <w:pPr>
        <w:pStyle w:val="af9"/>
        <w:rPr>
          <w:lang w:val="en-US"/>
        </w:rPr>
      </w:pPr>
      <w:r w:rsidRPr="00856738">
        <w:rPr>
          <w:lang w:val="en-US"/>
        </w:rPr>
        <w:lastRenderedPageBreak/>
        <w:tab/>
      </w:r>
      <w:r w:rsidRPr="00856738">
        <w:rPr>
          <w:lang w:val="en-US"/>
        </w:rPr>
        <w:tab/>
      </w:r>
      <w:r w:rsidRPr="00856738">
        <w:rPr>
          <w:lang w:val="en-US"/>
        </w:rPr>
        <w:tab/>
      </w:r>
      <w:proofErr w:type="gramStart"/>
      <w:r w:rsidRPr="00856738">
        <w:rPr>
          <w:lang w:val="en-US"/>
        </w:rPr>
        <w:t>{ 0</w:t>
      </w:r>
      <w:proofErr w:type="gramEnd"/>
      <w:r w:rsidRPr="00856738">
        <w:rPr>
          <w:lang w:val="en-US"/>
        </w:rPr>
        <w:t>x28, "Specified Data Items != Actual" },</w:t>
      </w:r>
    </w:p>
    <w:p w14:paraId="5A86B070"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9, "Incorrect Command Format" },</w:t>
      </w:r>
    </w:p>
    <w:p w14:paraId="7C2BA7E1"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a, "Incorrect Header" },</w:t>
      </w:r>
    </w:p>
    <w:p w14:paraId="31D451DC"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b, "Memory Area Code Error" },</w:t>
      </w:r>
    </w:p>
    <w:p w14:paraId="395526C9"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c, "Access Size Specified is Wrong" },</w:t>
      </w:r>
    </w:p>
    <w:p w14:paraId="12BDB9E6"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d, "First Address is Inaccessible" },</w:t>
      </w:r>
    </w:p>
    <w:p w14:paraId="13916DF8"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e, "Address Range Exceeded" },</w:t>
      </w:r>
    </w:p>
    <w:p w14:paraId="4D348C86"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2f, "Unknown Error Code" },</w:t>
      </w:r>
    </w:p>
    <w:p w14:paraId="73FFCAD1" w14:textId="1D4E11F4"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0, "Non</w:t>
      </w:r>
      <w:r w:rsidR="00E64FBB">
        <w:rPr>
          <w:lang w:val="en-US"/>
        </w:rPr>
        <w:t xml:space="preserve">–  </w:t>
      </w:r>
      <w:r w:rsidRPr="00856738">
        <w:rPr>
          <w:lang w:val="en-US"/>
        </w:rPr>
        <w:t>existent Program # Specified" },</w:t>
      </w:r>
    </w:p>
    <w:p w14:paraId="3714A179"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1, "Unknown Error Code" },</w:t>
      </w:r>
    </w:p>
    <w:p w14:paraId="2D836803"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2, "Unknown Error Code" },</w:t>
      </w:r>
    </w:p>
    <w:p w14:paraId="253A18C1"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3, "Data Size in Command is Wrong" },</w:t>
      </w:r>
    </w:p>
    <w:p w14:paraId="40D4598A"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4, "Unknown Error Code" },</w:t>
      </w:r>
    </w:p>
    <w:p w14:paraId="2D7BCA2B"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5, "Response Block too Long" },</w:t>
      </w:r>
    </w:p>
    <w:p w14:paraId="01078E98"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6, "Incorrect Parameter Code" },</w:t>
      </w:r>
    </w:p>
    <w:p w14:paraId="19F60ED3"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7, "Program Area Protected" },</w:t>
      </w:r>
    </w:p>
    <w:p w14:paraId="0FA37193"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8, "Registered Table Error" },</w:t>
      </w:r>
    </w:p>
    <w:p w14:paraId="0C48C6DF" w14:textId="2311F91A"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9, "Area Read</w:t>
      </w:r>
      <w:r w:rsidR="00E64FBB">
        <w:rPr>
          <w:lang w:val="en-US"/>
        </w:rPr>
        <w:t xml:space="preserve">–  </w:t>
      </w:r>
      <w:r w:rsidRPr="00856738">
        <w:rPr>
          <w:lang w:val="en-US"/>
        </w:rPr>
        <w:t>Only or Write Protected" },</w:t>
      </w:r>
    </w:p>
    <w:p w14:paraId="5F020628"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b, "Mode is Wrong" },</w:t>
      </w:r>
    </w:p>
    <w:p w14:paraId="6BB30402"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c, "Mode is Wrong (Running)" },</w:t>
      </w:r>
    </w:p>
    <w:p w14:paraId="4DADB038"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d, "PLC is in Program Mode" },</w:t>
      </w:r>
    </w:p>
    <w:p w14:paraId="1B4E38FA"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e, "PLC is in Debug Mode" },</w:t>
      </w:r>
    </w:p>
    <w:p w14:paraId="22EC8020"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3f, "PLC is in Monitor Mode" },</w:t>
      </w:r>
    </w:p>
    <w:p w14:paraId="65FC1308"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0, "PLC is in Run Mode" },</w:t>
      </w:r>
    </w:p>
    <w:p w14:paraId="1272F7B8"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1, "Specified Node is not Control Node" },</w:t>
      </w:r>
    </w:p>
    <w:p w14:paraId="5F961134"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2, "Specified Memory does not Exist" },</w:t>
      </w:r>
    </w:p>
    <w:p w14:paraId="1B1EDD0C"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3, "No Clock Exists" },</w:t>
      </w:r>
    </w:p>
    <w:p w14:paraId="0A12D115"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4, "Data Link Table Error" },</w:t>
      </w:r>
    </w:p>
    <w:p w14:paraId="0EEBBD31"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5, "Unit Error" },</w:t>
      </w:r>
    </w:p>
    <w:p w14:paraId="04C5BAE0"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6, "Command Error" },</w:t>
      </w:r>
    </w:p>
    <w:p w14:paraId="309ECE16"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7, "Destination Address Setting Error" },</w:t>
      </w:r>
    </w:p>
    <w:p w14:paraId="5754E9FF"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8, "No Routing Tables" },</w:t>
      </w:r>
    </w:p>
    <w:p w14:paraId="6FA1CAD4"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9, "Routing Table Error" },</w:t>
      </w:r>
    </w:p>
    <w:p w14:paraId="2CEF1623"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a, "Too Many Relays" },</w:t>
      </w:r>
    </w:p>
    <w:p w14:paraId="6B30FE93"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b, "The Header is not FINS" },</w:t>
      </w:r>
    </w:p>
    <w:p w14:paraId="51A340A4"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c, "The Data Length is too Long" },</w:t>
      </w:r>
    </w:p>
    <w:p w14:paraId="7EF3BB80"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4d, "The Command is not Supported" },</w:t>
      </w:r>
    </w:p>
    <w:p w14:paraId="676D1B3A"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50, "Timed Out waiting for Port Semaphore" },</w:t>
      </w:r>
    </w:p>
    <w:p w14:paraId="5FBA787A"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5e, "All Connections are in Use" },</w:t>
      </w:r>
    </w:p>
    <w:p w14:paraId="0FACDC8E" w14:textId="17D5EFF9" w:rsidR="00856738" w:rsidRPr="00856738" w:rsidRDefault="00856738" w:rsidP="00856738">
      <w:pPr>
        <w:pStyle w:val="af9"/>
        <w:rPr>
          <w:lang w:val="en-US"/>
        </w:rPr>
      </w:pPr>
      <w:r>
        <w:rPr>
          <w:lang w:val="en-US"/>
        </w:rPr>
        <w:tab/>
      </w:r>
      <w:r>
        <w:rPr>
          <w:lang w:val="en-US"/>
        </w:rPr>
        <w:tab/>
      </w:r>
      <w:r>
        <w:rPr>
          <w:lang w:val="en-US"/>
        </w:rPr>
        <w:tab/>
      </w:r>
      <w:proofErr w:type="gramStart"/>
      <w:r>
        <w:rPr>
          <w:lang w:val="en-US"/>
        </w:rPr>
        <w:t>{ 0</w:t>
      </w:r>
      <w:proofErr w:type="gramEnd"/>
      <w:r>
        <w:rPr>
          <w:lang w:val="en-US"/>
        </w:rPr>
        <w:t>x5f,</w:t>
      </w:r>
      <w:r w:rsidRPr="00856738">
        <w:rPr>
          <w:lang w:val="en-US"/>
        </w:rPr>
        <w:t>"The Specified Node is Already Connected" },</w:t>
      </w:r>
    </w:p>
    <w:p w14:paraId="3F0471CF" w14:textId="77777777" w:rsidR="00856738" w:rsidRDefault="00856738" w:rsidP="00856738">
      <w:pPr>
        <w:pStyle w:val="af9"/>
        <w:rPr>
          <w:lang w:val="en-US"/>
        </w:rPr>
      </w:pPr>
      <w:r w:rsidRPr="00856738">
        <w:rPr>
          <w:lang w:val="en-US"/>
        </w:rPr>
        <w:tab/>
      </w:r>
      <w:r w:rsidRPr="00856738">
        <w:rPr>
          <w:lang w:val="en-US"/>
        </w:rPr>
        <w:tab/>
      </w:r>
      <w:r w:rsidRPr="00856738">
        <w:rPr>
          <w:lang w:val="en-US"/>
        </w:rPr>
        <w:tab/>
        <w:t xml:space="preserve">{0x60,"Attempt to Access Protected Node from </w:t>
      </w:r>
    </w:p>
    <w:p w14:paraId="7595ED34" w14:textId="6A14E576" w:rsidR="00856738" w:rsidRPr="00856738" w:rsidRDefault="00856738" w:rsidP="00856738">
      <w:pPr>
        <w:pStyle w:val="af9"/>
        <w:ind w:left="2124" w:firstLine="708"/>
        <w:rPr>
          <w:lang w:val="en-US"/>
        </w:rPr>
      </w:pPr>
      <w:r w:rsidRPr="00856738">
        <w:rPr>
          <w:lang w:val="en-US"/>
        </w:rPr>
        <w:t>Unspecified IP</w:t>
      </w:r>
      <w:proofErr w:type="gramStart"/>
      <w:r w:rsidRPr="00856738">
        <w:rPr>
          <w:lang w:val="en-US"/>
        </w:rPr>
        <w:t>" }</w:t>
      </w:r>
      <w:proofErr w:type="gramEnd"/>
      <w:r w:rsidRPr="00856738">
        <w:rPr>
          <w:lang w:val="en-US"/>
        </w:rPr>
        <w:t>,</w:t>
      </w:r>
    </w:p>
    <w:p w14:paraId="13B9D7E2" w14:textId="77777777" w:rsidR="00856738" w:rsidRP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x61, "The Client FINS Node Address is OOR" },</w:t>
      </w:r>
    </w:p>
    <w:p w14:paraId="4C0CE62A" w14:textId="77777777" w:rsid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 xml:space="preserve">x62, "Same FINS Node Address is being used </w:t>
      </w:r>
    </w:p>
    <w:p w14:paraId="5B9BB378" w14:textId="251B0583" w:rsidR="00856738" w:rsidRPr="00856738" w:rsidRDefault="00856738" w:rsidP="00856738">
      <w:pPr>
        <w:pStyle w:val="af9"/>
        <w:ind w:left="2124" w:firstLine="708"/>
        <w:rPr>
          <w:lang w:val="en-US"/>
        </w:rPr>
      </w:pPr>
      <w:r w:rsidRPr="00856738">
        <w:rPr>
          <w:lang w:val="en-US"/>
        </w:rPr>
        <w:t>by Client and</w:t>
      </w:r>
      <w:r>
        <w:rPr>
          <w:lang w:val="en-US"/>
        </w:rPr>
        <w:t xml:space="preserve"> </w:t>
      </w:r>
      <w:r w:rsidRPr="00856738">
        <w:rPr>
          <w:lang w:val="en-US"/>
        </w:rPr>
        <w:t>Server</w:t>
      </w:r>
      <w:proofErr w:type="gramStart"/>
      <w:r w:rsidRPr="00856738">
        <w:rPr>
          <w:lang w:val="en-US"/>
        </w:rPr>
        <w:t>" }</w:t>
      </w:r>
      <w:proofErr w:type="gramEnd"/>
      <w:r w:rsidRPr="00856738">
        <w:rPr>
          <w:lang w:val="en-US"/>
        </w:rPr>
        <w:t>,</w:t>
      </w:r>
    </w:p>
    <w:p w14:paraId="15966436" w14:textId="77777777" w:rsidR="00856738" w:rsidRDefault="00856738" w:rsidP="00856738">
      <w:pPr>
        <w:pStyle w:val="af9"/>
        <w:rPr>
          <w:lang w:val="en-US"/>
        </w:rPr>
      </w:pPr>
      <w:r w:rsidRPr="00856738">
        <w:rPr>
          <w:lang w:val="en-US"/>
        </w:rPr>
        <w:tab/>
      </w:r>
      <w:r w:rsidRPr="00856738">
        <w:rPr>
          <w:lang w:val="en-US"/>
        </w:rPr>
        <w:tab/>
      </w:r>
      <w:r w:rsidRPr="00856738">
        <w:rPr>
          <w:lang w:val="en-US"/>
        </w:rPr>
        <w:tab/>
      </w:r>
      <w:proofErr w:type="gramStart"/>
      <w:r w:rsidRPr="00856738">
        <w:rPr>
          <w:lang w:val="en-US"/>
        </w:rPr>
        <w:t>{ 0</w:t>
      </w:r>
      <w:proofErr w:type="gramEnd"/>
      <w:r w:rsidRPr="00856738">
        <w:rPr>
          <w:lang w:val="en-US"/>
        </w:rPr>
        <w:t xml:space="preserve">x63, "No Node Addresses are Available to </w:t>
      </w:r>
    </w:p>
    <w:p w14:paraId="7F40EF89" w14:textId="61BC730B" w:rsidR="00856738" w:rsidRPr="00856738" w:rsidRDefault="00856738" w:rsidP="00856738">
      <w:pPr>
        <w:pStyle w:val="af9"/>
        <w:ind w:left="2124" w:firstLine="708"/>
        <w:rPr>
          <w:lang w:val="en-US"/>
        </w:rPr>
      </w:pPr>
      <w:r w:rsidRPr="00856738">
        <w:rPr>
          <w:lang w:val="en-US"/>
        </w:rPr>
        <w:t>Allocate</w:t>
      </w:r>
      <w:proofErr w:type="gramStart"/>
      <w:r w:rsidRPr="00856738">
        <w:rPr>
          <w:lang w:val="en-US"/>
        </w:rPr>
        <w:t>" }</w:t>
      </w:r>
      <w:proofErr w:type="gramEnd"/>
      <w:r w:rsidRPr="00856738">
        <w:rPr>
          <w:lang w:val="en-US"/>
        </w:rPr>
        <w:t>,</w:t>
      </w:r>
    </w:p>
    <w:p w14:paraId="79325F04" w14:textId="77777777" w:rsidR="00856738" w:rsidRPr="00856738" w:rsidRDefault="00856738" w:rsidP="00856738">
      <w:pPr>
        <w:pStyle w:val="af9"/>
      </w:pPr>
      <w:r w:rsidRPr="00856738">
        <w:rPr>
          <w:lang w:val="en-US"/>
        </w:rPr>
        <w:tab/>
      </w:r>
      <w:r w:rsidRPr="00856738">
        <w:rPr>
          <w:lang w:val="en-US"/>
        </w:rPr>
        <w:tab/>
      </w:r>
      <w:r w:rsidRPr="00856738">
        <w:t>};</w:t>
      </w:r>
    </w:p>
    <w:p w14:paraId="1C740D39" w14:textId="77777777" w:rsidR="00856738" w:rsidRPr="00856738" w:rsidRDefault="00856738" w:rsidP="00856738">
      <w:pPr>
        <w:pStyle w:val="af9"/>
      </w:pPr>
      <w:r w:rsidRPr="00856738">
        <w:tab/>
        <w:t>}</w:t>
      </w:r>
    </w:p>
    <w:p w14:paraId="2B2C056C" w14:textId="77777777" w:rsidR="00856738" w:rsidRPr="00856738" w:rsidRDefault="00856738" w:rsidP="00856738">
      <w:pPr>
        <w:pStyle w:val="af9"/>
      </w:pPr>
    </w:p>
    <w:p w14:paraId="52D8BF2C" w14:textId="77777777" w:rsidR="00856738" w:rsidRPr="00856738" w:rsidRDefault="00856738" w:rsidP="00856738">
      <w:pPr>
        <w:pStyle w:val="af9"/>
      </w:pPr>
      <w:r w:rsidRPr="00856738">
        <w:t>}</w:t>
      </w:r>
    </w:p>
    <w:p w14:paraId="3881D6C8" w14:textId="77777777" w:rsidR="009B39BF" w:rsidRPr="00856738" w:rsidRDefault="009B39BF" w:rsidP="009B39BF">
      <w:pPr>
        <w:pStyle w:val="af9"/>
        <w:rPr>
          <w:lang w:val="en-US"/>
        </w:rPr>
      </w:pPr>
    </w:p>
    <w:sectPr w:rsidR="009B39BF" w:rsidRPr="00856738" w:rsidSect="0063262E">
      <w:footerReference w:type="default" r:id="rId83"/>
      <w:pgSz w:w="11906" w:h="16838" w:code="9"/>
      <w:pgMar w:top="1134" w:right="851" w:bottom="1531" w:left="1701" w:header="709" w:footer="964" w:gutter="0"/>
      <w:pgNumType w:start="4"/>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357C9E" w14:textId="77777777" w:rsidR="00FE6DDC" w:rsidRDefault="00FE6DDC" w:rsidP="001F3491">
      <w:r>
        <w:separator/>
      </w:r>
    </w:p>
  </w:endnote>
  <w:endnote w:type="continuationSeparator" w:id="0">
    <w:p w14:paraId="4D40303B" w14:textId="77777777" w:rsidR="00FE6DDC" w:rsidRDefault="00FE6DDC" w:rsidP="001F34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552026"/>
      <w:docPartObj>
        <w:docPartGallery w:val="Page Numbers (Bottom of Page)"/>
        <w:docPartUnique/>
      </w:docPartObj>
    </w:sdtPr>
    <w:sdtContent>
      <w:p w14:paraId="6FA7E9E8" w14:textId="63211AFE" w:rsidR="00D53402" w:rsidRDefault="00D53402" w:rsidP="00044F24">
        <w:pPr>
          <w:pStyle w:val="af7"/>
          <w:jc w:val="right"/>
        </w:pPr>
        <w:r>
          <w:fldChar w:fldCharType="begin"/>
        </w:r>
        <w:r>
          <w:instrText>PAGE   \* MERGEFORMAT</w:instrText>
        </w:r>
        <w:r>
          <w:fldChar w:fldCharType="separate"/>
        </w:r>
        <w:r w:rsidR="00B154F1">
          <w:rPr>
            <w:noProof/>
          </w:rPr>
          <w:t>1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F3DF08" w14:textId="77777777" w:rsidR="00FE6DDC" w:rsidRDefault="00FE6DDC" w:rsidP="001F3491">
      <w:r>
        <w:separator/>
      </w:r>
    </w:p>
  </w:footnote>
  <w:footnote w:type="continuationSeparator" w:id="0">
    <w:p w14:paraId="5B123C1D" w14:textId="77777777" w:rsidR="00FE6DDC" w:rsidRDefault="00FE6DDC" w:rsidP="001F34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337B1"/>
    <w:multiLevelType w:val="hybridMultilevel"/>
    <w:tmpl w:val="5AE8F1FE"/>
    <w:lvl w:ilvl="0" w:tplc="6436DFA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 w15:restartNumberingAfterBreak="0">
    <w:nsid w:val="09FE7E0B"/>
    <w:multiLevelType w:val="hybridMultilevel"/>
    <w:tmpl w:val="78A60D28"/>
    <w:lvl w:ilvl="0" w:tplc="6436DFA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15:restartNumberingAfterBreak="0">
    <w:nsid w:val="0B0B5CEB"/>
    <w:multiLevelType w:val="hybridMultilevel"/>
    <w:tmpl w:val="EDA67BA6"/>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B9C0F5E"/>
    <w:multiLevelType w:val="hybridMultilevel"/>
    <w:tmpl w:val="6EDC496A"/>
    <w:lvl w:ilvl="0" w:tplc="6436DF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C2A65BC"/>
    <w:multiLevelType w:val="hybridMultilevel"/>
    <w:tmpl w:val="3BA8EEE6"/>
    <w:lvl w:ilvl="0" w:tplc="6436DF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FBF49CD"/>
    <w:multiLevelType w:val="hybridMultilevel"/>
    <w:tmpl w:val="FA4E0FB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1064D99"/>
    <w:multiLevelType w:val="hybridMultilevel"/>
    <w:tmpl w:val="3744AAB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F1C342A"/>
    <w:multiLevelType w:val="hybridMultilevel"/>
    <w:tmpl w:val="76423C62"/>
    <w:lvl w:ilvl="0" w:tplc="6F9E667E">
      <w:start w:val="1"/>
      <w:numFmt w:val="decimal"/>
      <w:suff w:val="space"/>
      <w:lvlText w:val="%1"/>
      <w:lvlJc w:val="left"/>
      <w:pPr>
        <w:ind w:left="284" w:firstLine="7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11E24F4"/>
    <w:multiLevelType w:val="hybridMultilevel"/>
    <w:tmpl w:val="DA5A6AE8"/>
    <w:lvl w:ilvl="0" w:tplc="6436DFA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9" w15:restartNumberingAfterBreak="0">
    <w:nsid w:val="21DC1CB1"/>
    <w:multiLevelType w:val="hybridMultilevel"/>
    <w:tmpl w:val="DBCC9EC4"/>
    <w:lvl w:ilvl="0" w:tplc="6436DFA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256A100C"/>
    <w:multiLevelType w:val="hybridMultilevel"/>
    <w:tmpl w:val="A320747C"/>
    <w:lvl w:ilvl="0" w:tplc="6436DFAE">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2" w15:restartNumberingAfterBreak="0">
    <w:nsid w:val="26E96E1F"/>
    <w:multiLevelType w:val="hybridMultilevel"/>
    <w:tmpl w:val="E5B605E0"/>
    <w:lvl w:ilvl="0" w:tplc="6436DFA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3" w15:restartNumberingAfterBreak="0">
    <w:nsid w:val="2B3133C7"/>
    <w:multiLevelType w:val="hybridMultilevel"/>
    <w:tmpl w:val="38601B3E"/>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0934755"/>
    <w:multiLevelType w:val="hybridMultilevel"/>
    <w:tmpl w:val="97808A9A"/>
    <w:lvl w:ilvl="0" w:tplc="6436DFAE">
      <w:start w:val="1"/>
      <w:numFmt w:val="bullet"/>
      <w:lvlText w:val=""/>
      <w:lvlJc w:val="left"/>
      <w:pPr>
        <w:ind w:left="1502" w:hanging="360"/>
      </w:pPr>
      <w:rPr>
        <w:rFonts w:ascii="Symbol" w:hAnsi="Symbol" w:hint="default"/>
      </w:rPr>
    </w:lvl>
    <w:lvl w:ilvl="1" w:tplc="04190003" w:tentative="1">
      <w:start w:val="1"/>
      <w:numFmt w:val="bullet"/>
      <w:lvlText w:val="o"/>
      <w:lvlJc w:val="left"/>
      <w:pPr>
        <w:ind w:left="2222" w:hanging="360"/>
      </w:pPr>
      <w:rPr>
        <w:rFonts w:ascii="Courier New" w:hAnsi="Courier New" w:cs="Courier New" w:hint="default"/>
      </w:rPr>
    </w:lvl>
    <w:lvl w:ilvl="2" w:tplc="04190005" w:tentative="1">
      <w:start w:val="1"/>
      <w:numFmt w:val="bullet"/>
      <w:lvlText w:val=""/>
      <w:lvlJc w:val="left"/>
      <w:pPr>
        <w:ind w:left="2942" w:hanging="360"/>
      </w:pPr>
      <w:rPr>
        <w:rFonts w:ascii="Wingdings" w:hAnsi="Wingdings" w:hint="default"/>
      </w:rPr>
    </w:lvl>
    <w:lvl w:ilvl="3" w:tplc="04190001" w:tentative="1">
      <w:start w:val="1"/>
      <w:numFmt w:val="bullet"/>
      <w:lvlText w:val=""/>
      <w:lvlJc w:val="left"/>
      <w:pPr>
        <w:ind w:left="3662" w:hanging="360"/>
      </w:pPr>
      <w:rPr>
        <w:rFonts w:ascii="Symbol" w:hAnsi="Symbol" w:hint="default"/>
      </w:rPr>
    </w:lvl>
    <w:lvl w:ilvl="4" w:tplc="04190003" w:tentative="1">
      <w:start w:val="1"/>
      <w:numFmt w:val="bullet"/>
      <w:lvlText w:val="o"/>
      <w:lvlJc w:val="left"/>
      <w:pPr>
        <w:ind w:left="4382" w:hanging="360"/>
      </w:pPr>
      <w:rPr>
        <w:rFonts w:ascii="Courier New" w:hAnsi="Courier New" w:cs="Courier New" w:hint="default"/>
      </w:rPr>
    </w:lvl>
    <w:lvl w:ilvl="5" w:tplc="04190005" w:tentative="1">
      <w:start w:val="1"/>
      <w:numFmt w:val="bullet"/>
      <w:lvlText w:val=""/>
      <w:lvlJc w:val="left"/>
      <w:pPr>
        <w:ind w:left="5102" w:hanging="360"/>
      </w:pPr>
      <w:rPr>
        <w:rFonts w:ascii="Wingdings" w:hAnsi="Wingdings" w:hint="default"/>
      </w:rPr>
    </w:lvl>
    <w:lvl w:ilvl="6" w:tplc="04190001" w:tentative="1">
      <w:start w:val="1"/>
      <w:numFmt w:val="bullet"/>
      <w:lvlText w:val=""/>
      <w:lvlJc w:val="left"/>
      <w:pPr>
        <w:ind w:left="5822" w:hanging="360"/>
      </w:pPr>
      <w:rPr>
        <w:rFonts w:ascii="Symbol" w:hAnsi="Symbol" w:hint="default"/>
      </w:rPr>
    </w:lvl>
    <w:lvl w:ilvl="7" w:tplc="04190003" w:tentative="1">
      <w:start w:val="1"/>
      <w:numFmt w:val="bullet"/>
      <w:lvlText w:val="o"/>
      <w:lvlJc w:val="left"/>
      <w:pPr>
        <w:ind w:left="6542" w:hanging="360"/>
      </w:pPr>
      <w:rPr>
        <w:rFonts w:ascii="Courier New" w:hAnsi="Courier New" w:cs="Courier New" w:hint="default"/>
      </w:rPr>
    </w:lvl>
    <w:lvl w:ilvl="8" w:tplc="04190005" w:tentative="1">
      <w:start w:val="1"/>
      <w:numFmt w:val="bullet"/>
      <w:lvlText w:val=""/>
      <w:lvlJc w:val="left"/>
      <w:pPr>
        <w:ind w:left="7262" w:hanging="360"/>
      </w:pPr>
      <w:rPr>
        <w:rFonts w:ascii="Wingdings" w:hAnsi="Wingdings" w:hint="default"/>
      </w:rPr>
    </w:lvl>
  </w:abstractNum>
  <w:abstractNum w:abstractNumId="15" w15:restartNumberingAfterBreak="0">
    <w:nsid w:val="384B4AED"/>
    <w:multiLevelType w:val="hybridMultilevel"/>
    <w:tmpl w:val="4D0E6A68"/>
    <w:lvl w:ilvl="0" w:tplc="6436DFAE">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6" w15:restartNumberingAfterBreak="0">
    <w:nsid w:val="38DC2199"/>
    <w:multiLevelType w:val="hybridMultilevel"/>
    <w:tmpl w:val="220A555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15:restartNumberingAfterBreak="0">
    <w:nsid w:val="3A1E53A7"/>
    <w:multiLevelType w:val="hybridMultilevel"/>
    <w:tmpl w:val="D8C47F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BB95563"/>
    <w:multiLevelType w:val="hybridMultilevel"/>
    <w:tmpl w:val="04326D50"/>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E2E321D"/>
    <w:multiLevelType w:val="hybridMultilevel"/>
    <w:tmpl w:val="83C0F4FC"/>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E5202CE"/>
    <w:multiLevelType w:val="hybridMultilevel"/>
    <w:tmpl w:val="9A3C98B0"/>
    <w:lvl w:ilvl="0" w:tplc="6436DF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webHidden w:val="0"/>
        <w:color w:val="000000"/>
        <w:sz w:val="28"/>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2" w15:restartNumberingAfterBreak="0">
    <w:nsid w:val="3FCF306C"/>
    <w:multiLevelType w:val="hybridMultilevel"/>
    <w:tmpl w:val="A6C8CF1A"/>
    <w:lvl w:ilvl="0" w:tplc="6436DF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007144B"/>
    <w:multiLevelType w:val="hybridMultilevel"/>
    <w:tmpl w:val="99FE475E"/>
    <w:lvl w:ilvl="0" w:tplc="8F60033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0147485"/>
    <w:multiLevelType w:val="hybridMultilevel"/>
    <w:tmpl w:val="C9009D5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13E2AD2"/>
    <w:multiLevelType w:val="hybridMultilevel"/>
    <w:tmpl w:val="F25C453E"/>
    <w:lvl w:ilvl="0" w:tplc="6436DFA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442A4C3B"/>
    <w:multiLevelType w:val="hybridMultilevel"/>
    <w:tmpl w:val="93221428"/>
    <w:lvl w:ilvl="0" w:tplc="6436DFAE">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7" w15:restartNumberingAfterBreak="0">
    <w:nsid w:val="446E0270"/>
    <w:multiLevelType w:val="hybridMultilevel"/>
    <w:tmpl w:val="86DE5A2E"/>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70E1F7B"/>
    <w:multiLevelType w:val="hybridMultilevel"/>
    <w:tmpl w:val="E3CA3B58"/>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B390CCD"/>
    <w:multiLevelType w:val="hybridMultilevel"/>
    <w:tmpl w:val="8BE44CDA"/>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4C7911CE"/>
    <w:multiLevelType w:val="hybridMultilevel"/>
    <w:tmpl w:val="8F30AD18"/>
    <w:lvl w:ilvl="0" w:tplc="991074A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2914726"/>
    <w:multiLevelType w:val="hybridMultilevel"/>
    <w:tmpl w:val="66EC01D0"/>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2F41817"/>
    <w:multiLevelType w:val="multilevel"/>
    <w:tmpl w:val="503438B4"/>
    <w:lvl w:ilvl="0">
      <w:start w:val="1"/>
      <w:numFmt w:val="decimal"/>
      <w:lvlText w:val="%1"/>
      <w:lvlJc w:val="left"/>
      <w:pPr>
        <w:tabs>
          <w:tab w:val="num" w:pos="737"/>
        </w:tabs>
        <w:ind w:left="964" w:hanging="255"/>
      </w:pPr>
      <w:rPr>
        <w:rFonts w:hint="default"/>
      </w:rPr>
    </w:lvl>
    <w:lvl w:ilvl="1">
      <w:start w:val="1"/>
      <w:numFmt w:val="decimal"/>
      <w:lvlText w:val="%1.%2"/>
      <w:lvlJc w:val="left"/>
      <w:pPr>
        <w:ind w:left="1191" w:hanging="482"/>
      </w:pPr>
      <w:rPr>
        <w:rFonts w:hint="default"/>
      </w:rPr>
    </w:lvl>
    <w:lvl w:ilvl="2">
      <w:start w:val="1"/>
      <w:numFmt w:val="decimal"/>
      <w:lvlText w:val="%1.%2.%3"/>
      <w:lvlJc w:val="left"/>
      <w:pPr>
        <w:ind w:left="1474" w:hanging="765"/>
      </w:pPr>
      <w:rPr>
        <w:rFonts w:hint="default"/>
        <w:b/>
        <w:b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9235701"/>
    <w:multiLevelType w:val="hybridMultilevel"/>
    <w:tmpl w:val="BCE06086"/>
    <w:lvl w:ilvl="0" w:tplc="6436DFAE">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4" w15:restartNumberingAfterBreak="0">
    <w:nsid w:val="5EFE767A"/>
    <w:multiLevelType w:val="hybridMultilevel"/>
    <w:tmpl w:val="D80AA100"/>
    <w:lvl w:ilvl="0" w:tplc="6436DFAE">
      <w:start w:val="1"/>
      <w:numFmt w:val="bullet"/>
      <w:lvlText w:val=""/>
      <w:lvlJc w:val="left"/>
      <w:pPr>
        <w:ind w:left="1496" w:hanging="360"/>
      </w:pPr>
      <w:rPr>
        <w:rFonts w:ascii="Symbol" w:hAnsi="Symbol" w:hint="default"/>
      </w:rPr>
    </w:lvl>
    <w:lvl w:ilvl="1" w:tplc="04190003" w:tentative="1">
      <w:start w:val="1"/>
      <w:numFmt w:val="bullet"/>
      <w:lvlText w:val="o"/>
      <w:lvlJc w:val="left"/>
      <w:pPr>
        <w:ind w:left="2216" w:hanging="360"/>
      </w:pPr>
      <w:rPr>
        <w:rFonts w:ascii="Courier New" w:hAnsi="Courier New" w:cs="Courier New" w:hint="default"/>
      </w:rPr>
    </w:lvl>
    <w:lvl w:ilvl="2" w:tplc="04190005" w:tentative="1">
      <w:start w:val="1"/>
      <w:numFmt w:val="bullet"/>
      <w:lvlText w:val=""/>
      <w:lvlJc w:val="left"/>
      <w:pPr>
        <w:ind w:left="2936" w:hanging="360"/>
      </w:pPr>
      <w:rPr>
        <w:rFonts w:ascii="Wingdings" w:hAnsi="Wingdings" w:hint="default"/>
      </w:rPr>
    </w:lvl>
    <w:lvl w:ilvl="3" w:tplc="04190001" w:tentative="1">
      <w:start w:val="1"/>
      <w:numFmt w:val="bullet"/>
      <w:lvlText w:val=""/>
      <w:lvlJc w:val="left"/>
      <w:pPr>
        <w:ind w:left="3656" w:hanging="360"/>
      </w:pPr>
      <w:rPr>
        <w:rFonts w:ascii="Symbol" w:hAnsi="Symbol" w:hint="default"/>
      </w:rPr>
    </w:lvl>
    <w:lvl w:ilvl="4" w:tplc="04190003" w:tentative="1">
      <w:start w:val="1"/>
      <w:numFmt w:val="bullet"/>
      <w:lvlText w:val="o"/>
      <w:lvlJc w:val="left"/>
      <w:pPr>
        <w:ind w:left="4376" w:hanging="360"/>
      </w:pPr>
      <w:rPr>
        <w:rFonts w:ascii="Courier New" w:hAnsi="Courier New" w:cs="Courier New" w:hint="default"/>
      </w:rPr>
    </w:lvl>
    <w:lvl w:ilvl="5" w:tplc="04190005" w:tentative="1">
      <w:start w:val="1"/>
      <w:numFmt w:val="bullet"/>
      <w:lvlText w:val=""/>
      <w:lvlJc w:val="left"/>
      <w:pPr>
        <w:ind w:left="5096" w:hanging="360"/>
      </w:pPr>
      <w:rPr>
        <w:rFonts w:ascii="Wingdings" w:hAnsi="Wingdings" w:hint="default"/>
      </w:rPr>
    </w:lvl>
    <w:lvl w:ilvl="6" w:tplc="04190001" w:tentative="1">
      <w:start w:val="1"/>
      <w:numFmt w:val="bullet"/>
      <w:lvlText w:val=""/>
      <w:lvlJc w:val="left"/>
      <w:pPr>
        <w:ind w:left="5816" w:hanging="360"/>
      </w:pPr>
      <w:rPr>
        <w:rFonts w:ascii="Symbol" w:hAnsi="Symbol" w:hint="default"/>
      </w:rPr>
    </w:lvl>
    <w:lvl w:ilvl="7" w:tplc="04190003" w:tentative="1">
      <w:start w:val="1"/>
      <w:numFmt w:val="bullet"/>
      <w:lvlText w:val="o"/>
      <w:lvlJc w:val="left"/>
      <w:pPr>
        <w:ind w:left="6536" w:hanging="360"/>
      </w:pPr>
      <w:rPr>
        <w:rFonts w:ascii="Courier New" w:hAnsi="Courier New" w:cs="Courier New" w:hint="default"/>
      </w:rPr>
    </w:lvl>
    <w:lvl w:ilvl="8" w:tplc="04190005" w:tentative="1">
      <w:start w:val="1"/>
      <w:numFmt w:val="bullet"/>
      <w:lvlText w:val=""/>
      <w:lvlJc w:val="left"/>
      <w:pPr>
        <w:ind w:left="7256" w:hanging="360"/>
      </w:pPr>
      <w:rPr>
        <w:rFonts w:ascii="Wingdings" w:hAnsi="Wingdings" w:hint="default"/>
      </w:rPr>
    </w:lvl>
  </w:abstractNum>
  <w:abstractNum w:abstractNumId="35" w15:restartNumberingAfterBreak="0">
    <w:nsid w:val="640C7394"/>
    <w:multiLevelType w:val="hybridMultilevel"/>
    <w:tmpl w:val="8340B3C4"/>
    <w:lvl w:ilvl="0" w:tplc="3B0CB64A">
      <w:start w:val="1"/>
      <w:numFmt w:val="bullet"/>
      <w:lvlText w:val=""/>
      <w:lvlJc w:val="left"/>
      <w:pPr>
        <w:ind w:left="567" w:firstLine="142"/>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5582083"/>
    <w:multiLevelType w:val="hybridMultilevel"/>
    <w:tmpl w:val="DAA69DDC"/>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93F587D"/>
    <w:multiLevelType w:val="hybridMultilevel"/>
    <w:tmpl w:val="00507A14"/>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953528B"/>
    <w:multiLevelType w:val="hybridMultilevel"/>
    <w:tmpl w:val="DF206160"/>
    <w:lvl w:ilvl="0" w:tplc="6436DF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A812769"/>
    <w:multiLevelType w:val="hybridMultilevel"/>
    <w:tmpl w:val="6646F3C6"/>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B3D4DE3"/>
    <w:multiLevelType w:val="multilevel"/>
    <w:tmpl w:val="F66C599A"/>
    <w:lvl w:ilvl="0">
      <w:start w:val="1"/>
      <w:numFmt w:val="decimal"/>
      <w:pStyle w:val="1"/>
      <w:suff w:val="space"/>
      <w:lvlText w:val="%1"/>
      <w:lvlJc w:val="left"/>
      <w:pPr>
        <w:ind w:left="1429" w:hanging="360"/>
      </w:pPr>
      <w:rPr>
        <w:rFonts w:ascii="Times New Roman" w:hAnsi="Times New Roman" w:cs="Times New Roman" w:hint="default"/>
        <w:b/>
        <w:i w:val="0"/>
        <w:caps w:val="0"/>
        <w:strike w:val="0"/>
        <w:dstrike w:val="0"/>
        <w:vanish w:val="0"/>
        <w:webHidden w:val="0"/>
        <w:color w:val="000000"/>
        <w:sz w:val="28"/>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792" w:hanging="375"/>
      </w:pPr>
    </w:lvl>
    <w:lvl w:ilvl="2">
      <w:start w:val="1"/>
      <w:numFmt w:val="decimal"/>
      <w:pStyle w:val="3"/>
      <w:isLgl/>
      <w:suff w:val="space"/>
      <w:lvlText w:val="%1.%2.%3"/>
      <w:lvlJc w:val="left"/>
      <w:pPr>
        <w:ind w:left="1854" w:hanging="720"/>
      </w:pPr>
      <w:rPr>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41" w15:restartNumberingAfterBreak="0">
    <w:nsid w:val="6CC873E7"/>
    <w:multiLevelType w:val="hybridMultilevel"/>
    <w:tmpl w:val="457E62D4"/>
    <w:lvl w:ilvl="0" w:tplc="B78C2F92">
      <w:start w:val="1"/>
      <w:numFmt w:val="bullet"/>
      <w:suff w:val="space"/>
      <w:lvlText w:val=""/>
      <w:lvlJc w:val="left"/>
      <w:pPr>
        <w:ind w:left="1429" w:hanging="357"/>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2F26F6A"/>
    <w:multiLevelType w:val="hybridMultilevel"/>
    <w:tmpl w:val="0B143E84"/>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3652CA0"/>
    <w:multiLevelType w:val="hybridMultilevel"/>
    <w:tmpl w:val="4FB09076"/>
    <w:lvl w:ilvl="0" w:tplc="6436DFAE">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6032AC8"/>
    <w:multiLevelType w:val="hybridMultilevel"/>
    <w:tmpl w:val="FE2C631C"/>
    <w:lvl w:ilvl="0" w:tplc="6436DFA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15:restartNumberingAfterBreak="0">
    <w:nsid w:val="7A8B79A5"/>
    <w:multiLevelType w:val="hybridMultilevel"/>
    <w:tmpl w:val="25E2C384"/>
    <w:lvl w:ilvl="0" w:tplc="6436DF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AE155C5"/>
    <w:multiLevelType w:val="hybridMultilevel"/>
    <w:tmpl w:val="6B5C1940"/>
    <w:lvl w:ilvl="0" w:tplc="6436DFA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47" w15:restartNumberingAfterBreak="0">
    <w:nsid w:val="7EA72C60"/>
    <w:multiLevelType w:val="hybridMultilevel"/>
    <w:tmpl w:val="442012D4"/>
    <w:lvl w:ilvl="0" w:tplc="9364E7A4">
      <w:start w:val="1"/>
      <w:numFmt w:val="bullet"/>
      <w:lvlText w:val=""/>
      <w:lvlJc w:val="left"/>
      <w:pPr>
        <w:ind w:left="1429" w:hanging="295"/>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0"/>
  </w:num>
  <w:num w:numId="2">
    <w:abstractNumId w:val="11"/>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4"/>
  </w:num>
  <w:num w:numId="6">
    <w:abstractNumId w:val="26"/>
  </w:num>
  <w:num w:numId="7">
    <w:abstractNumId w:val="24"/>
  </w:num>
  <w:num w:numId="8">
    <w:abstractNumId w:val="19"/>
  </w:num>
  <w:num w:numId="9">
    <w:abstractNumId w:val="9"/>
  </w:num>
  <w:num w:numId="10">
    <w:abstractNumId w:val="1"/>
  </w:num>
  <w:num w:numId="11">
    <w:abstractNumId w:val="25"/>
  </w:num>
  <w:num w:numId="12">
    <w:abstractNumId w:val="12"/>
  </w:num>
  <w:num w:numId="13">
    <w:abstractNumId w:val="8"/>
  </w:num>
  <w:num w:numId="14">
    <w:abstractNumId w:val="46"/>
  </w:num>
  <w:num w:numId="15">
    <w:abstractNumId w:val="0"/>
  </w:num>
  <w:num w:numId="16">
    <w:abstractNumId w:val="28"/>
  </w:num>
  <w:num w:numId="17">
    <w:abstractNumId w:val="6"/>
  </w:num>
  <w:num w:numId="18">
    <w:abstractNumId w:val="13"/>
  </w:num>
  <w:num w:numId="19">
    <w:abstractNumId w:val="45"/>
  </w:num>
  <w:num w:numId="20">
    <w:abstractNumId w:val="31"/>
  </w:num>
  <w:num w:numId="21">
    <w:abstractNumId w:val="18"/>
  </w:num>
  <w:num w:numId="22">
    <w:abstractNumId w:val="29"/>
  </w:num>
  <w:num w:numId="23">
    <w:abstractNumId w:val="5"/>
  </w:num>
  <w:num w:numId="24">
    <w:abstractNumId w:val="10"/>
  </w:num>
  <w:num w:numId="25">
    <w:abstractNumId w:val="17"/>
  </w:num>
  <w:num w:numId="26">
    <w:abstractNumId w:val="44"/>
  </w:num>
  <w:num w:numId="27">
    <w:abstractNumId w:val="39"/>
  </w:num>
  <w:num w:numId="28">
    <w:abstractNumId w:val="2"/>
  </w:num>
  <w:num w:numId="29">
    <w:abstractNumId w:val="37"/>
  </w:num>
  <w:num w:numId="30">
    <w:abstractNumId w:val="43"/>
  </w:num>
  <w:num w:numId="31">
    <w:abstractNumId w:val="36"/>
  </w:num>
  <w:num w:numId="32">
    <w:abstractNumId w:val="27"/>
  </w:num>
  <w:num w:numId="33">
    <w:abstractNumId w:val="20"/>
  </w:num>
  <w:num w:numId="34">
    <w:abstractNumId w:val="35"/>
  </w:num>
  <w:num w:numId="35">
    <w:abstractNumId w:val="47"/>
  </w:num>
  <w:num w:numId="36">
    <w:abstractNumId w:val="41"/>
  </w:num>
  <w:num w:numId="37">
    <w:abstractNumId w:val="42"/>
  </w:num>
  <w:num w:numId="38">
    <w:abstractNumId w:val="34"/>
  </w:num>
  <w:num w:numId="39">
    <w:abstractNumId w:val="16"/>
  </w:num>
  <w:num w:numId="40">
    <w:abstractNumId w:val="30"/>
  </w:num>
  <w:num w:numId="41">
    <w:abstractNumId w:val="7"/>
  </w:num>
  <w:num w:numId="42">
    <w:abstractNumId w:val="23"/>
  </w:num>
  <w:num w:numId="43">
    <w:abstractNumId w:val="15"/>
  </w:num>
  <w:num w:numId="44">
    <w:abstractNumId w:val="14"/>
  </w:num>
  <w:num w:numId="45">
    <w:abstractNumId w:val="3"/>
  </w:num>
  <w:num w:numId="46">
    <w:abstractNumId w:val="22"/>
  </w:num>
  <w:num w:numId="47">
    <w:abstractNumId w:val="38"/>
  </w:num>
  <w:num w:numId="48">
    <w:abstractNumId w:val="32"/>
  </w:num>
  <w:num w:numId="4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proofState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E12"/>
    <w:rsid w:val="000026D9"/>
    <w:rsid w:val="00004EE4"/>
    <w:rsid w:val="0000687A"/>
    <w:rsid w:val="000074F8"/>
    <w:rsid w:val="0001241A"/>
    <w:rsid w:val="0001367E"/>
    <w:rsid w:val="000152C1"/>
    <w:rsid w:val="0001636E"/>
    <w:rsid w:val="00017DE0"/>
    <w:rsid w:val="00020679"/>
    <w:rsid w:val="00021306"/>
    <w:rsid w:val="00022375"/>
    <w:rsid w:val="00037B03"/>
    <w:rsid w:val="00044F24"/>
    <w:rsid w:val="0005249E"/>
    <w:rsid w:val="000628DF"/>
    <w:rsid w:val="0006773C"/>
    <w:rsid w:val="00072A5E"/>
    <w:rsid w:val="00074E88"/>
    <w:rsid w:val="000819E3"/>
    <w:rsid w:val="00083120"/>
    <w:rsid w:val="00083407"/>
    <w:rsid w:val="0008449D"/>
    <w:rsid w:val="00085A6F"/>
    <w:rsid w:val="00087C59"/>
    <w:rsid w:val="00090775"/>
    <w:rsid w:val="00091910"/>
    <w:rsid w:val="000935A6"/>
    <w:rsid w:val="00094E33"/>
    <w:rsid w:val="00095AB1"/>
    <w:rsid w:val="00096697"/>
    <w:rsid w:val="00097428"/>
    <w:rsid w:val="000A27BD"/>
    <w:rsid w:val="000A35C3"/>
    <w:rsid w:val="000A3BF8"/>
    <w:rsid w:val="000A47D0"/>
    <w:rsid w:val="000A6619"/>
    <w:rsid w:val="000B2A91"/>
    <w:rsid w:val="000B6434"/>
    <w:rsid w:val="000C162E"/>
    <w:rsid w:val="000C3272"/>
    <w:rsid w:val="000C386E"/>
    <w:rsid w:val="000D15A4"/>
    <w:rsid w:val="000D2233"/>
    <w:rsid w:val="000D300F"/>
    <w:rsid w:val="000D5949"/>
    <w:rsid w:val="000D69A5"/>
    <w:rsid w:val="000E1211"/>
    <w:rsid w:val="000E3CAF"/>
    <w:rsid w:val="000F074E"/>
    <w:rsid w:val="000F1458"/>
    <w:rsid w:val="000F2274"/>
    <w:rsid w:val="000F4392"/>
    <w:rsid w:val="001102D4"/>
    <w:rsid w:val="0011126C"/>
    <w:rsid w:val="00112CF1"/>
    <w:rsid w:val="00112D2D"/>
    <w:rsid w:val="00116210"/>
    <w:rsid w:val="00117559"/>
    <w:rsid w:val="00117D6C"/>
    <w:rsid w:val="00122E9F"/>
    <w:rsid w:val="001261F0"/>
    <w:rsid w:val="00126DFE"/>
    <w:rsid w:val="001301C1"/>
    <w:rsid w:val="00130408"/>
    <w:rsid w:val="00131CE3"/>
    <w:rsid w:val="00134B43"/>
    <w:rsid w:val="00136CFF"/>
    <w:rsid w:val="00142308"/>
    <w:rsid w:val="001466D1"/>
    <w:rsid w:val="0015067F"/>
    <w:rsid w:val="00150886"/>
    <w:rsid w:val="00151BF0"/>
    <w:rsid w:val="00153294"/>
    <w:rsid w:val="00153C72"/>
    <w:rsid w:val="00161255"/>
    <w:rsid w:val="00161AB5"/>
    <w:rsid w:val="00163B77"/>
    <w:rsid w:val="00164A8E"/>
    <w:rsid w:val="001726D4"/>
    <w:rsid w:val="00175FDD"/>
    <w:rsid w:val="00176E45"/>
    <w:rsid w:val="00190E42"/>
    <w:rsid w:val="00191E5C"/>
    <w:rsid w:val="00194C0B"/>
    <w:rsid w:val="00194E94"/>
    <w:rsid w:val="00197F9F"/>
    <w:rsid w:val="001A0F3A"/>
    <w:rsid w:val="001A1181"/>
    <w:rsid w:val="001A2A19"/>
    <w:rsid w:val="001B494E"/>
    <w:rsid w:val="001B527F"/>
    <w:rsid w:val="001C2A3B"/>
    <w:rsid w:val="001D4FE8"/>
    <w:rsid w:val="001D60C3"/>
    <w:rsid w:val="001D67D8"/>
    <w:rsid w:val="001D7123"/>
    <w:rsid w:val="001E5E05"/>
    <w:rsid w:val="001F1B8B"/>
    <w:rsid w:val="001F3491"/>
    <w:rsid w:val="001F3C92"/>
    <w:rsid w:val="00200610"/>
    <w:rsid w:val="002012FE"/>
    <w:rsid w:val="002020E8"/>
    <w:rsid w:val="0020382B"/>
    <w:rsid w:val="00207405"/>
    <w:rsid w:val="00221D1F"/>
    <w:rsid w:val="0022493C"/>
    <w:rsid w:val="00226509"/>
    <w:rsid w:val="00226682"/>
    <w:rsid w:val="00247117"/>
    <w:rsid w:val="002529ED"/>
    <w:rsid w:val="00253482"/>
    <w:rsid w:val="002619E6"/>
    <w:rsid w:val="0028073A"/>
    <w:rsid w:val="002853D0"/>
    <w:rsid w:val="00297501"/>
    <w:rsid w:val="002A0C57"/>
    <w:rsid w:val="002A47E8"/>
    <w:rsid w:val="002A54D2"/>
    <w:rsid w:val="002B3CE2"/>
    <w:rsid w:val="002B7C31"/>
    <w:rsid w:val="002C0A88"/>
    <w:rsid w:val="002C0EDD"/>
    <w:rsid w:val="002C14F6"/>
    <w:rsid w:val="002C5A0A"/>
    <w:rsid w:val="002C76B1"/>
    <w:rsid w:val="002D18ED"/>
    <w:rsid w:val="002D6C00"/>
    <w:rsid w:val="002E3637"/>
    <w:rsid w:val="002E521C"/>
    <w:rsid w:val="002E72D1"/>
    <w:rsid w:val="002F00EE"/>
    <w:rsid w:val="002F32C5"/>
    <w:rsid w:val="002F39B9"/>
    <w:rsid w:val="003002F6"/>
    <w:rsid w:val="00307FF8"/>
    <w:rsid w:val="00312A3E"/>
    <w:rsid w:val="003130FA"/>
    <w:rsid w:val="00320CB9"/>
    <w:rsid w:val="0032297A"/>
    <w:rsid w:val="00322E11"/>
    <w:rsid w:val="00322EAA"/>
    <w:rsid w:val="00324E35"/>
    <w:rsid w:val="003306C9"/>
    <w:rsid w:val="00334045"/>
    <w:rsid w:val="003354DF"/>
    <w:rsid w:val="00335DD8"/>
    <w:rsid w:val="003366DD"/>
    <w:rsid w:val="00341187"/>
    <w:rsid w:val="003419BD"/>
    <w:rsid w:val="003461EE"/>
    <w:rsid w:val="00351A01"/>
    <w:rsid w:val="00353215"/>
    <w:rsid w:val="003536EE"/>
    <w:rsid w:val="00356136"/>
    <w:rsid w:val="0036449F"/>
    <w:rsid w:val="00365C03"/>
    <w:rsid w:val="00366CD1"/>
    <w:rsid w:val="0037199C"/>
    <w:rsid w:val="00375EA1"/>
    <w:rsid w:val="0038178A"/>
    <w:rsid w:val="00383A7C"/>
    <w:rsid w:val="003860D6"/>
    <w:rsid w:val="00391072"/>
    <w:rsid w:val="00396488"/>
    <w:rsid w:val="003A2A5C"/>
    <w:rsid w:val="003A4DCD"/>
    <w:rsid w:val="003A5CB7"/>
    <w:rsid w:val="003B2531"/>
    <w:rsid w:val="003B3869"/>
    <w:rsid w:val="003C49E6"/>
    <w:rsid w:val="003D4F7D"/>
    <w:rsid w:val="003D7DC7"/>
    <w:rsid w:val="003E09AB"/>
    <w:rsid w:val="003E3452"/>
    <w:rsid w:val="003E570F"/>
    <w:rsid w:val="003E58BA"/>
    <w:rsid w:val="003F79A0"/>
    <w:rsid w:val="004004C0"/>
    <w:rsid w:val="00401B10"/>
    <w:rsid w:val="00402A7F"/>
    <w:rsid w:val="00403E30"/>
    <w:rsid w:val="00405B31"/>
    <w:rsid w:val="004062B5"/>
    <w:rsid w:val="00415939"/>
    <w:rsid w:val="0042254F"/>
    <w:rsid w:val="0042301A"/>
    <w:rsid w:val="00424EE7"/>
    <w:rsid w:val="0042538E"/>
    <w:rsid w:val="0042664D"/>
    <w:rsid w:val="00426BA2"/>
    <w:rsid w:val="00427702"/>
    <w:rsid w:val="00432A90"/>
    <w:rsid w:val="00437A22"/>
    <w:rsid w:val="00441543"/>
    <w:rsid w:val="00442744"/>
    <w:rsid w:val="00443D8A"/>
    <w:rsid w:val="00446911"/>
    <w:rsid w:val="00455733"/>
    <w:rsid w:val="00460C27"/>
    <w:rsid w:val="00461EAD"/>
    <w:rsid w:val="004727E8"/>
    <w:rsid w:val="00475DB3"/>
    <w:rsid w:val="004771BD"/>
    <w:rsid w:val="00480922"/>
    <w:rsid w:val="004857AF"/>
    <w:rsid w:val="00497474"/>
    <w:rsid w:val="004A05DE"/>
    <w:rsid w:val="004A2B3D"/>
    <w:rsid w:val="004A4056"/>
    <w:rsid w:val="004B333E"/>
    <w:rsid w:val="004B59C4"/>
    <w:rsid w:val="004C0023"/>
    <w:rsid w:val="004C4338"/>
    <w:rsid w:val="004C65AE"/>
    <w:rsid w:val="004D0FF8"/>
    <w:rsid w:val="004D25E9"/>
    <w:rsid w:val="004D47C0"/>
    <w:rsid w:val="004D7D17"/>
    <w:rsid w:val="004F5A8D"/>
    <w:rsid w:val="004F7D77"/>
    <w:rsid w:val="0051429F"/>
    <w:rsid w:val="005204FA"/>
    <w:rsid w:val="0052127B"/>
    <w:rsid w:val="005214A2"/>
    <w:rsid w:val="00531399"/>
    <w:rsid w:val="00535185"/>
    <w:rsid w:val="00536904"/>
    <w:rsid w:val="0054116D"/>
    <w:rsid w:val="00541F7B"/>
    <w:rsid w:val="00552618"/>
    <w:rsid w:val="005649D8"/>
    <w:rsid w:val="00577A20"/>
    <w:rsid w:val="00581A1D"/>
    <w:rsid w:val="0058390F"/>
    <w:rsid w:val="00586715"/>
    <w:rsid w:val="00590141"/>
    <w:rsid w:val="005901AF"/>
    <w:rsid w:val="00592A90"/>
    <w:rsid w:val="00593DD7"/>
    <w:rsid w:val="00595B4E"/>
    <w:rsid w:val="005976CF"/>
    <w:rsid w:val="005A0880"/>
    <w:rsid w:val="005A2D8F"/>
    <w:rsid w:val="005A3E68"/>
    <w:rsid w:val="005A5B32"/>
    <w:rsid w:val="005B13A0"/>
    <w:rsid w:val="005B346C"/>
    <w:rsid w:val="005B7CB4"/>
    <w:rsid w:val="005C770A"/>
    <w:rsid w:val="005D1ECD"/>
    <w:rsid w:val="005D72C6"/>
    <w:rsid w:val="005E171C"/>
    <w:rsid w:val="005E17E8"/>
    <w:rsid w:val="005E5072"/>
    <w:rsid w:val="005F02BD"/>
    <w:rsid w:val="005F0DDF"/>
    <w:rsid w:val="005F3D65"/>
    <w:rsid w:val="005F6191"/>
    <w:rsid w:val="00605A40"/>
    <w:rsid w:val="00605ED5"/>
    <w:rsid w:val="0060789A"/>
    <w:rsid w:val="006203D9"/>
    <w:rsid w:val="00622E3A"/>
    <w:rsid w:val="00623C2E"/>
    <w:rsid w:val="00624405"/>
    <w:rsid w:val="0063262E"/>
    <w:rsid w:val="00633512"/>
    <w:rsid w:val="00636546"/>
    <w:rsid w:val="0064042A"/>
    <w:rsid w:val="00644022"/>
    <w:rsid w:val="00644C98"/>
    <w:rsid w:val="006469C4"/>
    <w:rsid w:val="00651AD9"/>
    <w:rsid w:val="006554B7"/>
    <w:rsid w:val="00660468"/>
    <w:rsid w:val="006649C4"/>
    <w:rsid w:val="00664C9F"/>
    <w:rsid w:val="00666389"/>
    <w:rsid w:val="00667DC1"/>
    <w:rsid w:val="006740BE"/>
    <w:rsid w:val="00674494"/>
    <w:rsid w:val="0067530A"/>
    <w:rsid w:val="0067594B"/>
    <w:rsid w:val="006765F8"/>
    <w:rsid w:val="006770EB"/>
    <w:rsid w:val="00685D7B"/>
    <w:rsid w:val="0069172E"/>
    <w:rsid w:val="00691739"/>
    <w:rsid w:val="00692DFF"/>
    <w:rsid w:val="0069426E"/>
    <w:rsid w:val="00694422"/>
    <w:rsid w:val="006A48E2"/>
    <w:rsid w:val="006A746E"/>
    <w:rsid w:val="006B088A"/>
    <w:rsid w:val="006B26B9"/>
    <w:rsid w:val="006B7CFF"/>
    <w:rsid w:val="006C00C1"/>
    <w:rsid w:val="006C0673"/>
    <w:rsid w:val="006C3E5A"/>
    <w:rsid w:val="006C5029"/>
    <w:rsid w:val="006C797C"/>
    <w:rsid w:val="006D418C"/>
    <w:rsid w:val="006D511B"/>
    <w:rsid w:val="006D5475"/>
    <w:rsid w:val="006D56BD"/>
    <w:rsid w:val="006F192A"/>
    <w:rsid w:val="00706630"/>
    <w:rsid w:val="00711878"/>
    <w:rsid w:val="00721B82"/>
    <w:rsid w:val="00725963"/>
    <w:rsid w:val="0072639C"/>
    <w:rsid w:val="00745CEB"/>
    <w:rsid w:val="00750C14"/>
    <w:rsid w:val="0076060C"/>
    <w:rsid w:val="00764A52"/>
    <w:rsid w:val="00764B15"/>
    <w:rsid w:val="00770F5D"/>
    <w:rsid w:val="00771BEE"/>
    <w:rsid w:val="0078038F"/>
    <w:rsid w:val="007877D1"/>
    <w:rsid w:val="007A20A9"/>
    <w:rsid w:val="007A3273"/>
    <w:rsid w:val="007A46EA"/>
    <w:rsid w:val="007B25DD"/>
    <w:rsid w:val="007B2BAA"/>
    <w:rsid w:val="007B48F7"/>
    <w:rsid w:val="007C2CA3"/>
    <w:rsid w:val="007D5CC0"/>
    <w:rsid w:val="007E0DC2"/>
    <w:rsid w:val="007E6A5E"/>
    <w:rsid w:val="007E7CF2"/>
    <w:rsid w:val="007F0CD0"/>
    <w:rsid w:val="007F153C"/>
    <w:rsid w:val="007F1925"/>
    <w:rsid w:val="007F33C9"/>
    <w:rsid w:val="00803217"/>
    <w:rsid w:val="00805E2E"/>
    <w:rsid w:val="0081197A"/>
    <w:rsid w:val="008171E0"/>
    <w:rsid w:val="008252BC"/>
    <w:rsid w:val="00831AD2"/>
    <w:rsid w:val="00835058"/>
    <w:rsid w:val="0083590F"/>
    <w:rsid w:val="0084009B"/>
    <w:rsid w:val="00841887"/>
    <w:rsid w:val="0084738A"/>
    <w:rsid w:val="00847ECF"/>
    <w:rsid w:val="00851D79"/>
    <w:rsid w:val="00856613"/>
    <w:rsid w:val="00856738"/>
    <w:rsid w:val="008609B3"/>
    <w:rsid w:val="0086212B"/>
    <w:rsid w:val="0087224D"/>
    <w:rsid w:val="00875CE8"/>
    <w:rsid w:val="00875E4E"/>
    <w:rsid w:val="008867B9"/>
    <w:rsid w:val="008920FC"/>
    <w:rsid w:val="008967DE"/>
    <w:rsid w:val="008A38CC"/>
    <w:rsid w:val="008A6593"/>
    <w:rsid w:val="008B3744"/>
    <w:rsid w:val="008C142A"/>
    <w:rsid w:val="008C1B43"/>
    <w:rsid w:val="008C361F"/>
    <w:rsid w:val="008C3832"/>
    <w:rsid w:val="008C71EA"/>
    <w:rsid w:val="008E45F8"/>
    <w:rsid w:val="008F0697"/>
    <w:rsid w:val="008F2EF7"/>
    <w:rsid w:val="008F4B71"/>
    <w:rsid w:val="009008CA"/>
    <w:rsid w:val="00903497"/>
    <w:rsid w:val="009048F4"/>
    <w:rsid w:val="00905CCE"/>
    <w:rsid w:val="00905E68"/>
    <w:rsid w:val="009071CA"/>
    <w:rsid w:val="00912DC7"/>
    <w:rsid w:val="00914B2A"/>
    <w:rsid w:val="00917845"/>
    <w:rsid w:val="00923A31"/>
    <w:rsid w:val="00933F8E"/>
    <w:rsid w:val="00934B47"/>
    <w:rsid w:val="00936868"/>
    <w:rsid w:val="0093786D"/>
    <w:rsid w:val="00945A83"/>
    <w:rsid w:val="00950B36"/>
    <w:rsid w:val="00952FE1"/>
    <w:rsid w:val="00953836"/>
    <w:rsid w:val="0096348F"/>
    <w:rsid w:val="00963B0E"/>
    <w:rsid w:val="00967A23"/>
    <w:rsid w:val="00973C66"/>
    <w:rsid w:val="00975A88"/>
    <w:rsid w:val="009763C2"/>
    <w:rsid w:val="00983B5F"/>
    <w:rsid w:val="00992E12"/>
    <w:rsid w:val="009960DE"/>
    <w:rsid w:val="00997902"/>
    <w:rsid w:val="009A025E"/>
    <w:rsid w:val="009A2747"/>
    <w:rsid w:val="009A74D5"/>
    <w:rsid w:val="009B39BF"/>
    <w:rsid w:val="009B51DE"/>
    <w:rsid w:val="009C051E"/>
    <w:rsid w:val="009C1611"/>
    <w:rsid w:val="009C2C02"/>
    <w:rsid w:val="009D1884"/>
    <w:rsid w:val="009D25F6"/>
    <w:rsid w:val="009D28F9"/>
    <w:rsid w:val="009D39DD"/>
    <w:rsid w:val="009D6BBF"/>
    <w:rsid w:val="009E0F72"/>
    <w:rsid w:val="009E3123"/>
    <w:rsid w:val="009F0EC5"/>
    <w:rsid w:val="009F562B"/>
    <w:rsid w:val="00A14486"/>
    <w:rsid w:val="00A205F9"/>
    <w:rsid w:val="00A249CF"/>
    <w:rsid w:val="00A30124"/>
    <w:rsid w:val="00A41B31"/>
    <w:rsid w:val="00A433D8"/>
    <w:rsid w:val="00A478A9"/>
    <w:rsid w:val="00A52F25"/>
    <w:rsid w:val="00A54579"/>
    <w:rsid w:val="00A56583"/>
    <w:rsid w:val="00A56D71"/>
    <w:rsid w:val="00A6538D"/>
    <w:rsid w:val="00A6731D"/>
    <w:rsid w:val="00A714CE"/>
    <w:rsid w:val="00A72D5B"/>
    <w:rsid w:val="00A72E23"/>
    <w:rsid w:val="00A756D6"/>
    <w:rsid w:val="00A853BB"/>
    <w:rsid w:val="00A87757"/>
    <w:rsid w:val="00A90A7E"/>
    <w:rsid w:val="00A923F0"/>
    <w:rsid w:val="00A928F2"/>
    <w:rsid w:val="00A94596"/>
    <w:rsid w:val="00A96CDC"/>
    <w:rsid w:val="00AA12AC"/>
    <w:rsid w:val="00AB4E6E"/>
    <w:rsid w:val="00AB6D2E"/>
    <w:rsid w:val="00AC51A6"/>
    <w:rsid w:val="00AC5A56"/>
    <w:rsid w:val="00AC77C2"/>
    <w:rsid w:val="00AD38B0"/>
    <w:rsid w:val="00AD77D0"/>
    <w:rsid w:val="00AE597E"/>
    <w:rsid w:val="00AF0815"/>
    <w:rsid w:val="00AF1120"/>
    <w:rsid w:val="00AF1F11"/>
    <w:rsid w:val="00AF3EBD"/>
    <w:rsid w:val="00AF4501"/>
    <w:rsid w:val="00B01EA1"/>
    <w:rsid w:val="00B02E25"/>
    <w:rsid w:val="00B04F73"/>
    <w:rsid w:val="00B151C3"/>
    <w:rsid w:val="00B154F1"/>
    <w:rsid w:val="00B16C58"/>
    <w:rsid w:val="00B17B64"/>
    <w:rsid w:val="00B228BD"/>
    <w:rsid w:val="00B22FD3"/>
    <w:rsid w:val="00B2375A"/>
    <w:rsid w:val="00B23A82"/>
    <w:rsid w:val="00B2577D"/>
    <w:rsid w:val="00B30936"/>
    <w:rsid w:val="00B32B0A"/>
    <w:rsid w:val="00B47344"/>
    <w:rsid w:val="00B53CC3"/>
    <w:rsid w:val="00B61F3B"/>
    <w:rsid w:val="00B653AA"/>
    <w:rsid w:val="00B65EDB"/>
    <w:rsid w:val="00B674E1"/>
    <w:rsid w:val="00B709D9"/>
    <w:rsid w:val="00B73760"/>
    <w:rsid w:val="00B81AA0"/>
    <w:rsid w:val="00B86067"/>
    <w:rsid w:val="00B860CC"/>
    <w:rsid w:val="00B91C20"/>
    <w:rsid w:val="00B972B5"/>
    <w:rsid w:val="00BA0767"/>
    <w:rsid w:val="00BA6AA7"/>
    <w:rsid w:val="00BB44A4"/>
    <w:rsid w:val="00BB62AB"/>
    <w:rsid w:val="00BC5EFF"/>
    <w:rsid w:val="00BC7EBE"/>
    <w:rsid w:val="00BD64BA"/>
    <w:rsid w:val="00BE35DB"/>
    <w:rsid w:val="00BE6B07"/>
    <w:rsid w:val="00BF20DF"/>
    <w:rsid w:val="00BF4859"/>
    <w:rsid w:val="00BF4A30"/>
    <w:rsid w:val="00BF7C08"/>
    <w:rsid w:val="00C0184D"/>
    <w:rsid w:val="00C0187D"/>
    <w:rsid w:val="00C0225B"/>
    <w:rsid w:val="00C05D87"/>
    <w:rsid w:val="00C07C70"/>
    <w:rsid w:val="00C11547"/>
    <w:rsid w:val="00C11738"/>
    <w:rsid w:val="00C12236"/>
    <w:rsid w:val="00C1344C"/>
    <w:rsid w:val="00C15385"/>
    <w:rsid w:val="00C20C4F"/>
    <w:rsid w:val="00C2192F"/>
    <w:rsid w:val="00C24F4F"/>
    <w:rsid w:val="00C25FC3"/>
    <w:rsid w:val="00C30936"/>
    <w:rsid w:val="00C358F4"/>
    <w:rsid w:val="00C37125"/>
    <w:rsid w:val="00C406B9"/>
    <w:rsid w:val="00C50425"/>
    <w:rsid w:val="00C50884"/>
    <w:rsid w:val="00C51B8D"/>
    <w:rsid w:val="00C52C13"/>
    <w:rsid w:val="00C566A7"/>
    <w:rsid w:val="00C57EDD"/>
    <w:rsid w:val="00C60305"/>
    <w:rsid w:val="00C60606"/>
    <w:rsid w:val="00C617AD"/>
    <w:rsid w:val="00C6746F"/>
    <w:rsid w:val="00C67E7B"/>
    <w:rsid w:val="00C713EF"/>
    <w:rsid w:val="00C72008"/>
    <w:rsid w:val="00C74C07"/>
    <w:rsid w:val="00C74F65"/>
    <w:rsid w:val="00C75DDC"/>
    <w:rsid w:val="00C80477"/>
    <w:rsid w:val="00C908EF"/>
    <w:rsid w:val="00C95FD8"/>
    <w:rsid w:val="00C9693F"/>
    <w:rsid w:val="00CA1790"/>
    <w:rsid w:val="00CA4D55"/>
    <w:rsid w:val="00CA6153"/>
    <w:rsid w:val="00CB585B"/>
    <w:rsid w:val="00CC1382"/>
    <w:rsid w:val="00CC4C25"/>
    <w:rsid w:val="00CC5BAD"/>
    <w:rsid w:val="00CC7C99"/>
    <w:rsid w:val="00CD2484"/>
    <w:rsid w:val="00CD3966"/>
    <w:rsid w:val="00CD49D9"/>
    <w:rsid w:val="00CD5EF9"/>
    <w:rsid w:val="00CE36E7"/>
    <w:rsid w:val="00CF2897"/>
    <w:rsid w:val="00CF2DA4"/>
    <w:rsid w:val="00CF5835"/>
    <w:rsid w:val="00D0684F"/>
    <w:rsid w:val="00D068E7"/>
    <w:rsid w:val="00D06DC3"/>
    <w:rsid w:val="00D1284D"/>
    <w:rsid w:val="00D1388A"/>
    <w:rsid w:val="00D14C2F"/>
    <w:rsid w:val="00D23922"/>
    <w:rsid w:val="00D316A1"/>
    <w:rsid w:val="00D339FB"/>
    <w:rsid w:val="00D4052C"/>
    <w:rsid w:val="00D4219B"/>
    <w:rsid w:val="00D426BD"/>
    <w:rsid w:val="00D45598"/>
    <w:rsid w:val="00D53402"/>
    <w:rsid w:val="00D53FAA"/>
    <w:rsid w:val="00D545F5"/>
    <w:rsid w:val="00D56E4C"/>
    <w:rsid w:val="00D617F1"/>
    <w:rsid w:val="00D62A6A"/>
    <w:rsid w:val="00D64824"/>
    <w:rsid w:val="00D678BC"/>
    <w:rsid w:val="00D67901"/>
    <w:rsid w:val="00D70E38"/>
    <w:rsid w:val="00D927AA"/>
    <w:rsid w:val="00D94D87"/>
    <w:rsid w:val="00D97279"/>
    <w:rsid w:val="00D9763F"/>
    <w:rsid w:val="00DA11F4"/>
    <w:rsid w:val="00DA4D1A"/>
    <w:rsid w:val="00DA64A0"/>
    <w:rsid w:val="00DA7D8B"/>
    <w:rsid w:val="00DB27EC"/>
    <w:rsid w:val="00DB3787"/>
    <w:rsid w:val="00DB62A5"/>
    <w:rsid w:val="00DC5852"/>
    <w:rsid w:val="00DD09A0"/>
    <w:rsid w:val="00DD7701"/>
    <w:rsid w:val="00DD7FAC"/>
    <w:rsid w:val="00DE0A69"/>
    <w:rsid w:val="00DE4217"/>
    <w:rsid w:val="00DE4C91"/>
    <w:rsid w:val="00DE698E"/>
    <w:rsid w:val="00DE6A6E"/>
    <w:rsid w:val="00DF0E9F"/>
    <w:rsid w:val="00DF7C6F"/>
    <w:rsid w:val="00E02CFE"/>
    <w:rsid w:val="00E038AC"/>
    <w:rsid w:val="00E04C56"/>
    <w:rsid w:val="00E13198"/>
    <w:rsid w:val="00E141AF"/>
    <w:rsid w:val="00E20421"/>
    <w:rsid w:val="00E21CE3"/>
    <w:rsid w:val="00E2376A"/>
    <w:rsid w:val="00E2563D"/>
    <w:rsid w:val="00E34EC7"/>
    <w:rsid w:val="00E43522"/>
    <w:rsid w:val="00E43D90"/>
    <w:rsid w:val="00E459DC"/>
    <w:rsid w:val="00E45A63"/>
    <w:rsid w:val="00E4779C"/>
    <w:rsid w:val="00E5088F"/>
    <w:rsid w:val="00E52582"/>
    <w:rsid w:val="00E553F2"/>
    <w:rsid w:val="00E55772"/>
    <w:rsid w:val="00E57180"/>
    <w:rsid w:val="00E61E91"/>
    <w:rsid w:val="00E64FBB"/>
    <w:rsid w:val="00E75526"/>
    <w:rsid w:val="00E813CC"/>
    <w:rsid w:val="00E821FE"/>
    <w:rsid w:val="00E829A0"/>
    <w:rsid w:val="00E86714"/>
    <w:rsid w:val="00E91C22"/>
    <w:rsid w:val="00EA5D08"/>
    <w:rsid w:val="00EA72F5"/>
    <w:rsid w:val="00EA7E53"/>
    <w:rsid w:val="00EB043E"/>
    <w:rsid w:val="00EB163F"/>
    <w:rsid w:val="00EB19D4"/>
    <w:rsid w:val="00EB77C8"/>
    <w:rsid w:val="00EC0504"/>
    <w:rsid w:val="00EC28A5"/>
    <w:rsid w:val="00EC4859"/>
    <w:rsid w:val="00ED5450"/>
    <w:rsid w:val="00EE0979"/>
    <w:rsid w:val="00EE2146"/>
    <w:rsid w:val="00EE2BFD"/>
    <w:rsid w:val="00EE7B60"/>
    <w:rsid w:val="00EE7D8B"/>
    <w:rsid w:val="00EF6FEF"/>
    <w:rsid w:val="00F05FE6"/>
    <w:rsid w:val="00F0603D"/>
    <w:rsid w:val="00F12F3D"/>
    <w:rsid w:val="00F14A85"/>
    <w:rsid w:val="00F159E0"/>
    <w:rsid w:val="00F15F69"/>
    <w:rsid w:val="00F16218"/>
    <w:rsid w:val="00F17673"/>
    <w:rsid w:val="00F20D77"/>
    <w:rsid w:val="00F24403"/>
    <w:rsid w:val="00F27118"/>
    <w:rsid w:val="00F31A5B"/>
    <w:rsid w:val="00F4039A"/>
    <w:rsid w:val="00F501D0"/>
    <w:rsid w:val="00F54917"/>
    <w:rsid w:val="00F575F8"/>
    <w:rsid w:val="00F625A6"/>
    <w:rsid w:val="00F650DB"/>
    <w:rsid w:val="00F704EE"/>
    <w:rsid w:val="00F70E96"/>
    <w:rsid w:val="00F71707"/>
    <w:rsid w:val="00F7418C"/>
    <w:rsid w:val="00F87C65"/>
    <w:rsid w:val="00F87DE1"/>
    <w:rsid w:val="00F903E3"/>
    <w:rsid w:val="00F94A33"/>
    <w:rsid w:val="00F971F4"/>
    <w:rsid w:val="00F97AED"/>
    <w:rsid w:val="00F97C22"/>
    <w:rsid w:val="00FA0653"/>
    <w:rsid w:val="00FA11D4"/>
    <w:rsid w:val="00FA4AFD"/>
    <w:rsid w:val="00FA5A1E"/>
    <w:rsid w:val="00FA67C0"/>
    <w:rsid w:val="00FB23D9"/>
    <w:rsid w:val="00FB2434"/>
    <w:rsid w:val="00FB2EBD"/>
    <w:rsid w:val="00FB51DA"/>
    <w:rsid w:val="00FB61BB"/>
    <w:rsid w:val="00FC0A88"/>
    <w:rsid w:val="00FC25B1"/>
    <w:rsid w:val="00FC4ABE"/>
    <w:rsid w:val="00FC6559"/>
    <w:rsid w:val="00FC7D57"/>
    <w:rsid w:val="00FD04ED"/>
    <w:rsid w:val="00FD0E35"/>
    <w:rsid w:val="00FD29FE"/>
    <w:rsid w:val="00FD492E"/>
    <w:rsid w:val="00FD631A"/>
    <w:rsid w:val="00FE6DDC"/>
    <w:rsid w:val="00FF3685"/>
    <w:rsid w:val="00FF71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326DD2"/>
  <w15:docId w15:val="{4A87E043-A512-4164-A426-58B22FC9B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F3491"/>
    <w:pPr>
      <w:widowControl w:val="0"/>
      <w:spacing w:after="0" w:line="240" w:lineRule="auto"/>
      <w:ind w:firstLine="709"/>
      <w:jc w:val="both"/>
    </w:pPr>
    <w:rPr>
      <w:rFonts w:ascii="Times New Roman" w:eastAsia="Calibri" w:hAnsi="Times New Roman" w:cs="Times New Roman"/>
      <w:sz w:val="28"/>
      <w:szCs w:val="28"/>
    </w:rPr>
  </w:style>
  <w:style w:type="paragraph" w:styleId="1">
    <w:name w:val="heading 1"/>
    <w:aliases w:val="Знак Знак"/>
    <w:basedOn w:val="a1"/>
    <w:next w:val="a1"/>
    <w:link w:val="10"/>
    <w:qFormat/>
    <w:rsid w:val="00AC51A6"/>
    <w:pPr>
      <w:keepNext/>
      <w:pageBreakBefore/>
      <w:numPr>
        <w:numId w:val="1"/>
      </w:numPr>
      <w:suppressAutoHyphens/>
      <w:spacing w:after="360"/>
      <w:ind w:left="1066" w:hanging="357"/>
      <w:jc w:val="left"/>
      <w:outlineLvl w:val="0"/>
    </w:pPr>
    <w:rPr>
      <w:rFonts w:eastAsia="Times New Roman"/>
      <w:b/>
      <w:bCs/>
      <w:caps/>
      <w:lang w:val="x-none"/>
    </w:rPr>
  </w:style>
  <w:style w:type="paragraph" w:styleId="2">
    <w:name w:val="heading 2"/>
    <w:basedOn w:val="a1"/>
    <w:next w:val="a1"/>
    <w:link w:val="20"/>
    <w:unhideWhenUsed/>
    <w:qFormat/>
    <w:rsid w:val="00AC51A6"/>
    <w:pPr>
      <w:keepNext/>
      <w:keepLines/>
      <w:numPr>
        <w:ilvl w:val="1"/>
        <w:numId w:val="1"/>
      </w:numPr>
      <w:suppressAutoHyphens/>
      <w:spacing w:after="360"/>
      <w:ind w:left="1163" w:hanging="454"/>
      <w:jc w:val="left"/>
      <w:outlineLvl w:val="1"/>
    </w:pPr>
    <w:rPr>
      <w:rFonts w:eastAsia="Times New Roman"/>
      <w:b/>
      <w:bCs/>
      <w:szCs w:val="26"/>
      <w:lang w:val="x-none"/>
    </w:rPr>
  </w:style>
  <w:style w:type="paragraph" w:styleId="3">
    <w:name w:val="heading 3"/>
    <w:basedOn w:val="a1"/>
    <w:next w:val="a1"/>
    <w:link w:val="30"/>
    <w:unhideWhenUsed/>
    <w:qFormat/>
    <w:rsid w:val="00992E12"/>
    <w:pPr>
      <w:keepNext/>
      <w:keepLines/>
      <w:numPr>
        <w:ilvl w:val="2"/>
        <w:numId w:val="1"/>
      </w:numPr>
      <w:suppressAutoHyphens/>
      <w:spacing w:before="360" w:after="360"/>
      <w:outlineLvl w:val="2"/>
    </w:pPr>
    <w:rPr>
      <w:rFonts w:eastAsia="Times New Roman"/>
      <w:bCs/>
      <w:lang w:val="x-none"/>
    </w:rPr>
  </w:style>
  <w:style w:type="paragraph" w:styleId="4">
    <w:name w:val="heading 4"/>
    <w:basedOn w:val="3"/>
    <w:next w:val="a2"/>
    <w:link w:val="40"/>
    <w:unhideWhenUsed/>
    <w:qFormat/>
    <w:rsid w:val="00992E12"/>
    <w:pPr>
      <w:numPr>
        <w:ilvl w:val="3"/>
      </w:numPr>
      <w:spacing w:before="0" w:after="0"/>
      <w:outlineLvl w:val="3"/>
    </w:pPr>
    <w:rPr>
      <w:bCs w:val="0"/>
      <w:lang w:val="en-US"/>
    </w:rPr>
  </w:style>
  <w:style w:type="paragraph" w:styleId="5">
    <w:name w:val="heading 5"/>
    <w:basedOn w:val="a1"/>
    <w:next w:val="a1"/>
    <w:link w:val="50"/>
    <w:uiPriority w:val="9"/>
    <w:unhideWhenUsed/>
    <w:qFormat/>
    <w:rsid w:val="003354DF"/>
    <w:pPr>
      <w:keepNext/>
      <w:keepLines/>
      <w:spacing w:before="40"/>
      <w:outlineLvl w:val="4"/>
    </w:pPr>
    <w:rPr>
      <w:rFonts w:asciiTheme="majorHAnsi" w:eastAsiaTheme="majorEastAsia" w:hAnsiTheme="majorHAnsi" w:cstheme="majorBidi"/>
      <w:color w:val="365F91" w:themeColor="accent1" w:themeShade="BF"/>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Знак Знак Знак"/>
    <w:basedOn w:val="a3"/>
    <w:link w:val="1"/>
    <w:rsid w:val="00AC51A6"/>
    <w:rPr>
      <w:rFonts w:ascii="Times New Roman" w:eastAsia="Times New Roman" w:hAnsi="Times New Roman" w:cs="Times New Roman"/>
      <w:b/>
      <w:bCs/>
      <w:caps/>
      <w:sz w:val="28"/>
      <w:szCs w:val="28"/>
      <w:lang w:val="x-none"/>
    </w:rPr>
  </w:style>
  <w:style w:type="character" w:customStyle="1" w:styleId="20">
    <w:name w:val="Заголовок 2 Знак"/>
    <w:basedOn w:val="a3"/>
    <w:link w:val="2"/>
    <w:rsid w:val="00AC51A6"/>
    <w:rPr>
      <w:rFonts w:ascii="Times New Roman" w:eastAsia="Times New Roman" w:hAnsi="Times New Roman" w:cs="Times New Roman"/>
      <w:b/>
      <w:bCs/>
      <w:sz w:val="28"/>
      <w:szCs w:val="26"/>
      <w:lang w:val="x-none"/>
    </w:rPr>
  </w:style>
  <w:style w:type="character" w:customStyle="1" w:styleId="30">
    <w:name w:val="Заголовок 3 Знак"/>
    <w:basedOn w:val="a3"/>
    <w:link w:val="3"/>
    <w:uiPriority w:val="9"/>
    <w:rsid w:val="00992E12"/>
    <w:rPr>
      <w:rFonts w:ascii="Times New Roman" w:eastAsia="Times New Roman" w:hAnsi="Times New Roman" w:cs="Times New Roman"/>
      <w:bCs/>
      <w:sz w:val="28"/>
      <w:lang w:val="x-none"/>
    </w:rPr>
  </w:style>
  <w:style w:type="character" w:customStyle="1" w:styleId="40">
    <w:name w:val="Заголовок 4 Знак"/>
    <w:basedOn w:val="a3"/>
    <w:link w:val="4"/>
    <w:uiPriority w:val="9"/>
    <w:rsid w:val="00992E12"/>
    <w:rPr>
      <w:rFonts w:ascii="Times New Roman" w:eastAsia="Times New Roman" w:hAnsi="Times New Roman" w:cs="Times New Roman"/>
      <w:sz w:val="28"/>
      <w:szCs w:val="28"/>
      <w:lang w:val="en-US"/>
    </w:rPr>
  </w:style>
  <w:style w:type="character" w:styleId="a6">
    <w:name w:val="Hyperlink"/>
    <w:uiPriority w:val="99"/>
    <w:unhideWhenUsed/>
    <w:rsid w:val="00992E12"/>
    <w:rPr>
      <w:color w:val="0000FF"/>
      <w:u w:val="single"/>
    </w:rPr>
  </w:style>
  <w:style w:type="paragraph" w:customStyle="1" w:styleId="a2">
    <w:name w:val="Абзац. Основной текст"/>
    <w:basedOn w:val="a1"/>
    <w:qFormat/>
    <w:rsid w:val="00992E12"/>
  </w:style>
  <w:style w:type="paragraph" w:styleId="11">
    <w:name w:val="toc 1"/>
    <w:basedOn w:val="a1"/>
    <w:next w:val="a1"/>
    <w:autoRedefine/>
    <w:uiPriority w:val="39"/>
    <w:unhideWhenUsed/>
    <w:qFormat/>
    <w:rsid w:val="001D60C3"/>
    <w:pPr>
      <w:tabs>
        <w:tab w:val="right" w:leader="dot" w:pos="9356"/>
      </w:tabs>
      <w:ind w:left="84" w:hanging="228"/>
      <w:jc w:val="left"/>
    </w:pPr>
    <w:rPr>
      <w:noProof/>
    </w:rPr>
  </w:style>
  <w:style w:type="paragraph" w:styleId="21">
    <w:name w:val="toc 2"/>
    <w:basedOn w:val="a1"/>
    <w:next w:val="a1"/>
    <w:autoRedefine/>
    <w:uiPriority w:val="39"/>
    <w:unhideWhenUsed/>
    <w:qFormat/>
    <w:rsid w:val="00F05FE6"/>
    <w:pPr>
      <w:tabs>
        <w:tab w:val="right" w:leader="dot" w:pos="9356"/>
      </w:tabs>
      <w:ind w:left="709" w:hanging="467"/>
      <w:jc w:val="left"/>
    </w:pPr>
    <w:rPr>
      <w:noProof/>
    </w:rPr>
  </w:style>
  <w:style w:type="paragraph" w:styleId="31">
    <w:name w:val="toc 3"/>
    <w:basedOn w:val="a1"/>
    <w:next w:val="a1"/>
    <w:autoRedefine/>
    <w:uiPriority w:val="39"/>
    <w:unhideWhenUsed/>
    <w:qFormat/>
    <w:rsid w:val="00CC5BAD"/>
    <w:pPr>
      <w:tabs>
        <w:tab w:val="left" w:pos="2049"/>
        <w:tab w:val="right" w:leader="dot" w:pos="9356"/>
      </w:tabs>
      <w:ind w:left="709" w:firstLine="0"/>
    </w:pPr>
    <w:rPr>
      <w:noProof/>
    </w:rPr>
  </w:style>
  <w:style w:type="paragraph" w:styleId="a7">
    <w:name w:val="caption"/>
    <w:aliases w:val="Название рисунка"/>
    <w:basedOn w:val="a1"/>
    <w:next w:val="a1"/>
    <w:uiPriority w:val="35"/>
    <w:semiHidden/>
    <w:unhideWhenUsed/>
    <w:qFormat/>
    <w:rsid w:val="00992E12"/>
    <w:pPr>
      <w:keepNext/>
      <w:ind w:firstLine="0"/>
      <w:jc w:val="center"/>
    </w:pPr>
    <w:rPr>
      <w:bCs/>
    </w:rPr>
  </w:style>
  <w:style w:type="paragraph" w:customStyle="1" w:styleId="a8">
    <w:name w:val="Содержание"/>
    <w:basedOn w:val="a1"/>
    <w:next w:val="a2"/>
    <w:qFormat/>
    <w:rsid w:val="00992E12"/>
    <w:pPr>
      <w:pageBreakBefore/>
      <w:spacing w:before="240" w:after="360"/>
      <w:ind w:firstLine="0"/>
      <w:jc w:val="center"/>
    </w:pPr>
    <w:rPr>
      <w:b/>
      <w:caps/>
    </w:rPr>
  </w:style>
  <w:style w:type="paragraph" w:customStyle="1" w:styleId="a9">
    <w:name w:val="введение"/>
    <w:basedOn w:val="a1"/>
    <w:qFormat/>
    <w:rsid w:val="001F3491"/>
    <w:pPr>
      <w:pageBreakBefore/>
      <w:spacing w:before="240"/>
      <w:ind w:firstLine="0"/>
      <w:jc w:val="center"/>
      <w:outlineLvl w:val="0"/>
    </w:pPr>
    <w:rPr>
      <w:b/>
      <w:caps/>
    </w:rPr>
  </w:style>
  <w:style w:type="paragraph" w:customStyle="1" w:styleId="aa">
    <w:name w:val="заключение"/>
    <w:basedOn w:val="a1"/>
    <w:qFormat/>
    <w:rsid w:val="006554B7"/>
    <w:pPr>
      <w:pageBreakBefore/>
      <w:jc w:val="center"/>
      <w:outlineLvl w:val="0"/>
    </w:pPr>
    <w:rPr>
      <w:b/>
      <w:caps/>
      <w:sz w:val="32"/>
    </w:rPr>
  </w:style>
  <w:style w:type="paragraph" w:customStyle="1" w:styleId="ab">
    <w:name w:val="по центру"/>
    <w:basedOn w:val="a1"/>
    <w:qFormat/>
    <w:rsid w:val="00992E12"/>
    <w:pPr>
      <w:jc w:val="center"/>
    </w:pPr>
    <w:rPr>
      <w:b/>
    </w:rPr>
  </w:style>
  <w:style w:type="paragraph" w:customStyle="1" w:styleId="a">
    <w:name w:val="маркированный список"/>
    <w:basedOn w:val="a2"/>
    <w:qFormat/>
    <w:rsid w:val="00197F9F"/>
    <w:pPr>
      <w:numPr>
        <w:numId w:val="2"/>
      </w:numPr>
      <w:ind w:left="0" w:firstLine="709"/>
    </w:pPr>
  </w:style>
  <w:style w:type="paragraph" w:customStyle="1" w:styleId="a0">
    <w:name w:val="нумерованный список"/>
    <w:basedOn w:val="a2"/>
    <w:qFormat/>
    <w:rsid w:val="00992E12"/>
    <w:pPr>
      <w:numPr>
        <w:numId w:val="3"/>
      </w:numPr>
      <w:tabs>
        <w:tab w:val="decimal" w:pos="284"/>
      </w:tabs>
      <w:ind w:left="709" w:firstLine="0"/>
    </w:pPr>
  </w:style>
  <w:style w:type="paragraph" w:customStyle="1" w:styleId="ac">
    <w:name w:val="таблица"/>
    <w:basedOn w:val="a1"/>
    <w:qFormat/>
    <w:rsid w:val="00992E12"/>
    <w:pPr>
      <w:ind w:firstLine="0"/>
    </w:pPr>
  </w:style>
  <w:style w:type="paragraph" w:customStyle="1" w:styleId="ad">
    <w:name w:val="название таблицы"/>
    <w:basedOn w:val="a7"/>
    <w:qFormat/>
    <w:rsid w:val="00992E12"/>
    <w:pPr>
      <w:jc w:val="left"/>
    </w:pPr>
  </w:style>
  <w:style w:type="paragraph" w:customStyle="1" w:styleId="ae">
    <w:name w:val="Стиль программного кода"/>
    <w:basedOn w:val="a1"/>
    <w:next w:val="a1"/>
    <w:autoRedefine/>
    <w:qFormat/>
    <w:rsid w:val="00992E12"/>
    <w:rPr>
      <w:rFonts w:ascii="Courier New" w:hAnsi="Courier New"/>
    </w:rPr>
  </w:style>
  <w:style w:type="paragraph" w:styleId="af">
    <w:name w:val="Balloon Text"/>
    <w:basedOn w:val="a1"/>
    <w:link w:val="af0"/>
    <w:uiPriority w:val="99"/>
    <w:semiHidden/>
    <w:unhideWhenUsed/>
    <w:rsid w:val="00992E12"/>
    <w:rPr>
      <w:rFonts w:ascii="Tahoma" w:hAnsi="Tahoma" w:cs="Tahoma"/>
      <w:sz w:val="16"/>
      <w:szCs w:val="16"/>
    </w:rPr>
  </w:style>
  <w:style w:type="character" w:customStyle="1" w:styleId="af0">
    <w:name w:val="Текст выноски Знак"/>
    <w:basedOn w:val="a3"/>
    <w:link w:val="af"/>
    <w:uiPriority w:val="99"/>
    <w:semiHidden/>
    <w:rsid w:val="00992E12"/>
    <w:rPr>
      <w:rFonts w:ascii="Tahoma" w:eastAsia="Calibri" w:hAnsi="Tahoma" w:cs="Tahoma"/>
      <w:sz w:val="16"/>
      <w:szCs w:val="16"/>
    </w:rPr>
  </w:style>
  <w:style w:type="paragraph" w:styleId="af1">
    <w:name w:val="No Spacing"/>
    <w:link w:val="af2"/>
    <w:qFormat/>
    <w:rsid w:val="00992E12"/>
    <w:pPr>
      <w:spacing w:after="0" w:line="240" w:lineRule="auto"/>
    </w:pPr>
    <w:rPr>
      <w:rFonts w:ascii="Calibri" w:eastAsia="Calibri" w:hAnsi="Calibri" w:cs="Times New Roman"/>
    </w:rPr>
  </w:style>
  <w:style w:type="paragraph" w:styleId="af3">
    <w:name w:val="List Paragraph"/>
    <w:basedOn w:val="a1"/>
    <w:uiPriority w:val="34"/>
    <w:qFormat/>
    <w:rsid w:val="00C05D87"/>
    <w:pPr>
      <w:contextualSpacing/>
    </w:pPr>
  </w:style>
  <w:style w:type="table" w:styleId="af4">
    <w:name w:val="Table Grid"/>
    <w:basedOn w:val="a4"/>
    <w:uiPriority w:val="39"/>
    <w:rsid w:val="0000687A"/>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1">
    <w:name w:val="№5 Название таблицы"/>
    <w:basedOn w:val="a7"/>
    <w:qFormat/>
    <w:rsid w:val="0000687A"/>
    <w:pPr>
      <w:keepNext w:val="0"/>
      <w:spacing w:after="200"/>
      <w:jc w:val="left"/>
    </w:pPr>
    <w:rPr>
      <w:rFonts w:eastAsiaTheme="minorHAnsi" w:cstheme="minorBidi"/>
      <w:bCs w:val="0"/>
      <w:iCs/>
      <w:szCs w:val="18"/>
    </w:rPr>
  </w:style>
  <w:style w:type="paragraph" w:styleId="af5">
    <w:name w:val="header"/>
    <w:basedOn w:val="a1"/>
    <w:link w:val="af6"/>
    <w:unhideWhenUsed/>
    <w:rsid w:val="008A38CC"/>
    <w:pPr>
      <w:tabs>
        <w:tab w:val="center" w:pos="4677"/>
        <w:tab w:val="right" w:pos="9355"/>
      </w:tabs>
    </w:pPr>
  </w:style>
  <w:style w:type="character" w:customStyle="1" w:styleId="af6">
    <w:name w:val="Верхний колонтитул Знак"/>
    <w:basedOn w:val="a3"/>
    <w:link w:val="af5"/>
    <w:rsid w:val="008A38CC"/>
    <w:rPr>
      <w:rFonts w:ascii="Times New Roman" w:eastAsia="Calibri" w:hAnsi="Times New Roman" w:cs="Times New Roman"/>
      <w:sz w:val="28"/>
    </w:rPr>
  </w:style>
  <w:style w:type="paragraph" w:styleId="af7">
    <w:name w:val="footer"/>
    <w:basedOn w:val="a1"/>
    <w:link w:val="af8"/>
    <w:uiPriority w:val="99"/>
    <w:unhideWhenUsed/>
    <w:rsid w:val="008A38CC"/>
    <w:pPr>
      <w:tabs>
        <w:tab w:val="center" w:pos="4677"/>
        <w:tab w:val="right" w:pos="9355"/>
      </w:tabs>
    </w:pPr>
  </w:style>
  <w:style w:type="character" w:customStyle="1" w:styleId="af8">
    <w:name w:val="Нижний колонтитул Знак"/>
    <w:basedOn w:val="a3"/>
    <w:link w:val="af7"/>
    <w:uiPriority w:val="99"/>
    <w:rsid w:val="008A38CC"/>
    <w:rPr>
      <w:rFonts w:ascii="Times New Roman" w:eastAsia="Calibri" w:hAnsi="Times New Roman" w:cs="Times New Roman"/>
      <w:sz w:val="28"/>
    </w:rPr>
  </w:style>
  <w:style w:type="paragraph" w:customStyle="1" w:styleId="af9">
    <w:name w:val="Код программы"/>
    <w:basedOn w:val="a2"/>
    <w:link w:val="afa"/>
    <w:qFormat/>
    <w:rsid w:val="00AA12AC"/>
    <w:pPr>
      <w:ind w:firstLine="0"/>
    </w:pPr>
    <w:rPr>
      <w:rFonts w:ascii="Courier New" w:hAnsi="Courier New"/>
      <w:sz w:val="24"/>
    </w:rPr>
  </w:style>
  <w:style w:type="character" w:customStyle="1" w:styleId="afa">
    <w:name w:val="Код программы Знак"/>
    <w:basedOn w:val="a3"/>
    <w:link w:val="af9"/>
    <w:rsid w:val="00AA12AC"/>
    <w:rPr>
      <w:rFonts w:ascii="Courier New" w:eastAsia="Calibri" w:hAnsi="Courier New" w:cs="Times New Roman"/>
      <w:sz w:val="24"/>
      <w:szCs w:val="28"/>
    </w:rPr>
  </w:style>
  <w:style w:type="paragraph" w:styleId="afb">
    <w:name w:val="Body Text Indent"/>
    <w:basedOn w:val="a1"/>
    <w:link w:val="afc"/>
    <w:rsid w:val="00F12F3D"/>
    <w:pPr>
      <w:overflowPunct w:val="0"/>
      <w:autoSpaceDE w:val="0"/>
      <w:autoSpaceDN w:val="0"/>
      <w:adjustRightInd w:val="0"/>
      <w:ind w:right="80" w:firstLine="284"/>
      <w:textAlignment w:val="baseline"/>
    </w:pPr>
    <w:rPr>
      <w:rFonts w:eastAsia="Times New Roman"/>
      <w:sz w:val="24"/>
      <w:szCs w:val="20"/>
      <w:lang w:eastAsia="ru-RU"/>
    </w:rPr>
  </w:style>
  <w:style w:type="character" w:customStyle="1" w:styleId="afc">
    <w:name w:val="Основной текст с отступом Знак"/>
    <w:basedOn w:val="a3"/>
    <w:link w:val="afb"/>
    <w:rsid w:val="00F12F3D"/>
    <w:rPr>
      <w:rFonts w:ascii="Times New Roman" w:eastAsia="Times New Roman" w:hAnsi="Times New Roman" w:cs="Times New Roman"/>
      <w:sz w:val="24"/>
      <w:szCs w:val="20"/>
      <w:lang w:eastAsia="ru-RU"/>
    </w:rPr>
  </w:style>
  <w:style w:type="paragraph" w:styleId="afd">
    <w:name w:val="Normal (Web)"/>
    <w:basedOn w:val="a1"/>
    <w:uiPriority w:val="99"/>
    <w:semiHidden/>
    <w:unhideWhenUsed/>
    <w:rsid w:val="00E821FE"/>
    <w:pPr>
      <w:spacing w:before="100" w:beforeAutospacing="1" w:after="100" w:afterAutospacing="1"/>
      <w:ind w:firstLine="0"/>
    </w:pPr>
    <w:rPr>
      <w:rFonts w:eastAsia="Times New Roman"/>
      <w:sz w:val="24"/>
      <w:szCs w:val="24"/>
      <w:lang w:eastAsia="ru-RU"/>
    </w:rPr>
  </w:style>
  <w:style w:type="character" w:styleId="afe">
    <w:name w:val="Emphasis"/>
    <w:basedOn w:val="a3"/>
    <w:uiPriority w:val="20"/>
    <w:qFormat/>
    <w:rsid w:val="00DD7FAC"/>
    <w:rPr>
      <w:i/>
      <w:iCs/>
    </w:rPr>
  </w:style>
  <w:style w:type="character" w:styleId="aff">
    <w:name w:val="annotation reference"/>
    <w:basedOn w:val="a3"/>
    <w:uiPriority w:val="99"/>
    <w:semiHidden/>
    <w:unhideWhenUsed/>
    <w:rsid w:val="00EB163F"/>
    <w:rPr>
      <w:sz w:val="16"/>
      <w:szCs w:val="16"/>
    </w:rPr>
  </w:style>
  <w:style w:type="paragraph" w:styleId="aff0">
    <w:name w:val="annotation text"/>
    <w:basedOn w:val="a1"/>
    <w:link w:val="aff1"/>
    <w:uiPriority w:val="99"/>
    <w:unhideWhenUsed/>
    <w:rsid w:val="00EB163F"/>
    <w:rPr>
      <w:sz w:val="20"/>
      <w:szCs w:val="20"/>
    </w:rPr>
  </w:style>
  <w:style w:type="character" w:customStyle="1" w:styleId="aff1">
    <w:name w:val="Текст примечания Знак"/>
    <w:basedOn w:val="a3"/>
    <w:link w:val="aff0"/>
    <w:uiPriority w:val="99"/>
    <w:rsid w:val="00EB163F"/>
    <w:rPr>
      <w:rFonts w:ascii="Times New Roman" w:eastAsia="Calibri" w:hAnsi="Times New Roman" w:cs="Times New Roman"/>
      <w:sz w:val="20"/>
      <w:szCs w:val="20"/>
    </w:rPr>
  </w:style>
  <w:style w:type="paragraph" w:styleId="aff2">
    <w:name w:val="annotation subject"/>
    <w:basedOn w:val="aff0"/>
    <w:next w:val="aff0"/>
    <w:link w:val="aff3"/>
    <w:uiPriority w:val="99"/>
    <w:semiHidden/>
    <w:unhideWhenUsed/>
    <w:rsid w:val="00EB163F"/>
    <w:rPr>
      <w:b/>
      <w:bCs/>
    </w:rPr>
  </w:style>
  <w:style w:type="character" w:customStyle="1" w:styleId="aff3">
    <w:name w:val="Тема примечания Знак"/>
    <w:basedOn w:val="aff1"/>
    <w:link w:val="aff2"/>
    <w:uiPriority w:val="99"/>
    <w:semiHidden/>
    <w:rsid w:val="00EB163F"/>
    <w:rPr>
      <w:rFonts w:ascii="Times New Roman" w:eastAsia="Calibri" w:hAnsi="Times New Roman" w:cs="Times New Roman"/>
      <w:b/>
      <w:bCs/>
      <w:sz w:val="20"/>
      <w:szCs w:val="20"/>
    </w:rPr>
  </w:style>
  <w:style w:type="paragraph" w:customStyle="1" w:styleId="aff4">
    <w:name w:val="Рисунок"/>
    <w:basedOn w:val="a1"/>
    <w:qFormat/>
    <w:rsid w:val="001F3491"/>
    <w:pPr>
      <w:ind w:firstLine="0"/>
      <w:jc w:val="center"/>
    </w:pPr>
    <w:rPr>
      <w:noProof/>
      <w:lang w:eastAsia="ru-RU"/>
    </w:rPr>
  </w:style>
  <w:style w:type="paragraph" w:customStyle="1" w:styleId="aff5">
    <w:name w:val="Титульник"/>
    <w:basedOn w:val="a1"/>
    <w:qFormat/>
    <w:rsid w:val="00CC5BAD"/>
    <w:pPr>
      <w:overflowPunct w:val="0"/>
      <w:autoSpaceDE w:val="0"/>
      <w:autoSpaceDN w:val="0"/>
      <w:adjustRightInd w:val="0"/>
      <w:ind w:firstLine="567"/>
      <w:jc w:val="center"/>
      <w:textAlignment w:val="baseline"/>
    </w:pPr>
    <w:rPr>
      <w:rFonts w:eastAsia="Times New Roman"/>
      <w:lang w:eastAsia="ru-RU"/>
    </w:rPr>
  </w:style>
  <w:style w:type="paragraph" w:customStyle="1" w:styleId="aff6">
    <w:name w:val="ТитульникТаблица"/>
    <w:basedOn w:val="aff5"/>
    <w:qFormat/>
    <w:rsid w:val="00CC5BAD"/>
    <w:pPr>
      <w:spacing w:line="260" w:lineRule="exact"/>
      <w:jc w:val="left"/>
    </w:pPr>
    <w:rPr>
      <w:i/>
    </w:rPr>
  </w:style>
  <w:style w:type="paragraph" w:customStyle="1" w:styleId="aff7">
    <w:name w:val="ТитульникЗащита"/>
    <w:basedOn w:val="a1"/>
    <w:qFormat/>
    <w:rsid w:val="00CC5BAD"/>
    <w:pPr>
      <w:widowControl/>
      <w:ind w:firstLine="0"/>
      <w:jc w:val="left"/>
    </w:pPr>
    <w:rPr>
      <w:rFonts w:eastAsia="MS Mincho"/>
      <w:szCs w:val="22"/>
    </w:rPr>
  </w:style>
  <w:style w:type="paragraph" w:customStyle="1" w:styleId="TaskMIddle">
    <w:name w:val="TaskMIddle"/>
    <w:basedOn w:val="a1"/>
    <w:qFormat/>
    <w:rsid w:val="00CC5BAD"/>
    <w:pPr>
      <w:widowControl/>
      <w:ind w:firstLine="0"/>
      <w:jc w:val="center"/>
    </w:pPr>
    <w:rPr>
      <w:rFonts w:eastAsia="MS Mincho"/>
      <w:sz w:val="24"/>
      <w:szCs w:val="24"/>
      <w:lang w:eastAsia="ru-RU"/>
    </w:rPr>
  </w:style>
  <w:style w:type="paragraph" w:customStyle="1" w:styleId="12">
    <w:name w:val="№1. Абзац. Основной текст"/>
    <w:basedOn w:val="a1"/>
    <w:qFormat/>
    <w:rsid w:val="006554B7"/>
  </w:style>
  <w:style w:type="paragraph" w:customStyle="1" w:styleId="52">
    <w:name w:val="№5. название таблицы"/>
    <w:basedOn w:val="a7"/>
    <w:qFormat/>
    <w:rsid w:val="006554B7"/>
    <w:pPr>
      <w:widowControl/>
      <w:jc w:val="left"/>
    </w:pPr>
  </w:style>
  <w:style w:type="character" w:customStyle="1" w:styleId="50">
    <w:name w:val="Заголовок 5 Знак"/>
    <w:basedOn w:val="a3"/>
    <w:link w:val="5"/>
    <w:uiPriority w:val="9"/>
    <w:rsid w:val="003354DF"/>
    <w:rPr>
      <w:rFonts w:asciiTheme="majorHAnsi" w:eastAsiaTheme="majorEastAsia" w:hAnsiTheme="majorHAnsi" w:cstheme="majorBidi"/>
      <w:color w:val="365F91" w:themeColor="accent1" w:themeShade="BF"/>
      <w:sz w:val="28"/>
      <w:szCs w:val="28"/>
    </w:rPr>
  </w:style>
  <w:style w:type="paragraph" w:styleId="aff8">
    <w:name w:val="Body Text"/>
    <w:basedOn w:val="a1"/>
    <w:link w:val="aff9"/>
    <w:uiPriority w:val="99"/>
    <w:semiHidden/>
    <w:unhideWhenUsed/>
    <w:rsid w:val="001C2A3B"/>
    <w:pPr>
      <w:spacing w:after="120"/>
    </w:pPr>
  </w:style>
  <w:style w:type="character" w:customStyle="1" w:styleId="aff9">
    <w:name w:val="Основной текст Знак"/>
    <w:basedOn w:val="a3"/>
    <w:link w:val="aff8"/>
    <w:uiPriority w:val="99"/>
    <w:semiHidden/>
    <w:rsid w:val="001C2A3B"/>
    <w:rPr>
      <w:rFonts w:ascii="Times New Roman" w:eastAsia="Calibri" w:hAnsi="Times New Roman" w:cs="Times New Roman"/>
      <w:sz w:val="28"/>
      <w:szCs w:val="28"/>
    </w:rPr>
  </w:style>
  <w:style w:type="character" w:customStyle="1" w:styleId="af2">
    <w:name w:val="Без интервала Знак"/>
    <w:link w:val="af1"/>
    <w:rsid w:val="001C2A3B"/>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04043">
      <w:bodyDiv w:val="1"/>
      <w:marLeft w:val="0"/>
      <w:marRight w:val="0"/>
      <w:marTop w:val="0"/>
      <w:marBottom w:val="0"/>
      <w:divBdr>
        <w:top w:val="none" w:sz="0" w:space="0" w:color="auto"/>
        <w:left w:val="none" w:sz="0" w:space="0" w:color="auto"/>
        <w:bottom w:val="none" w:sz="0" w:space="0" w:color="auto"/>
        <w:right w:val="none" w:sz="0" w:space="0" w:color="auto"/>
      </w:divBdr>
    </w:div>
    <w:div w:id="151458578">
      <w:bodyDiv w:val="1"/>
      <w:marLeft w:val="0"/>
      <w:marRight w:val="0"/>
      <w:marTop w:val="0"/>
      <w:marBottom w:val="0"/>
      <w:divBdr>
        <w:top w:val="none" w:sz="0" w:space="0" w:color="auto"/>
        <w:left w:val="none" w:sz="0" w:space="0" w:color="auto"/>
        <w:bottom w:val="none" w:sz="0" w:space="0" w:color="auto"/>
        <w:right w:val="none" w:sz="0" w:space="0" w:color="auto"/>
      </w:divBdr>
    </w:div>
    <w:div w:id="396366096">
      <w:bodyDiv w:val="1"/>
      <w:marLeft w:val="0"/>
      <w:marRight w:val="0"/>
      <w:marTop w:val="0"/>
      <w:marBottom w:val="0"/>
      <w:divBdr>
        <w:top w:val="none" w:sz="0" w:space="0" w:color="auto"/>
        <w:left w:val="none" w:sz="0" w:space="0" w:color="auto"/>
        <w:bottom w:val="none" w:sz="0" w:space="0" w:color="auto"/>
        <w:right w:val="none" w:sz="0" w:space="0" w:color="auto"/>
      </w:divBdr>
    </w:div>
    <w:div w:id="441925485">
      <w:bodyDiv w:val="1"/>
      <w:marLeft w:val="0"/>
      <w:marRight w:val="0"/>
      <w:marTop w:val="0"/>
      <w:marBottom w:val="0"/>
      <w:divBdr>
        <w:top w:val="none" w:sz="0" w:space="0" w:color="auto"/>
        <w:left w:val="none" w:sz="0" w:space="0" w:color="auto"/>
        <w:bottom w:val="none" w:sz="0" w:space="0" w:color="auto"/>
        <w:right w:val="none" w:sz="0" w:space="0" w:color="auto"/>
      </w:divBdr>
    </w:div>
    <w:div w:id="473106407">
      <w:bodyDiv w:val="1"/>
      <w:marLeft w:val="0"/>
      <w:marRight w:val="0"/>
      <w:marTop w:val="0"/>
      <w:marBottom w:val="0"/>
      <w:divBdr>
        <w:top w:val="none" w:sz="0" w:space="0" w:color="auto"/>
        <w:left w:val="none" w:sz="0" w:space="0" w:color="auto"/>
        <w:bottom w:val="none" w:sz="0" w:space="0" w:color="auto"/>
        <w:right w:val="none" w:sz="0" w:space="0" w:color="auto"/>
      </w:divBdr>
    </w:div>
    <w:div w:id="550921197">
      <w:bodyDiv w:val="1"/>
      <w:marLeft w:val="0"/>
      <w:marRight w:val="0"/>
      <w:marTop w:val="0"/>
      <w:marBottom w:val="0"/>
      <w:divBdr>
        <w:top w:val="none" w:sz="0" w:space="0" w:color="auto"/>
        <w:left w:val="none" w:sz="0" w:space="0" w:color="auto"/>
        <w:bottom w:val="none" w:sz="0" w:space="0" w:color="auto"/>
        <w:right w:val="none" w:sz="0" w:space="0" w:color="auto"/>
      </w:divBdr>
    </w:div>
    <w:div w:id="552734766">
      <w:bodyDiv w:val="1"/>
      <w:marLeft w:val="0"/>
      <w:marRight w:val="0"/>
      <w:marTop w:val="0"/>
      <w:marBottom w:val="0"/>
      <w:divBdr>
        <w:top w:val="none" w:sz="0" w:space="0" w:color="auto"/>
        <w:left w:val="none" w:sz="0" w:space="0" w:color="auto"/>
        <w:bottom w:val="none" w:sz="0" w:space="0" w:color="auto"/>
        <w:right w:val="none" w:sz="0" w:space="0" w:color="auto"/>
      </w:divBdr>
    </w:div>
    <w:div w:id="743375612">
      <w:bodyDiv w:val="1"/>
      <w:marLeft w:val="0"/>
      <w:marRight w:val="0"/>
      <w:marTop w:val="0"/>
      <w:marBottom w:val="0"/>
      <w:divBdr>
        <w:top w:val="none" w:sz="0" w:space="0" w:color="auto"/>
        <w:left w:val="none" w:sz="0" w:space="0" w:color="auto"/>
        <w:bottom w:val="none" w:sz="0" w:space="0" w:color="auto"/>
        <w:right w:val="none" w:sz="0" w:space="0" w:color="auto"/>
      </w:divBdr>
    </w:div>
    <w:div w:id="797800103">
      <w:bodyDiv w:val="1"/>
      <w:marLeft w:val="0"/>
      <w:marRight w:val="0"/>
      <w:marTop w:val="0"/>
      <w:marBottom w:val="0"/>
      <w:divBdr>
        <w:top w:val="none" w:sz="0" w:space="0" w:color="auto"/>
        <w:left w:val="none" w:sz="0" w:space="0" w:color="auto"/>
        <w:bottom w:val="none" w:sz="0" w:space="0" w:color="auto"/>
        <w:right w:val="none" w:sz="0" w:space="0" w:color="auto"/>
      </w:divBdr>
    </w:div>
    <w:div w:id="912475202">
      <w:bodyDiv w:val="1"/>
      <w:marLeft w:val="0"/>
      <w:marRight w:val="0"/>
      <w:marTop w:val="0"/>
      <w:marBottom w:val="0"/>
      <w:divBdr>
        <w:top w:val="none" w:sz="0" w:space="0" w:color="auto"/>
        <w:left w:val="none" w:sz="0" w:space="0" w:color="auto"/>
        <w:bottom w:val="none" w:sz="0" w:space="0" w:color="auto"/>
        <w:right w:val="none" w:sz="0" w:space="0" w:color="auto"/>
      </w:divBdr>
    </w:div>
    <w:div w:id="1063405427">
      <w:bodyDiv w:val="1"/>
      <w:marLeft w:val="0"/>
      <w:marRight w:val="0"/>
      <w:marTop w:val="0"/>
      <w:marBottom w:val="0"/>
      <w:divBdr>
        <w:top w:val="none" w:sz="0" w:space="0" w:color="auto"/>
        <w:left w:val="none" w:sz="0" w:space="0" w:color="auto"/>
        <w:bottom w:val="none" w:sz="0" w:space="0" w:color="auto"/>
        <w:right w:val="none" w:sz="0" w:space="0" w:color="auto"/>
      </w:divBdr>
    </w:div>
    <w:div w:id="1114136453">
      <w:bodyDiv w:val="1"/>
      <w:marLeft w:val="0"/>
      <w:marRight w:val="0"/>
      <w:marTop w:val="0"/>
      <w:marBottom w:val="0"/>
      <w:divBdr>
        <w:top w:val="none" w:sz="0" w:space="0" w:color="auto"/>
        <w:left w:val="none" w:sz="0" w:space="0" w:color="auto"/>
        <w:bottom w:val="none" w:sz="0" w:space="0" w:color="auto"/>
        <w:right w:val="none" w:sz="0" w:space="0" w:color="auto"/>
      </w:divBdr>
    </w:div>
    <w:div w:id="1127045729">
      <w:bodyDiv w:val="1"/>
      <w:marLeft w:val="0"/>
      <w:marRight w:val="0"/>
      <w:marTop w:val="0"/>
      <w:marBottom w:val="0"/>
      <w:divBdr>
        <w:top w:val="none" w:sz="0" w:space="0" w:color="auto"/>
        <w:left w:val="none" w:sz="0" w:space="0" w:color="auto"/>
        <w:bottom w:val="none" w:sz="0" w:space="0" w:color="auto"/>
        <w:right w:val="none" w:sz="0" w:space="0" w:color="auto"/>
      </w:divBdr>
    </w:div>
    <w:div w:id="1275089121">
      <w:bodyDiv w:val="1"/>
      <w:marLeft w:val="0"/>
      <w:marRight w:val="0"/>
      <w:marTop w:val="0"/>
      <w:marBottom w:val="0"/>
      <w:divBdr>
        <w:top w:val="none" w:sz="0" w:space="0" w:color="auto"/>
        <w:left w:val="none" w:sz="0" w:space="0" w:color="auto"/>
        <w:bottom w:val="none" w:sz="0" w:space="0" w:color="auto"/>
        <w:right w:val="none" w:sz="0" w:space="0" w:color="auto"/>
      </w:divBdr>
    </w:div>
    <w:div w:id="1353191394">
      <w:bodyDiv w:val="1"/>
      <w:marLeft w:val="0"/>
      <w:marRight w:val="0"/>
      <w:marTop w:val="0"/>
      <w:marBottom w:val="0"/>
      <w:divBdr>
        <w:top w:val="none" w:sz="0" w:space="0" w:color="auto"/>
        <w:left w:val="none" w:sz="0" w:space="0" w:color="auto"/>
        <w:bottom w:val="none" w:sz="0" w:space="0" w:color="auto"/>
        <w:right w:val="none" w:sz="0" w:space="0" w:color="auto"/>
      </w:divBdr>
    </w:div>
    <w:div w:id="1535537414">
      <w:bodyDiv w:val="1"/>
      <w:marLeft w:val="0"/>
      <w:marRight w:val="0"/>
      <w:marTop w:val="0"/>
      <w:marBottom w:val="0"/>
      <w:divBdr>
        <w:top w:val="none" w:sz="0" w:space="0" w:color="auto"/>
        <w:left w:val="none" w:sz="0" w:space="0" w:color="auto"/>
        <w:bottom w:val="none" w:sz="0" w:space="0" w:color="auto"/>
        <w:right w:val="none" w:sz="0" w:space="0" w:color="auto"/>
      </w:divBdr>
    </w:div>
    <w:div w:id="1787432941">
      <w:bodyDiv w:val="1"/>
      <w:marLeft w:val="0"/>
      <w:marRight w:val="0"/>
      <w:marTop w:val="0"/>
      <w:marBottom w:val="0"/>
      <w:divBdr>
        <w:top w:val="none" w:sz="0" w:space="0" w:color="auto"/>
        <w:left w:val="none" w:sz="0" w:space="0" w:color="auto"/>
        <w:bottom w:val="none" w:sz="0" w:space="0" w:color="auto"/>
        <w:right w:val="none" w:sz="0" w:space="0" w:color="auto"/>
      </w:divBdr>
    </w:div>
    <w:div w:id="1912346457">
      <w:bodyDiv w:val="1"/>
      <w:marLeft w:val="0"/>
      <w:marRight w:val="0"/>
      <w:marTop w:val="0"/>
      <w:marBottom w:val="0"/>
      <w:divBdr>
        <w:top w:val="none" w:sz="0" w:space="0" w:color="auto"/>
        <w:left w:val="none" w:sz="0" w:space="0" w:color="auto"/>
        <w:bottom w:val="none" w:sz="0" w:space="0" w:color="auto"/>
        <w:right w:val="none" w:sz="0" w:space="0" w:color="auto"/>
      </w:divBdr>
    </w:div>
    <w:div w:id="1915627677">
      <w:bodyDiv w:val="1"/>
      <w:marLeft w:val="0"/>
      <w:marRight w:val="0"/>
      <w:marTop w:val="0"/>
      <w:marBottom w:val="0"/>
      <w:divBdr>
        <w:top w:val="none" w:sz="0" w:space="0" w:color="auto"/>
        <w:left w:val="none" w:sz="0" w:space="0" w:color="auto"/>
        <w:bottom w:val="none" w:sz="0" w:space="0" w:color="auto"/>
        <w:right w:val="none" w:sz="0" w:space="0" w:color="auto"/>
      </w:divBdr>
    </w:div>
    <w:div w:id="1937589980">
      <w:bodyDiv w:val="1"/>
      <w:marLeft w:val="0"/>
      <w:marRight w:val="0"/>
      <w:marTop w:val="0"/>
      <w:marBottom w:val="0"/>
      <w:divBdr>
        <w:top w:val="none" w:sz="0" w:space="0" w:color="auto"/>
        <w:left w:val="none" w:sz="0" w:space="0" w:color="auto"/>
        <w:bottom w:val="none" w:sz="0" w:space="0" w:color="auto"/>
        <w:right w:val="none" w:sz="0" w:space="0" w:color="auto"/>
      </w:divBdr>
      <w:divsChild>
        <w:div w:id="56903500">
          <w:marLeft w:val="0"/>
          <w:marRight w:val="0"/>
          <w:marTop w:val="0"/>
          <w:marBottom w:val="0"/>
          <w:divBdr>
            <w:top w:val="none" w:sz="0" w:space="0" w:color="auto"/>
            <w:left w:val="none" w:sz="0" w:space="0" w:color="auto"/>
            <w:bottom w:val="none" w:sz="0" w:space="0" w:color="auto"/>
            <w:right w:val="none" w:sz="0" w:space="0" w:color="auto"/>
          </w:divBdr>
        </w:div>
        <w:div w:id="112403920">
          <w:marLeft w:val="0"/>
          <w:marRight w:val="0"/>
          <w:marTop w:val="0"/>
          <w:marBottom w:val="0"/>
          <w:divBdr>
            <w:top w:val="none" w:sz="0" w:space="0" w:color="auto"/>
            <w:left w:val="none" w:sz="0" w:space="0" w:color="auto"/>
            <w:bottom w:val="none" w:sz="0" w:space="0" w:color="auto"/>
            <w:right w:val="none" w:sz="0" w:space="0" w:color="auto"/>
          </w:divBdr>
        </w:div>
        <w:div w:id="136145123">
          <w:marLeft w:val="0"/>
          <w:marRight w:val="0"/>
          <w:marTop w:val="0"/>
          <w:marBottom w:val="0"/>
          <w:divBdr>
            <w:top w:val="none" w:sz="0" w:space="0" w:color="auto"/>
            <w:left w:val="none" w:sz="0" w:space="0" w:color="auto"/>
            <w:bottom w:val="none" w:sz="0" w:space="0" w:color="auto"/>
            <w:right w:val="none" w:sz="0" w:space="0" w:color="auto"/>
          </w:divBdr>
        </w:div>
        <w:div w:id="402223904">
          <w:marLeft w:val="0"/>
          <w:marRight w:val="0"/>
          <w:marTop w:val="0"/>
          <w:marBottom w:val="0"/>
          <w:divBdr>
            <w:top w:val="none" w:sz="0" w:space="0" w:color="auto"/>
            <w:left w:val="none" w:sz="0" w:space="0" w:color="auto"/>
            <w:bottom w:val="none" w:sz="0" w:space="0" w:color="auto"/>
            <w:right w:val="none" w:sz="0" w:space="0" w:color="auto"/>
          </w:divBdr>
        </w:div>
        <w:div w:id="567230876">
          <w:marLeft w:val="0"/>
          <w:marRight w:val="0"/>
          <w:marTop w:val="0"/>
          <w:marBottom w:val="0"/>
          <w:divBdr>
            <w:top w:val="none" w:sz="0" w:space="0" w:color="auto"/>
            <w:left w:val="none" w:sz="0" w:space="0" w:color="auto"/>
            <w:bottom w:val="none" w:sz="0" w:space="0" w:color="auto"/>
            <w:right w:val="none" w:sz="0" w:space="0" w:color="auto"/>
          </w:divBdr>
        </w:div>
        <w:div w:id="577793321">
          <w:marLeft w:val="0"/>
          <w:marRight w:val="0"/>
          <w:marTop w:val="0"/>
          <w:marBottom w:val="0"/>
          <w:divBdr>
            <w:top w:val="none" w:sz="0" w:space="0" w:color="auto"/>
            <w:left w:val="none" w:sz="0" w:space="0" w:color="auto"/>
            <w:bottom w:val="none" w:sz="0" w:space="0" w:color="auto"/>
            <w:right w:val="none" w:sz="0" w:space="0" w:color="auto"/>
          </w:divBdr>
        </w:div>
        <w:div w:id="618412366">
          <w:marLeft w:val="0"/>
          <w:marRight w:val="0"/>
          <w:marTop w:val="0"/>
          <w:marBottom w:val="0"/>
          <w:divBdr>
            <w:top w:val="none" w:sz="0" w:space="0" w:color="auto"/>
            <w:left w:val="none" w:sz="0" w:space="0" w:color="auto"/>
            <w:bottom w:val="none" w:sz="0" w:space="0" w:color="auto"/>
            <w:right w:val="none" w:sz="0" w:space="0" w:color="auto"/>
          </w:divBdr>
        </w:div>
        <w:div w:id="761948843">
          <w:marLeft w:val="0"/>
          <w:marRight w:val="0"/>
          <w:marTop w:val="0"/>
          <w:marBottom w:val="0"/>
          <w:divBdr>
            <w:top w:val="none" w:sz="0" w:space="0" w:color="auto"/>
            <w:left w:val="none" w:sz="0" w:space="0" w:color="auto"/>
            <w:bottom w:val="none" w:sz="0" w:space="0" w:color="auto"/>
            <w:right w:val="none" w:sz="0" w:space="0" w:color="auto"/>
          </w:divBdr>
        </w:div>
        <w:div w:id="805393844">
          <w:marLeft w:val="0"/>
          <w:marRight w:val="0"/>
          <w:marTop w:val="0"/>
          <w:marBottom w:val="0"/>
          <w:divBdr>
            <w:top w:val="none" w:sz="0" w:space="0" w:color="auto"/>
            <w:left w:val="none" w:sz="0" w:space="0" w:color="auto"/>
            <w:bottom w:val="none" w:sz="0" w:space="0" w:color="auto"/>
            <w:right w:val="none" w:sz="0" w:space="0" w:color="auto"/>
          </w:divBdr>
        </w:div>
        <w:div w:id="819687672">
          <w:marLeft w:val="0"/>
          <w:marRight w:val="0"/>
          <w:marTop w:val="0"/>
          <w:marBottom w:val="0"/>
          <w:divBdr>
            <w:top w:val="none" w:sz="0" w:space="0" w:color="auto"/>
            <w:left w:val="none" w:sz="0" w:space="0" w:color="auto"/>
            <w:bottom w:val="none" w:sz="0" w:space="0" w:color="auto"/>
            <w:right w:val="none" w:sz="0" w:space="0" w:color="auto"/>
          </w:divBdr>
        </w:div>
        <w:div w:id="830176346">
          <w:marLeft w:val="0"/>
          <w:marRight w:val="0"/>
          <w:marTop w:val="0"/>
          <w:marBottom w:val="0"/>
          <w:divBdr>
            <w:top w:val="none" w:sz="0" w:space="0" w:color="auto"/>
            <w:left w:val="none" w:sz="0" w:space="0" w:color="auto"/>
            <w:bottom w:val="none" w:sz="0" w:space="0" w:color="auto"/>
            <w:right w:val="none" w:sz="0" w:space="0" w:color="auto"/>
          </w:divBdr>
        </w:div>
        <w:div w:id="843976874">
          <w:marLeft w:val="0"/>
          <w:marRight w:val="0"/>
          <w:marTop w:val="0"/>
          <w:marBottom w:val="0"/>
          <w:divBdr>
            <w:top w:val="none" w:sz="0" w:space="0" w:color="auto"/>
            <w:left w:val="none" w:sz="0" w:space="0" w:color="auto"/>
            <w:bottom w:val="none" w:sz="0" w:space="0" w:color="auto"/>
            <w:right w:val="none" w:sz="0" w:space="0" w:color="auto"/>
          </w:divBdr>
        </w:div>
        <w:div w:id="894664067">
          <w:marLeft w:val="0"/>
          <w:marRight w:val="0"/>
          <w:marTop w:val="0"/>
          <w:marBottom w:val="0"/>
          <w:divBdr>
            <w:top w:val="none" w:sz="0" w:space="0" w:color="auto"/>
            <w:left w:val="none" w:sz="0" w:space="0" w:color="auto"/>
            <w:bottom w:val="none" w:sz="0" w:space="0" w:color="auto"/>
            <w:right w:val="none" w:sz="0" w:space="0" w:color="auto"/>
          </w:divBdr>
        </w:div>
        <w:div w:id="1092551707">
          <w:marLeft w:val="0"/>
          <w:marRight w:val="0"/>
          <w:marTop w:val="0"/>
          <w:marBottom w:val="0"/>
          <w:divBdr>
            <w:top w:val="none" w:sz="0" w:space="0" w:color="auto"/>
            <w:left w:val="none" w:sz="0" w:space="0" w:color="auto"/>
            <w:bottom w:val="none" w:sz="0" w:space="0" w:color="auto"/>
            <w:right w:val="none" w:sz="0" w:space="0" w:color="auto"/>
          </w:divBdr>
        </w:div>
        <w:div w:id="1122118322">
          <w:marLeft w:val="0"/>
          <w:marRight w:val="0"/>
          <w:marTop w:val="0"/>
          <w:marBottom w:val="0"/>
          <w:divBdr>
            <w:top w:val="none" w:sz="0" w:space="0" w:color="auto"/>
            <w:left w:val="none" w:sz="0" w:space="0" w:color="auto"/>
            <w:bottom w:val="none" w:sz="0" w:space="0" w:color="auto"/>
            <w:right w:val="none" w:sz="0" w:space="0" w:color="auto"/>
          </w:divBdr>
        </w:div>
        <w:div w:id="1257859258">
          <w:marLeft w:val="0"/>
          <w:marRight w:val="0"/>
          <w:marTop w:val="0"/>
          <w:marBottom w:val="0"/>
          <w:divBdr>
            <w:top w:val="none" w:sz="0" w:space="0" w:color="auto"/>
            <w:left w:val="none" w:sz="0" w:space="0" w:color="auto"/>
            <w:bottom w:val="none" w:sz="0" w:space="0" w:color="auto"/>
            <w:right w:val="none" w:sz="0" w:space="0" w:color="auto"/>
          </w:divBdr>
        </w:div>
        <w:div w:id="1388995822">
          <w:marLeft w:val="0"/>
          <w:marRight w:val="0"/>
          <w:marTop w:val="0"/>
          <w:marBottom w:val="0"/>
          <w:divBdr>
            <w:top w:val="none" w:sz="0" w:space="0" w:color="auto"/>
            <w:left w:val="none" w:sz="0" w:space="0" w:color="auto"/>
            <w:bottom w:val="none" w:sz="0" w:space="0" w:color="auto"/>
            <w:right w:val="none" w:sz="0" w:space="0" w:color="auto"/>
          </w:divBdr>
        </w:div>
        <w:div w:id="1494762939">
          <w:marLeft w:val="0"/>
          <w:marRight w:val="0"/>
          <w:marTop w:val="0"/>
          <w:marBottom w:val="0"/>
          <w:divBdr>
            <w:top w:val="none" w:sz="0" w:space="0" w:color="auto"/>
            <w:left w:val="none" w:sz="0" w:space="0" w:color="auto"/>
            <w:bottom w:val="none" w:sz="0" w:space="0" w:color="auto"/>
            <w:right w:val="none" w:sz="0" w:space="0" w:color="auto"/>
          </w:divBdr>
        </w:div>
        <w:div w:id="1582761291">
          <w:marLeft w:val="0"/>
          <w:marRight w:val="0"/>
          <w:marTop w:val="0"/>
          <w:marBottom w:val="0"/>
          <w:divBdr>
            <w:top w:val="none" w:sz="0" w:space="0" w:color="auto"/>
            <w:left w:val="none" w:sz="0" w:space="0" w:color="auto"/>
            <w:bottom w:val="none" w:sz="0" w:space="0" w:color="auto"/>
            <w:right w:val="none" w:sz="0" w:space="0" w:color="auto"/>
          </w:divBdr>
        </w:div>
        <w:div w:id="1623851161">
          <w:marLeft w:val="0"/>
          <w:marRight w:val="0"/>
          <w:marTop w:val="0"/>
          <w:marBottom w:val="0"/>
          <w:divBdr>
            <w:top w:val="none" w:sz="0" w:space="0" w:color="auto"/>
            <w:left w:val="none" w:sz="0" w:space="0" w:color="auto"/>
            <w:bottom w:val="none" w:sz="0" w:space="0" w:color="auto"/>
            <w:right w:val="none" w:sz="0" w:space="0" w:color="auto"/>
          </w:divBdr>
        </w:div>
        <w:div w:id="1890994129">
          <w:marLeft w:val="0"/>
          <w:marRight w:val="0"/>
          <w:marTop w:val="0"/>
          <w:marBottom w:val="0"/>
          <w:divBdr>
            <w:top w:val="none" w:sz="0" w:space="0" w:color="auto"/>
            <w:left w:val="none" w:sz="0" w:space="0" w:color="auto"/>
            <w:bottom w:val="none" w:sz="0" w:space="0" w:color="auto"/>
            <w:right w:val="none" w:sz="0" w:space="0" w:color="auto"/>
          </w:divBdr>
        </w:div>
        <w:div w:id="1929148390">
          <w:marLeft w:val="0"/>
          <w:marRight w:val="0"/>
          <w:marTop w:val="0"/>
          <w:marBottom w:val="0"/>
          <w:divBdr>
            <w:top w:val="none" w:sz="0" w:space="0" w:color="auto"/>
            <w:left w:val="none" w:sz="0" w:space="0" w:color="auto"/>
            <w:bottom w:val="none" w:sz="0" w:space="0" w:color="auto"/>
            <w:right w:val="none" w:sz="0" w:space="0" w:color="auto"/>
          </w:divBdr>
        </w:div>
        <w:div w:id="1959020760">
          <w:marLeft w:val="0"/>
          <w:marRight w:val="0"/>
          <w:marTop w:val="0"/>
          <w:marBottom w:val="0"/>
          <w:divBdr>
            <w:top w:val="none" w:sz="0" w:space="0" w:color="auto"/>
            <w:left w:val="none" w:sz="0" w:space="0" w:color="auto"/>
            <w:bottom w:val="none" w:sz="0" w:space="0" w:color="auto"/>
            <w:right w:val="none" w:sz="0" w:space="0" w:color="auto"/>
          </w:divBdr>
        </w:div>
        <w:div w:id="1995907294">
          <w:marLeft w:val="0"/>
          <w:marRight w:val="0"/>
          <w:marTop w:val="0"/>
          <w:marBottom w:val="0"/>
          <w:divBdr>
            <w:top w:val="none" w:sz="0" w:space="0" w:color="auto"/>
            <w:left w:val="none" w:sz="0" w:space="0" w:color="auto"/>
            <w:bottom w:val="none" w:sz="0" w:space="0" w:color="auto"/>
            <w:right w:val="none" w:sz="0" w:space="0" w:color="auto"/>
          </w:divBdr>
        </w:div>
        <w:div w:id="2020424697">
          <w:marLeft w:val="0"/>
          <w:marRight w:val="0"/>
          <w:marTop w:val="0"/>
          <w:marBottom w:val="0"/>
          <w:divBdr>
            <w:top w:val="none" w:sz="0" w:space="0" w:color="auto"/>
            <w:left w:val="none" w:sz="0" w:space="0" w:color="auto"/>
            <w:bottom w:val="none" w:sz="0" w:space="0" w:color="auto"/>
            <w:right w:val="none" w:sz="0" w:space="0" w:color="auto"/>
          </w:divBdr>
        </w:div>
        <w:div w:id="2075543404">
          <w:marLeft w:val="0"/>
          <w:marRight w:val="0"/>
          <w:marTop w:val="0"/>
          <w:marBottom w:val="0"/>
          <w:divBdr>
            <w:top w:val="none" w:sz="0" w:space="0" w:color="auto"/>
            <w:left w:val="none" w:sz="0" w:space="0" w:color="auto"/>
            <w:bottom w:val="none" w:sz="0" w:space="0" w:color="auto"/>
            <w:right w:val="none" w:sz="0" w:space="0" w:color="auto"/>
          </w:divBdr>
        </w:div>
      </w:divsChild>
    </w:div>
    <w:div w:id="1969584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file:///C:\Users\grish\Desktop\diplom.vsd" TargetMode="External"/><Relationship Id="rId21" Type="http://schemas.openxmlformats.org/officeDocument/2006/relationships/image" Target="media/image14.png"/><Relationship Id="rId42" Type="http://schemas.openxmlformats.org/officeDocument/2006/relationships/oleObject" Target="embeddings/oleObject1.bin"/><Relationship Id="rId47" Type="http://schemas.openxmlformats.org/officeDocument/2006/relationships/image" Target="media/image35.wmf"/><Relationship Id="rId63" Type="http://schemas.openxmlformats.org/officeDocument/2006/relationships/image" Target="media/image43.wmf"/><Relationship Id="rId68" Type="http://schemas.openxmlformats.org/officeDocument/2006/relationships/oleObject" Target="embeddings/oleObject14.bin"/><Relationship Id="rId84" Type="http://schemas.openxmlformats.org/officeDocument/2006/relationships/fontTable" Target="fontTable.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38.wmf"/><Relationship Id="rId58" Type="http://schemas.openxmlformats.org/officeDocument/2006/relationships/oleObject" Target="embeddings/oleObject9.bin"/><Relationship Id="rId74" Type="http://schemas.openxmlformats.org/officeDocument/2006/relationships/oleObject" Target="embeddings/oleObject17.bin"/><Relationship Id="rId79" Type="http://schemas.openxmlformats.org/officeDocument/2006/relationships/hyperlink" Target="https://react.dev/learn" TargetMode="External"/><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w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image" Target="media/image46.wmf"/><Relationship Id="rId77" Type="http://schemas.openxmlformats.org/officeDocument/2006/relationships/hyperlink" Target="https://www.rfc-editor.org/rfc/rfc7519.html" TargetMode="External"/><Relationship Id="rId8" Type="http://schemas.openxmlformats.org/officeDocument/2006/relationships/image" Target="media/image1.png"/><Relationship Id="rId51" Type="http://schemas.openxmlformats.org/officeDocument/2006/relationships/image" Target="media/image37.wmf"/><Relationship Id="rId72" Type="http://schemas.openxmlformats.org/officeDocument/2006/relationships/oleObject" Target="embeddings/oleObject16.bin"/><Relationship Id="rId80" Type="http://schemas.openxmlformats.org/officeDocument/2006/relationships/hyperlink" Target="https://mui.com/"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3.bin"/><Relationship Id="rId59" Type="http://schemas.openxmlformats.org/officeDocument/2006/relationships/image" Target="media/image41.wmf"/><Relationship Id="rId67" Type="http://schemas.openxmlformats.org/officeDocument/2006/relationships/image" Target="media/image45.wmf"/><Relationship Id="rId20" Type="http://schemas.openxmlformats.org/officeDocument/2006/relationships/image" Target="media/image13.png"/><Relationship Id="rId41" Type="http://schemas.openxmlformats.org/officeDocument/2006/relationships/image" Target="media/image32.w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oleObject" Target="embeddings/oleObject15.bin"/><Relationship Id="rId75" Type="http://schemas.openxmlformats.org/officeDocument/2006/relationships/image" Target="media/image49.wmf"/><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file:///C:\Users\grish\Desktop\diplom.vsd" TargetMode="External"/><Relationship Id="rId36" Type="http://schemas.openxmlformats.org/officeDocument/2006/relationships/image" Target="media/image27.png"/><Relationship Id="rId49" Type="http://schemas.openxmlformats.org/officeDocument/2006/relationships/image" Target="media/image36.wmf"/><Relationship Id="rId57" Type="http://schemas.openxmlformats.org/officeDocument/2006/relationships/image" Target="media/image40.wmf"/><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44.wmf"/><Relationship Id="rId73" Type="http://schemas.openxmlformats.org/officeDocument/2006/relationships/image" Target="media/image48.wmf"/><Relationship Id="rId78" Type="http://schemas.openxmlformats.org/officeDocument/2006/relationships/hyperlink" Target="https://learn.microsoft.com/en-us/dotnet/csharp/" TargetMode="External"/><Relationship Id="rId81" Type="http://schemas.openxmlformats.org/officeDocument/2006/relationships/hyperlink" Target="https://www.ag-grid.co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oleObject" Target="embeddings/oleObject5.bin"/><Relationship Id="rId55" Type="http://schemas.openxmlformats.org/officeDocument/2006/relationships/image" Target="media/image39.wmf"/><Relationship Id="rId7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image" Target="media/image47.w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7.png"/><Relationship Id="rId40" Type="http://schemas.openxmlformats.org/officeDocument/2006/relationships/image" Target="media/image31.png"/><Relationship Id="rId45" Type="http://schemas.openxmlformats.org/officeDocument/2006/relationships/image" Target="media/image34.wmf"/><Relationship Id="rId66" Type="http://schemas.openxmlformats.org/officeDocument/2006/relationships/oleObject" Target="embeddings/oleObject13.bin"/><Relationship Id="rId61" Type="http://schemas.openxmlformats.org/officeDocument/2006/relationships/image" Target="media/image42.wmf"/><Relationship Id="rId82" Type="http://schemas.openxmlformats.org/officeDocument/2006/relationships/hyperlink" Target="https://learn.microsoft.com/en-us/sql/sql-server/?view=sql-server-ver16"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D48669-1F3A-4111-8DC9-E5BF23470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77</Pages>
  <Words>14332</Words>
  <Characters>81697</Characters>
  <Application>Microsoft Office Word</Application>
  <DocSecurity>0</DocSecurity>
  <Lines>680</Lines>
  <Paragraphs>1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grishynanash@gmail.com</cp:lastModifiedBy>
  <cp:revision>20</cp:revision>
  <cp:lastPrinted>2023-05-29T06:54:00Z</cp:lastPrinted>
  <dcterms:created xsi:type="dcterms:W3CDTF">2023-05-28T09:54:00Z</dcterms:created>
  <dcterms:modified xsi:type="dcterms:W3CDTF">2023-06-08T12:44:00Z</dcterms:modified>
</cp:coreProperties>
</file>